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CC8E4C7" w14:textId="298F47B3" w:rsidR="005D6028" w:rsidRDefault="00163335" w:rsidP="00163335">
      <w:pPr>
        <w:pStyle w:val="Title2"/>
        <w:ind w:right="1444"/>
        <w:jc w:val="left"/>
        <w:rPr>
          <w:b w:val="0"/>
          <w:noProof/>
          <w:sz w:val="22"/>
          <w:szCs w:val="20"/>
          <w:lang w:eastAsia="zh-CN"/>
        </w:rPr>
      </w:pPr>
      <w:bookmarkStart w:id="0" w:name="OLE_LINK20"/>
      <w:r>
        <w:rPr>
          <w:rFonts w:ascii="Century Schoolbook" w:hAnsi="Century Schoolbook"/>
          <w:noProof/>
          <w:lang w:eastAsia="zh-CN"/>
        </w:rPr>
        <w:drawing>
          <wp:anchor distT="0" distB="0" distL="114300" distR="114300" simplePos="0" relativeHeight="251658240" behindDoc="0" locked="0" layoutInCell="1" allowOverlap="1" wp14:anchorId="0EE5F750" wp14:editId="44A663E4">
            <wp:simplePos x="0" y="0"/>
            <wp:positionH relativeFrom="column">
              <wp:posOffset>4206240</wp:posOffset>
            </wp:positionH>
            <wp:positionV relativeFrom="paragraph">
              <wp:posOffset>160020</wp:posOffset>
            </wp:positionV>
            <wp:extent cx="2005200" cy="496800"/>
            <wp:effectExtent l="0" t="0" r="0" b="0"/>
            <wp:wrapNone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5200" cy="49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D76BE" w:rsidRPr="007D76BE">
        <w:rPr>
          <w:b w:val="0"/>
          <w:noProof/>
          <w:sz w:val="22"/>
          <w:szCs w:val="20"/>
          <w:lang w:eastAsia="zh-CN"/>
        </w:rPr>
        <w:t xml:space="preserve"> </w:t>
      </w:r>
      <w:r w:rsidR="009C19BF">
        <w:rPr>
          <w:noProof/>
          <w:sz w:val="20"/>
          <w:lang w:eastAsia="zh-CN"/>
        </w:rPr>
        <w:drawing>
          <wp:inline distT="0" distB="0" distL="0" distR="0" wp14:anchorId="31471447" wp14:editId="05576DF9">
            <wp:extent cx="487680" cy="741680"/>
            <wp:effectExtent l="0" t="0" r="7620" b="127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" cy="74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 w:val="0"/>
          <w:noProof/>
          <w:sz w:val="22"/>
          <w:szCs w:val="20"/>
          <w:lang w:eastAsia="zh-CN"/>
        </w:rPr>
        <w:t xml:space="preserve"> </w:t>
      </w:r>
    </w:p>
    <w:p w14:paraId="21FDA094" w14:textId="2F15638A" w:rsidR="005D6028" w:rsidRPr="00405C50" w:rsidRDefault="005D6028" w:rsidP="00B572FD">
      <w:pPr>
        <w:pStyle w:val="ab"/>
        <w:keepNext w:val="0"/>
        <w:keepLines w:val="0"/>
        <w:rPr>
          <w:rFonts w:ascii="宋体" w:eastAsia="宋体" w:hAnsi="宋体"/>
          <w:lang w:val="fr-FR" w:eastAsia="zh-CN"/>
        </w:rPr>
      </w:pPr>
    </w:p>
    <w:p w14:paraId="1A061207" w14:textId="0A9B6287" w:rsidR="004C0DA3" w:rsidRPr="00405C50" w:rsidRDefault="009C19BF" w:rsidP="00B572FD">
      <w:pPr>
        <w:pStyle w:val="ab"/>
        <w:keepNext w:val="0"/>
        <w:keepLines w:val="0"/>
        <w:spacing w:line="240" w:lineRule="auto"/>
        <w:rPr>
          <w:rFonts w:ascii="宋体" w:eastAsia="宋体" w:hAnsi="宋体"/>
          <w:lang w:val="fr-FR" w:eastAsia="zh-CN"/>
        </w:rPr>
      </w:pPr>
      <w:r>
        <w:rPr>
          <w:rFonts w:ascii="宋体" w:eastAsia="宋体" w:hAnsi="宋体" w:cs="微软雅黑" w:hint="eastAsia"/>
          <w:spacing w:val="-10"/>
          <w:lang w:val="fr-FR" w:eastAsia="zh-CN"/>
        </w:rPr>
        <w:t>江铃</w:t>
      </w:r>
      <w:r w:rsidR="00F94072">
        <w:rPr>
          <w:rFonts w:ascii="宋体" w:eastAsia="宋体" w:hAnsi="宋体" w:cs="微软雅黑" w:hint="eastAsia"/>
          <w:spacing w:val="-10"/>
          <w:lang w:val="fr-FR" w:eastAsia="zh-CN"/>
        </w:rPr>
        <w:t>汽车有限公司</w:t>
      </w:r>
      <w:r>
        <w:rPr>
          <w:rFonts w:ascii="宋体" w:eastAsia="宋体" w:hAnsi="宋体" w:cs="微软雅黑" w:hint="eastAsia"/>
          <w:spacing w:val="-10"/>
          <w:lang w:val="fr-FR" w:eastAsia="zh-CN"/>
        </w:rPr>
        <w:t>富山工厂</w:t>
      </w:r>
      <w:r w:rsidR="007D76BE" w:rsidRPr="00405C50">
        <w:rPr>
          <w:rFonts w:ascii="宋体" w:eastAsia="宋体" w:hAnsi="宋体" w:hint="eastAsia"/>
          <w:lang w:eastAsia="zh-CN"/>
        </w:rPr>
        <w:t>（</w:t>
      </w:r>
      <w:r>
        <w:rPr>
          <w:rFonts w:ascii="宋体" w:eastAsia="宋体" w:hAnsi="宋体" w:hint="eastAsia"/>
          <w:lang w:eastAsia="zh-CN"/>
        </w:rPr>
        <w:t>JMC</w:t>
      </w:r>
      <w:r w:rsidR="007D76BE" w:rsidRPr="00405C50">
        <w:rPr>
          <w:rFonts w:ascii="宋体" w:eastAsia="宋体" w:hAnsi="宋体" w:hint="eastAsia"/>
          <w:lang w:eastAsia="zh-CN"/>
        </w:rPr>
        <w:t>）</w:t>
      </w:r>
    </w:p>
    <w:p w14:paraId="75EE5C39" w14:textId="3447A035" w:rsidR="004C0DA3" w:rsidRPr="00405C50" w:rsidRDefault="004C0DA3" w:rsidP="00B572FD">
      <w:pPr>
        <w:pStyle w:val="ab"/>
        <w:keepNext w:val="0"/>
        <w:keepLines w:val="0"/>
        <w:spacing w:line="240" w:lineRule="auto"/>
        <w:rPr>
          <w:rFonts w:ascii="宋体" w:eastAsia="宋体" w:hAnsi="宋体"/>
          <w:lang w:val="fr-FR" w:eastAsia="zh-CN"/>
        </w:rPr>
      </w:pPr>
      <w:r w:rsidRPr="00405C50">
        <w:rPr>
          <w:rFonts w:ascii="宋体" w:eastAsia="宋体" w:hAnsi="宋体" w:cs="Times New Roman" w:hint="eastAsia"/>
          <w:spacing w:val="-10"/>
          <w:lang w:eastAsia="zh-CN"/>
        </w:rPr>
        <w:t>制造</w:t>
      </w:r>
      <w:r w:rsidR="00F94072">
        <w:rPr>
          <w:rFonts w:ascii="宋体" w:eastAsia="宋体" w:hAnsi="宋体" w:cs="Times New Roman" w:hint="eastAsia"/>
          <w:spacing w:val="-10"/>
          <w:lang w:eastAsia="zh-CN"/>
        </w:rPr>
        <w:t>执行</w:t>
      </w:r>
      <w:r w:rsidRPr="00405C50">
        <w:rPr>
          <w:rFonts w:ascii="宋体" w:eastAsia="宋体" w:hAnsi="宋体" w:cs="Times New Roman" w:hint="eastAsia"/>
          <w:spacing w:val="-10"/>
          <w:lang w:eastAsia="zh-CN"/>
        </w:rPr>
        <w:t>管理系统</w:t>
      </w:r>
      <w:r w:rsidRPr="00405C50">
        <w:rPr>
          <w:rFonts w:ascii="宋体" w:eastAsia="宋体" w:hAnsi="宋体" w:hint="eastAsia"/>
          <w:lang w:eastAsia="zh-CN"/>
        </w:rPr>
        <w:t>（</w:t>
      </w:r>
      <w:r w:rsidRPr="00405C50">
        <w:rPr>
          <w:rFonts w:ascii="宋体" w:eastAsia="宋体" w:hAnsi="宋体"/>
          <w:lang w:eastAsia="zh-CN"/>
        </w:rPr>
        <w:t>M</w:t>
      </w:r>
      <w:r w:rsidR="00F94072">
        <w:rPr>
          <w:rFonts w:ascii="宋体" w:eastAsia="宋体" w:hAnsi="宋体" w:hint="eastAsia"/>
          <w:lang w:eastAsia="zh-CN"/>
        </w:rPr>
        <w:t>ES</w:t>
      </w:r>
      <w:r w:rsidRPr="00405C50">
        <w:rPr>
          <w:rFonts w:ascii="宋体" w:eastAsia="宋体" w:hAnsi="宋体" w:hint="eastAsia"/>
          <w:lang w:eastAsia="zh-CN"/>
        </w:rPr>
        <w:t>）</w:t>
      </w:r>
    </w:p>
    <w:p w14:paraId="5454F410" w14:textId="269D360C" w:rsidR="004C0DA3" w:rsidRPr="00405C50" w:rsidRDefault="002F7F40" w:rsidP="00B572FD">
      <w:pPr>
        <w:pStyle w:val="aff7"/>
        <w:keepNext w:val="0"/>
        <w:pBdr>
          <w:bottom w:val="single" w:sz="18" w:space="12" w:color="auto"/>
        </w:pBdr>
        <w:spacing w:before="220" w:after="60" w:line="240" w:lineRule="auto"/>
        <w:ind w:left="0"/>
        <w:jc w:val="right"/>
        <w:rPr>
          <w:rFonts w:ascii="宋体" w:eastAsia="宋体" w:hAnsi="宋体" w:cs="Arial"/>
          <w:sz w:val="44"/>
          <w:szCs w:val="44"/>
          <w:lang w:val="fr-FR" w:eastAsia="zh-CN"/>
        </w:rPr>
      </w:pPr>
      <w:r>
        <w:rPr>
          <w:rFonts w:ascii="宋体" w:eastAsia="宋体" w:hAnsi="宋体" w:cs="Arial" w:hint="eastAsia"/>
          <w:sz w:val="44"/>
          <w:szCs w:val="44"/>
          <w:lang w:eastAsia="zh-CN"/>
        </w:rPr>
        <w:t>业务蓝图设计说明</w:t>
      </w:r>
      <w:r w:rsidR="004C0DA3" w:rsidRPr="00405C50">
        <w:rPr>
          <w:rFonts w:ascii="宋体" w:eastAsia="宋体" w:hAnsi="宋体" w:cs="Arial" w:hint="eastAsia"/>
          <w:sz w:val="44"/>
          <w:szCs w:val="44"/>
          <w:lang w:eastAsia="zh-CN"/>
        </w:rPr>
        <w:t>（</w:t>
      </w:r>
      <w:r w:rsidR="004C0DA3" w:rsidRPr="00405C50">
        <w:rPr>
          <w:rFonts w:ascii="宋体" w:eastAsia="宋体" w:hAnsi="宋体" w:cs="Arial"/>
          <w:sz w:val="44"/>
          <w:szCs w:val="44"/>
          <w:lang w:eastAsia="zh-CN"/>
        </w:rPr>
        <w:t>BPD</w:t>
      </w:r>
      <w:r w:rsidR="004C0DA3" w:rsidRPr="00405C50">
        <w:rPr>
          <w:rFonts w:ascii="宋体" w:eastAsia="宋体" w:hAnsi="宋体" w:cs="Arial" w:hint="eastAsia"/>
          <w:sz w:val="44"/>
          <w:szCs w:val="44"/>
          <w:lang w:eastAsia="zh-CN"/>
        </w:rPr>
        <w:t>）</w:t>
      </w:r>
      <w:r w:rsidR="003F3BF3">
        <w:rPr>
          <w:rFonts w:ascii="宋体" w:eastAsia="宋体" w:hAnsi="宋体" w:cs="Arial" w:hint="eastAsia"/>
          <w:sz w:val="44"/>
          <w:szCs w:val="44"/>
          <w:lang w:eastAsia="zh-CN"/>
        </w:rPr>
        <w:t>-总装车间</w:t>
      </w:r>
    </w:p>
    <w:p w14:paraId="63153590" w14:textId="62CBEAD8" w:rsidR="007A5D78" w:rsidRPr="00405C50" w:rsidRDefault="007A5D78" w:rsidP="007C7367">
      <w:pPr>
        <w:spacing w:beforeLines="1000" w:before="2400"/>
        <w:jc w:val="center"/>
        <w:rPr>
          <w:rFonts w:ascii="宋体" w:eastAsia="宋体" w:hAnsi="宋体" w:cs="Arial"/>
          <w:sz w:val="30"/>
          <w:szCs w:val="30"/>
          <w:lang w:val="fr-FR" w:eastAsia="zh-CN"/>
        </w:rPr>
      </w:pPr>
      <w:r w:rsidRPr="00405C50">
        <w:rPr>
          <w:rFonts w:ascii="宋体" w:eastAsia="宋体" w:hAnsi="宋体" w:cs="Arial" w:hint="eastAsia"/>
          <w:sz w:val="30"/>
          <w:szCs w:val="30"/>
          <w:lang w:val="fr-FR" w:eastAsia="zh-CN"/>
        </w:rPr>
        <w:t>文档名称：</w:t>
      </w:r>
      <w:r w:rsidR="00681AF0" w:rsidRPr="00405C50">
        <w:rPr>
          <w:rFonts w:ascii="宋体" w:eastAsia="宋体" w:hAnsi="宋体" w:cs="Arial"/>
          <w:sz w:val="30"/>
          <w:szCs w:val="30"/>
          <w:lang w:val="fr-FR" w:eastAsia="zh-CN"/>
        </w:rPr>
        <w:fldChar w:fldCharType="begin"/>
      </w:r>
      <w:r w:rsidR="00681AF0" w:rsidRPr="00405C50">
        <w:rPr>
          <w:rFonts w:ascii="宋体" w:eastAsia="宋体" w:hAnsi="宋体" w:cs="Arial"/>
          <w:sz w:val="30"/>
          <w:szCs w:val="30"/>
          <w:lang w:val="fr-FR" w:eastAsia="zh-CN"/>
        </w:rPr>
        <w:instrText xml:space="preserve"> FILENAME   \* MERGEFORMAT </w:instrText>
      </w:r>
      <w:r w:rsidR="00681AF0" w:rsidRPr="00405C50">
        <w:rPr>
          <w:rFonts w:ascii="宋体" w:eastAsia="宋体" w:hAnsi="宋体" w:cs="Arial"/>
          <w:sz w:val="30"/>
          <w:szCs w:val="30"/>
          <w:lang w:val="fr-FR" w:eastAsia="zh-CN"/>
        </w:rPr>
        <w:fldChar w:fldCharType="separate"/>
      </w:r>
      <w:r w:rsidR="009C19BF">
        <w:rPr>
          <w:rFonts w:ascii="宋体" w:eastAsia="宋体" w:hAnsi="宋体" w:cs="Arial" w:hint="eastAsia"/>
          <w:sz w:val="30"/>
          <w:szCs w:val="30"/>
          <w:lang w:val="fr-FR" w:eastAsia="zh-CN"/>
        </w:rPr>
        <w:t>JMC</w:t>
      </w:r>
      <w:r w:rsidR="009C19BF">
        <w:rPr>
          <w:rFonts w:ascii="宋体" w:eastAsia="宋体" w:hAnsi="宋体" w:cs="Arial"/>
          <w:noProof/>
          <w:sz w:val="30"/>
          <w:szCs w:val="30"/>
          <w:lang w:val="fr-FR" w:eastAsia="zh-CN"/>
        </w:rPr>
        <w:t>-</w:t>
      </w:r>
      <w:r w:rsidR="009C19BF">
        <w:rPr>
          <w:rFonts w:ascii="宋体" w:eastAsia="宋体" w:hAnsi="宋体" w:cs="Arial" w:hint="eastAsia"/>
          <w:noProof/>
          <w:sz w:val="30"/>
          <w:szCs w:val="30"/>
          <w:lang w:val="fr-FR" w:eastAsia="zh-CN"/>
        </w:rPr>
        <w:t>FS</w:t>
      </w:r>
      <w:r w:rsidR="009C19BF">
        <w:rPr>
          <w:rFonts w:ascii="宋体" w:eastAsia="宋体" w:hAnsi="宋体" w:cs="Arial"/>
          <w:noProof/>
          <w:sz w:val="30"/>
          <w:szCs w:val="30"/>
          <w:lang w:val="fr-FR" w:eastAsia="zh-CN"/>
        </w:rPr>
        <w:t>-MES-BPD-</w:t>
      </w:r>
      <w:r w:rsidR="003F3BF3">
        <w:rPr>
          <w:rFonts w:ascii="宋体" w:eastAsia="宋体" w:hAnsi="宋体" w:cs="Arial"/>
          <w:noProof/>
          <w:sz w:val="30"/>
          <w:szCs w:val="30"/>
          <w:lang w:val="fr-FR" w:eastAsia="zh-CN"/>
        </w:rPr>
        <w:t>TCF</w:t>
      </w:r>
      <w:r w:rsidR="003F3BF3">
        <w:rPr>
          <w:rFonts w:ascii="宋体" w:eastAsia="宋体" w:hAnsi="宋体" w:cs="Arial" w:hint="eastAsia"/>
          <w:noProof/>
          <w:sz w:val="30"/>
          <w:szCs w:val="30"/>
          <w:lang w:val="fr-FR" w:eastAsia="zh-CN"/>
        </w:rPr>
        <w:t>-</w:t>
      </w:r>
      <w:r w:rsidR="009C19BF">
        <w:rPr>
          <w:rFonts w:ascii="宋体" w:eastAsia="宋体" w:hAnsi="宋体" w:cs="Arial"/>
          <w:noProof/>
          <w:sz w:val="30"/>
          <w:szCs w:val="30"/>
          <w:lang w:val="fr-FR" w:eastAsia="zh-CN"/>
        </w:rPr>
        <w:t>V</w:t>
      </w:r>
      <w:r w:rsidR="00DC70C0">
        <w:rPr>
          <w:rFonts w:ascii="宋体" w:eastAsia="宋体" w:hAnsi="宋体" w:cs="Arial"/>
          <w:noProof/>
          <w:sz w:val="30"/>
          <w:szCs w:val="30"/>
          <w:lang w:val="fr-FR" w:eastAsia="zh-CN"/>
        </w:rPr>
        <w:t>1.</w:t>
      </w:r>
      <w:r w:rsidR="00D1658A">
        <w:rPr>
          <w:rFonts w:ascii="宋体" w:eastAsia="宋体" w:hAnsi="宋体" w:cs="Arial"/>
          <w:noProof/>
          <w:sz w:val="30"/>
          <w:szCs w:val="30"/>
          <w:lang w:val="fr-FR" w:eastAsia="zh-CN"/>
        </w:rPr>
        <w:t>4</w:t>
      </w:r>
      <w:r w:rsidR="002B1F05">
        <w:rPr>
          <w:rFonts w:ascii="宋体" w:eastAsia="宋体" w:hAnsi="宋体" w:cs="Arial"/>
          <w:noProof/>
          <w:sz w:val="30"/>
          <w:szCs w:val="30"/>
          <w:lang w:val="fr-FR" w:eastAsia="zh-CN"/>
        </w:rPr>
        <w:t>-</w:t>
      </w:r>
      <w:r w:rsidR="00D1658A">
        <w:rPr>
          <w:rFonts w:ascii="宋体" w:eastAsia="宋体" w:hAnsi="宋体" w:cs="Arial"/>
          <w:noProof/>
          <w:sz w:val="30"/>
          <w:szCs w:val="30"/>
          <w:lang w:val="fr-FR" w:eastAsia="zh-CN"/>
        </w:rPr>
        <w:t>20200415</w:t>
      </w:r>
      <w:r w:rsidR="002B1F05">
        <w:rPr>
          <w:rFonts w:ascii="宋体" w:eastAsia="宋体" w:hAnsi="宋体" w:cs="Arial"/>
          <w:noProof/>
          <w:sz w:val="30"/>
          <w:szCs w:val="30"/>
          <w:lang w:val="fr-FR" w:eastAsia="zh-CN"/>
        </w:rPr>
        <w:t>.docx</w:t>
      </w:r>
      <w:r w:rsidR="00681AF0" w:rsidRPr="00405C50">
        <w:rPr>
          <w:rFonts w:ascii="宋体" w:eastAsia="宋体" w:hAnsi="宋体" w:cs="Arial"/>
          <w:sz w:val="30"/>
          <w:szCs w:val="30"/>
          <w:lang w:val="fr-FR" w:eastAsia="zh-CN"/>
        </w:rPr>
        <w:fldChar w:fldCharType="end"/>
      </w:r>
    </w:p>
    <w:p w14:paraId="593B844C" w14:textId="5A25F6BE" w:rsidR="00F1525E" w:rsidRDefault="007A5D78" w:rsidP="009B753B">
      <w:pPr>
        <w:spacing w:beforeLines="200" w:before="480"/>
        <w:jc w:val="center"/>
        <w:rPr>
          <w:rFonts w:ascii="宋体" w:eastAsia="宋体" w:hAnsi="宋体" w:cs="Arial"/>
          <w:sz w:val="30"/>
          <w:szCs w:val="30"/>
          <w:lang w:val="fr-FR" w:eastAsia="zh-CN"/>
        </w:rPr>
      </w:pPr>
      <w:r w:rsidRPr="00405C50">
        <w:rPr>
          <w:rFonts w:ascii="宋体" w:eastAsia="宋体" w:hAnsi="宋体" w:cs="Arial" w:hint="eastAsia"/>
          <w:sz w:val="30"/>
          <w:szCs w:val="30"/>
          <w:lang w:val="fr-FR" w:eastAsia="zh-CN"/>
        </w:rPr>
        <w:t>文档版本</w:t>
      </w:r>
      <w:r w:rsidRPr="00405C50">
        <w:rPr>
          <w:rFonts w:ascii="宋体" w:eastAsia="宋体" w:hAnsi="宋体" w:cs="Arial"/>
          <w:sz w:val="30"/>
          <w:szCs w:val="30"/>
          <w:lang w:val="fr-FR" w:eastAsia="zh-CN"/>
        </w:rPr>
        <w:t xml:space="preserve"> </w:t>
      </w:r>
      <w:r w:rsidRPr="00405C50">
        <w:rPr>
          <w:rFonts w:ascii="宋体" w:eastAsia="宋体" w:hAnsi="宋体" w:cs="Arial" w:hint="eastAsia"/>
          <w:sz w:val="30"/>
          <w:szCs w:val="30"/>
          <w:lang w:val="fr-FR" w:eastAsia="zh-CN"/>
        </w:rPr>
        <w:t>：</w:t>
      </w:r>
      <w:r w:rsidR="00DC70C0">
        <w:rPr>
          <w:rFonts w:ascii="宋体" w:eastAsia="宋体" w:hAnsi="宋体" w:cs="Arial" w:hint="eastAsia"/>
          <w:sz w:val="30"/>
          <w:szCs w:val="30"/>
          <w:lang w:val="fr-FR" w:eastAsia="zh-CN"/>
        </w:rPr>
        <w:t>1.</w:t>
      </w:r>
      <w:bookmarkEnd w:id="0"/>
      <w:r w:rsidR="00D1658A">
        <w:rPr>
          <w:rFonts w:ascii="宋体" w:eastAsia="宋体" w:hAnsi="宋体" w:cs="Arial"/>
          <w:sz w:val="30"/>
          <w:szCs w:val="30"/>
          <w:lang w:val="fr-FR" w:eastAsia="zh-CN"/>
        </w:rPr>
        <w:t>4</w:t>
      </w:r>
    </w:p>
    <w:p w14:paraId="68404D57" w14:textId="77777777" w:rsidR="00F1525E" w:rsidRPr="00F1525E" w:rsidRDefault="00F1525E" w:rsidP="00F1525E">
      <w:pPr>
        <w:rPr>
          <w:rFonts w:ascii="宋体" w:eastAsia="宋体" w:hAnsi="宋体" w:cs="Arial"/>
          <w:sz w:val="30"/>
          <w:szCs w:val="30"/>
          <w:lang w:val="fr-FR" w:eastAsia="zh-CN"/>
        </w:rPr>
      </w:pPr>
    </w:p>
    <w:p w14:paraId="168639CC" w14:textId="77777777" w:rsidR="00F1525E" w:rsidRPr="00F1525E" w:rsidRDefault="00F1525E" w:rsidP="00F1525E">
      <w:pPr>
        <w:rPr>
          <w:rFonts w:ascii="宋体" w:eastAsia="宋体" w:hAnsi="宋体" w:cs="Arial"/>
          <w:sz w:val="30"/>
          <w:szCs w:val="30"/>
          <w:lang w:val="fr-FR" w:eastAsia="zh-CN"/>
        </w:rPr>
      </w:pPr>
    </w:p>
    <w:p w14:paraId="36DE63A7" w14:textId="77777777" w:rsidR="00F1525E" w:rsidRPr="00F1525E" w:rsidRDefault="00F1525E" w:rsidP="00F1525E">
      <w:pPr>
        <w:rPr>
          <w:rFonts w:ascii="宋体" w:eastAsia="宋体" w:hAnsi="宋体" w:cs="Arial"/>
          <w:sz w:val="30"/>
          <w:szCs w:val="30"/>
          <w:lang w:val="fr-FR" w:eastAsia="zh-CN"/>
        </w:rPr>
      </w:pPr>
    </w:p>
    <w:p w14:paraId="4D6668ED" w14:textId="0CA1D63D" w:rsidR="00F1525E" w:rsidRDefault="00F1525E" w:rsidP="00F1525E">
      <w:pPr>
        <w:rPr>
          <w:rFonts w:ascii="宋体" w:eastAsia="宋体" w:hAnsi="宋体" w:cs="Arial"/>
          <w:sz w:val="30"/>
          <w:szCs w:val="30"/>
          <w:lang w:val="fr-FR" w:eastAsia="zh-CN"/>
        </w:rPr>
      </w:pPr>
    </w:p>
    <w:p w14:paraId="37A48A19" w14:textId="17057EF3" w:rsidR="00F1525E" w:rsidRDefault="00F1525E" w:rsidP="00F1525E">
      <w:pPr>
        <w:tabs>
          <w:tab w:val="left" w:pos="7740"/>
        </w:tabs>
        <w:rPr>
          <w:rFonts w:ascii="宋体" w:eastAsia="宋体" w:hAnsi="宋体" w:cs="Arial"/>
          <w:sz w:val="30"/>
          <w:szCs w:val="30"/>
          <w:lang w:val="fr-FR" w:eastAsia="zh-CN"/>
        </w:rPr>
      </w:pPr>
      <w:r>
        <w:rPr>
          <w:rFonts w:ascii="宋体" w:eastAsia="宋体" w:hAnsi="宋体" w:cs="Arial"/>
          <w:sz w:val="30"/>
          <w:szCs w:val="30"/>
          <w:lang w:val="fr-FR" w:eastAsia="zh-CN"/>
        </w:rPr>
        <w:tab/>
      </w:r>
    </w:p>
    <w:p w14:paraId="05C8ADB2" w14:textId="7EBC408E" w:rsidR="00D5425D" w:rsidRPr="00F1525E" w:rsidRDefault="00F1525E" w:rsidP="00F1525E">
      <w:pPr>
        <w:tabs>
          <w:tab w:val="left" w:pos="7740"/>
        </w:tabs>
        <w:rPr>
          <w:rFonts w:ascii="宋体" w:eastAsia="宋体" w:hAnsi="宋体" w:cs="Arial"/>
          <w:sz w:val="30"/>
          <w:szCs w:val="30"/>
          <w:lang w:val="fr-FR" w:eastAsia="zh-CN"/>
        </w:rPr>
        <w:sectPr w:rsidR="00D5425D" w:rsidRPr="00F1525E" w:rsidSect="00227A44">
          <w:headerReference w:type="default" r:id="rId10"/>
          <w:footerReference w:type="even" r:id="rId11"/>
          <w:footerReference w:type="default" r:id="rId12"/>
          <w:footerReference w:type="first" r:id="rId13"/>
          <w:type w:val="continuous"/>
          <w:pgSz w:w="12240" w:h="15840" w:code="1"/>
          <w:pgMar w:top="1440" w:right="1080" w:bottom="1440" w:left="1080" w:header="720" w:footer="720" w:gutter="288"/>
          <w:cols w:space="720"/>
          <w:titlePg/>
          <w:docGrid w:linePitch="272"/>
        </w:sectPr>
      </w:pPr>
      <w:r>
        <w:rPr>
          <w:rFonts w:ascii="宋体" w:eastAsia="宋体" w:hAnsi="宋体" w:cs="Arial"/>
          <w:sz w:val="30"/>
          <w:szCs w:val="30"/>
          <w:lang w:val="fr-FR" w:eastAsia="zh-CN"/>
        </w:rPr>
        <w:tab/>
      </w:r>
    </w:p>
    <w:p w14:paraId="5B4F3365" w14:textId="3D8D5FB3" w:rsidR="00D5425D" w:rsidRPr="00F859F5" w:rsidRDefault="00F70AC0" w:rsidP="00546E8D">
      <w:pPr>
        <w:pStyle w:val="TOC"/>
        <w:keepNext w:val="0"/>
        <w:spacing w:before="960"/>
        <w:rPr>
          <w:rFonts w:ascii="黑体" w:eastAsia="黑体" w:hAnsi="黑体"/>
        </w:rPr>
      </w:pPr>
      <w:r w:rsidRPr="00F859F5">
        <w:rPr>
          <w:rFonts w:ascii="黑体" w:eastAsia="黑体" w:hAnsi="黑体" w:hint="eastAsia"/>
        </w:rPr>
        <w:lastRenderedPageBreak/>
        <w:t>文档</w:t>
      </w:r>
      <w:r w:rsidR="00F859F5">
        <w:rPr>
          <w:rFonts w:ascii="黑体" w:eastAsia="黑体" w:hAnsi="黑体" w:hint="eastAsia"/>
        </w:rPr>
        <w:t>管控</w:t>
      </w:r>
    </w:p>
    <w:tbl>
      <w:tblPr>
        <w:tblW w:w="4922" w:type="pct"/>
        <w:tblInd w:w="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326"/>
        <w:gridCol w:w="15"/>
        <w:gridCol w:w="2021"/>
        <w:gridCol w:w="3955"/>
        <w:gridCol w:w="2306"/>
      </w:tblGrid>
      <w:tr w:rsidR="003A3735" w:rsidRPr="00405C50" w14:paraId="78E4301D" w14:textId="77777777" w:rsidTr="00D1658A">
        <w:tc>
          <w:tcPr>
            <w:tcW w:w="697" w:type="pct"/>
            <w:gridSpan w:val="2"/>
          </w:tcPr>
          <w:p w14:paraId="08739717" w14:textId="77777777" w:rsidR="003A3735" w:rsidRPr="001B27B8" w:rsidRDefault="003A3735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Title</w:t>
            </w:r>
          </w:p>
        </w:tc>
        <w:tc>
          <w:tcPr>
            <w:tcW w:w="4303" w:type="pct"/>
            <w:gridSpan w:val="3"/>
          </w:tcPr>
          <w:p w14:paraId="55780853" w14:textId="605BABA7" w:rsidR="003A3735" w:rsidRPr="001B27B8" w:rsidRDefault="002E65AC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JMC</w:t>
            </w:r>
            <w:r w:rsidR="00F859F5"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FS</w:t>
            </w:r>
            <w:r w:rsidR="00F859F5"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-MES</w:t>
            </w:r>
          </w:p>
        </w:tc>
      </w:tr>
      <w:tr w:rsidR="003A3735" w:rsidRPr="00405C50" w14:paraId="4399B05D" w14:textId="77777777" w:rsidTr="00D1658A">
        <w:tc>
          <w:tcPr>
            <w:tcW w:w="697" w:type="pct"/>
            <w:gridSpan w:val="2"/>
          </w:tcPr>
          <w:p w14:paraId="6516D22D" w14:textId="77777777" w:rsidR="003A3735" w:rsidRPr="001B27B8" w:rsidRDefault="003A3735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File name</w:t>
            </w:r>
          </w:p>
        </w:tc>
        <w:tc>
          <w:tcPr>
            <w:tcW w:w="4303" w:type="pct"/>
            <w:gridSpan w:val="3"/>
          </w:tcPr>
          <w:p w14:paraId="3789FC1D" w14:textId="36B9FF81" w:rsidR="003A3735" w:rsidRPr="001B27B8" w:rsidRDefault="00E96784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fldChar w:fldCharType="begin"/>
            </w: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instrText xml:space="preserve"> FILENAME   \* MERGEFORMAT </w:instrText>
            </w: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fldChar w:fldCharType="separate"/>
            </w:r>
            <w:r w:rsidR="002E65AC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 xml:space="preserve"> JMC</w:t>
            </w:r>
            <w:r w:rsidR="002E65AC"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</w:t>
            </w:r>
            <w:r w:rsidR="002E65AC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FS</w:t>
            </w:r>
            <w:r w:rsidR="002E65AC">
              <w:rPr>
                <w:rFonts w:ascii="宋体" w:eastAsia="宋体" w:hAnsi="宋体"/>
                <w:sz w:val="21"/>
                <w:szCs w:val="21"/>
                <w:lang w:eastAsia="zh-CN"/>
              </w:rPr>
              <w:t>-ME</w:t>
            </w:r>
            <w:r w:rsidR="002E65AC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S</w:t>
            </w:r>
            <w:r w:rsidR="002E65AC">
              <w:rPr>
                <w:rFonts w:ascii="宋体" w:eastAsia="宋体" w:hAnsi="宋体"/>
                <w:noProof/>
                <w:sz w:val="21"/>
                <w:szCs w:val="21"/>
                <w:lang w:eastAsia="zh-CN"/>
              </w:rPr>
              <w:t>-BPD-</w:t>
            </w:r>
            <w:r w:rsidR="001B64EC">
              <w:rPr>
                <w:rFonts w:ascii="宋体" w:eastAsia="宋体" w:hAnsi="宋体"/>
                <w:noProof/>
                <w:sz w:val="21"/>
                <w:szCs w:val="21"/>
                <w:lang w:eastAsia="zh-CN"/>
              </w:rPr>
              <w:t>TCF-</w:t>
            </w:r>
            <w:r w:rsidR="002E65AC">
              <w:rPr>
                <w:rFonts w:ascii="宋体" w:eastAsia="宋体" w:hAnsi="宋体"/>
                <w:noProof/>
                <w:sz w:val="21"/>
                <w:szCs w:val="21"/>
                <w:lang w:eastAsia="zh-CN"/>
              </w:rPr>
              <w:t>V</w:t>
            </w:r>
            <w:r w:rsidR="00D1658A">
              <w:rPr>
                <w:rFonts w:ascii="宋体" w:eastAsia="宋体" w:hAnsi="宋体"/>
                <w:noProof/>
                <w:sz w:val="21"/>
                <w:szCs w:val="21"/>
                <w:lang w:eastAsia="zh-CN"/>
              </w:rPr>
              <w:t>1.4-2020</w:t>
            </w:r>
            <w:r w:rsidR="00F1525E">
              <w:rPr>
                <w:rFonts w:ascii="宋体" w:eastAsia="宋体" w:hAnsi="宋体"/>
                <w:noProof/>
                <w:sz w:val="21"/>
                <w:szCs w:val="21"/>
                <w:lang w:eastAsia="zh-CN"/>
              </w:rPr>
              <w:t>0</w:t>
            </w:r>
            <w:r w:rsidR="00D1658A">
              <w:rPr>
                <w:rFonts w:ascii="宋体" w:eastAsia="宋体" w:hAnsi="宋体"/>
                <w:noProof/>
                <w:sz w:val="21"/>
                <w:szCs w:val="21"/>
                <w:lang w:eastAsia="zh-CN"/>
              </w:rPr>
              <w:t>415</w:t>
            </w:r>
            <w:r w:rsidR="002B1F05">
              <w:rPr>
                <w:rFonts w:ascii="宋体" w:eastAsia="宋体" w:hAnsi="宋体"/>
                <w:noProof/>
                <w:sz w:val="21"/>
                <w:szCs w:val="21"/>
                <w:lang w:eastAsia="zh-CN"/>
              </w:rPr>
              <w:t>.docx</w:t>
            </w: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fldChar w:fldCharType="end"/>
            </w:r>
          </w:p>
        </w:tc>
      </w:tr>
      <w:tr w:rsidR="00F859F5" w:rsidRPr="00405C50" w14:paraId="2821DDAE" w14:textId="77777777" w:rsidTr="00D1658A">
        <w:tc>
          <w:tcPr>
            <w:tcW w:w="5000" w:type="pct"/>
            <w:gridSpan w:val="5"/>
          </w:tcPr>
          <w:p w14:paraId="18CA68C4" w14:textId="77777777" w:rsidR="00F859F5" w:rsidRPr="00F859F5" w:rsidRDefault="00F859F5" w:rsidP="001B27B8">
            <w:pPr>
              <w:spacing w:before="120" w:after="120" w:line="300" w:lineRule="auto"/>
              <w:rPr>
                <w:rFonts w:ascii="宋体" w:eastAsia="宋体" w:hAnsi="宋体" w:cs="Arial"/>
                <w:sz w:val="21"/>
                <w:szCs w:val="21"/>
                <w:lang w:val="en-IE" w:eastAsia="zh-CN"/>
              </w:rPr>
            </w:pPr>
          </w:p>
        </w:tc>
      </w:tr>
      <w:tr w:rsidR="00D5425D" w:rsidRPr="00405C50" w14:paraId="3EAD286B" w14:textId="77777777" w:rsidTr="00D1658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E0E0E0"/>
            <w:vAlign w:val="center"/>
          </w:tcPr>
          <w:p w14:paraId="50F9C8D0" w14:textId="77777777" w:rsidR="00D5425D" w:rsidRPr="00536BD7" w:rsidRDefault="007778D9" w:rsidP="001B27B8">
            <w:pPr>
              <w:pStyle w:val="TableHeading"/>
              <w:keepNext w:val="0"/>
              <w:spacing w:line="300" w:lineRule="auto"/>
              <w:ind w:left="74"/>
              <w:jc w:val="center"/>
              <w:rPr>
                <w:rFonts w:ascii="宋体" w:eastAsia="宋体" w:hAnsi="宋体" w:cs="Arial"/>
                <w:sz w:val="21"/>
                <w:szCs w:val="21"/>
                <w:lang w:val="en-US" w:eastAsia="en-US"/>
              </w:rPr>
            </w:pPr>
            <w:r w:rsidRPr="00536BD7">
              <w:rPr>
                <w:rFonts w:ascii="宋体" w:eastAsia="宋体" w:hAnsi="宋体" w:cs="Arial" w:hint="eastAsia"/>
                <w:sz w:val="21"/>
                <w:szCs w:val="21"/>
                <w:lang w:val="en-US" w:eastAsia="zh-CN"/>
              </w:rPr>
              <w:t>版本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shd w:val="clear" w:color="auto" w:fill="E0E0E0"/>
            <w:vAlign w:val="center"/>
          </w:tcPr>
          <w:p w14:paraId="1999A829" w14:textId="77777777" w:rsidR="00D5425D" w:rsidRPr="00536BD7" w:rsidRDefault="007778D9" w:rsidP="001B27B8">
            <w:pPr>
              <w:pStyle w:val="TableHeading"/>
              <w:keepNext w:val="0"/>
              <w:spacing w:line="300" w:lineRule="auto"/>
              <w:ind w:left="74"/>
              <w:jc w:val="center"/>
              <w:rPr>
                <w:rFonts w:ascii="宋体" w:eastAsia="宋体" w:hAnsi="宋体" w:cs="Arial"/>
                <w:sz w:val="21"/>
                <w:szCs w:val="21"/>
                <w:lang w:val="en-US" w:eastAsia="en-US"/>
              </w:rPr>
            </w:pPr>
            <w:r w:rsidRPr="00536BD7">
              <w:rPr>
                <w:rFonts w:ascii="宋体" w:eastAsia="宋体" w:hAnsi="宋体" w:cs="Arial" w:hint="eastAsia"/>
                <w:sz w:val="21"/>
                <w:szCs w:val="21"/>
                <w:lang w:val="en-US" w:eastAsia="zh-CN"/>
              </w:rPr>
              <w:t>日期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shd w:val="clear" w:color="auto" w:fill="E0E0E0"/>
            <w:vAlign w:val="center"/>
          </w:tcPr>
          <w:p w14:paraId="36D4E325" w14:textId="77777777" w:rsidR="00D5425D" w:rsidRPr="00536BD7" w:rsidRDefault="007778D9" w:rsidP="001B27B8">
            <w:pPr>
              <w:pStyle w:val="TableHeading"/>
              <w:keepNext w:val="0"/>
              <w:spacing w:line="300" w:lineRule="auto"/>
              <w:ind w:left="74"/>
              <w:jc w:val="center"/>
              <w:rPr>
                <w:rFonts w:ascii="宋体" w:eastAsia="宋体" w:hAnsi="宋体"/>
                <w:noProof w:val="0"/>
                <w:sz w:val="21"/>
                <w:szCs w:val="21"/>
              </w:rPr>
            </w:pPr>
            <w:r w:rsidRPr="00536BD7">
              <w:rPr>
                <w:rFonts w:ascii="宋体" w:eastAsia="宋体" w:hAnsi="宋体" w:cs="Arial" w:hint="eastAsia"/>
                <w:sz w:val="21"/>
                <w:szCs w:val="21"/>
                <w:lang w:val="en-US" w:eastAsia="zh-CN"/>
              </w:rPr>
              <w:t>说明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shd w:val="clear" w:color="auto" w:fill="E0E0E0"/>
            <w:vAlign w:val="center"/>
          </w:tcPr>
          <w:p w14:paraId="201AC967" w14:textId="77777777" w:rsidR="00D5425D" w:rsidRPr="00536BD7" w:rsidRDefault="007778D9" w:rsidP="001B27B8">
            <w:pPr>
              <w:pStyle w:val="TableHeading"/>
              <w:keepNext w:val="0"/>
              <w:spacing w:line="300" w:lineRule="auto"/>
              <w:ind w:left="74"/>
              <w:jc w:val="center"/>
              <w:rPr>
                <w:rFonts w:ascii="宋体" w:eastAsia="宋体" w:hAnsi="宋体" w:cs="Arial"/>
                <w:sz w:val="21"/>
                <w:szCs w:val="21"/>
                <w:lang w:val="en-US" w:eastAsia="en-US"/>
              </w:rPr>
            </w:pPr>
            <w:r w:rsidRPr="00536BD7">
              <w:rPr>
                <w:rFonts w:ascii="宋体" w:eastAsia="宋体" w:hAnsi="宋体" w:cs="Arial" w:hint="eastAsia"/>
                <w:sz w:val="21"/>
                <w:szCs w:val="21"/>
                <w:lang w:val="en-US" w:eastAsia="zh-CN"/>
              </w:rPr>
              <w:t>修订者</w:t>
            </w:r>
          </w:p>
        </w:tc>
      </w:tr>
      <w:tr w:rsidR="00D5425D" w:rsidRPr="00405C50" w14:paraId="4A67E45A" w14:textId="77777777" w:rsidTr="00D1658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13F46CF6" w14:textId="5E190F24" w:rsidR="00D5425D" w:rsidRPr="001B27B8" w:rsidRDefault="00001C21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V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a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2304D5E9" w14:textId="0E79E283" w:rsidR="00D5425D" w:rsidRPr="001B27B8" w:rsidRDefault="00A57489" w:rsidP="00D431BB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20</w:t>
            </w:r>
            <w:r w:rsidR="00E448E1"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1</w:t>
            </w:r>
            <w:r w:rsidR="002E65AC">
              <w:rPr>
                <w:rFonts w:ascii="宋体" w:eastAsia="宋体" w:hAnsi="宋体"/>
                <w:sz w:val="21"/>
                <w:szCs w:val="21"/>
                <w:lang w:eastAsia="zh-CN"/>
              </w:rPr>
              <w:t>9</w:t>
            </w:r>
            <w:r w:rsidR="002B7E75"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0</w:t>
            </w:r>
            <w:r w:rsidR="002E65AC">
              <w:rPr>
                <w:rFonts w:ascii="宋体" w:eastAsia="宋体" w:hAnsi="宋体"/>
                <w:sz w:val="21"/>
                <w:szCs w:val="21"/>
                <w:lang w:eastAsia="zh-CN"/>
              </w:rPr>
              <w:t>4-22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B8F1C7F" w14:textId="77777777" w:rsidR="00D5425D" w:rsidRPr="001B27B8" w:rsidRDefault="00A57489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Document started.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C44E73E" w14:textId="18F93D2B" w:rsidR="00D5425D" w:rsidRPr="001B27B8" w:rsidRDefault="009F6A2D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Zhangzhe</w:t>
            </w:r>
          </w:p>
        </w:tc>
      </w:tr>
      <w:tr w:rsidR="00001C21" w:rsidRPr="00405C50" w14:paraId="1B423FAC" w14:textId="77777777" w:rsidTr="00D1658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0EB03EB2" w14:textId="4D5A6D27" w:rsidR="00001C21" w:rsidRPr="001B27B8" w:rsidRDefault="00001C21" w:rsidP="00001C21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V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b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1A61D8A8" w14:textId="7D4CBB87" w:rsidR="00001C21" w:rsidRPr="001B27B8" w:rsidRDefault="00001C21" w:rsidP="00001C21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201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9</w:t>
            </w:r>
            <w:r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0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6-27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36C15C08" w14:textId="45F82926" w:rsidR="00001C21" w:rsidRPr="001B27B8" w:rsidRDefault="00001C21" w:rsidP="00001C21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内部评审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3E675CE" w14:textId="6E76083A" w:rsidR="00001C21" w:rsidRPr="001B27B8" w:rsidRDefault="00001C21" w:rsidP="00001C21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ES项目组</w:t>
            </w:r>
          </w:p>
        </w:tc>
      </w:tr>
      <w:tr w:rsidR="00CB0D4F" w:rsidRPr="00405C50" w14:paraId="7C915A24" w14:textId="77777777" w:rsidTr="00D1658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5791692C" w14:textId="7009FC20" w:rsidR="00CB0D4F" w:rsidRPr="001B27B8" w:rsidRDefault="00CB0D4F" w:rsidP="00CB0D4F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V0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007CA5F7" w14:textId="4A1A4279" w:rsidR="00CB0D4F" w:rsidRPr="001B27B8" w:rsidRDefault="00CB0D4F" w:rsidP="00CB0D4F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201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9</w:t>
            </w:r>
            <w:r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0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7-12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8F79433" w14:textId="6C74F6B1" w:rsidR="00CB0D4F" w:rsidRPr="001B27B8" w:rsidRDefault="00CB0D4F" w:rsidP="00CB0D4F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根据评审意见修改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CFD4D75" w14:textId="5E28E33A" w:rsidR="00CB0D4F" w:rsidRPr="001B27B8" w:rsidRDefault="00CB0D4F" w:rsidP="00CB0D4F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ES项目组</w:t>
            </w:r>
          </w:p>
        </w:tc>
      </w:tr>
      <w:tr w:rsidR="006A4AD7" w:rsidRPr="00405C50" w14:paraId="4B4FE123" w14:textId="77777777" w:rsidTr="00D1658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6F3C12B5" w14:textId="4F001936" w:rsidR="006A4AD7" w:rsidRPr="001B27B8" w:rsidRDefault="006A4AD7" w:rsidP="006A4AD7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V1.0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6EA69EDD" w14:textId="51D41823" w:rsidR="006A4AD7" w:rsidRPr="001B27B8" w:rsidRDefault="006A4AD7" w:rsidP="006A4AD7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19-08-06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92980E5" w14:textId="50AEE9A7" w:rsidR="006A4AD7" w:rsidRPr="001B27B8" w:rsidRDefault="006A4AD7" w:rsidP="006A4AD7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发布1.0版本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842875E" w14:textId="61469DEF" w:rsidR="006A4AD7" w:rsidRPr="001B27B8" w:rsidRDefault="006A4AD7" w:rsidP="006A4AD7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ES项目组</w:t>
            </w:r>
          </w:p>
        </w:tc>
      </w:tr>
      <w:tr w:rsidR="009B753B" w:rsidRPr="00405C50" w14:paraId="15DEF282" w14:textId="77777777" w:rsidTr="00D1658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527CDA33" w14:textId="50C6BF79" w:rsidR="009B753B" w:rsidRPr="001B27B8" w:rsidRDefault="009B753B" w:rsidP="009B753B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V1.2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1ACBB23E" w14:textId="73AC750C" w:rsidR="009B753B" w:rsidRPr="001B27B8" w:rsidRDefault="009B753B" w:rsidP="009B753B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19-12-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31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1381B497" w14:textId="3A13435F" w:rsidR="009B753B" w:rsidRPr="001B27B8" w:rsidRDefault="009B753B" w:rsidP="009B753B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发布1.2版本，按IT反馈修改文档，增加功能项整体描述。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71F9C3F1" w14:textId="100C70A7" w:rsidR="009B753B" w:rsidRPr="001B27B8" w:rsidRDefault="009B753B" w:rsidP="009B753B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ES项目组</w:t>
            </w:r>
          </w:p>
        </w:tc>
      </w:tr>
      <w:tr w:rsidR="00C55085" w:rsidRPr="00405C50" w14:paraId="3F5547DB" w14:textId="77777777" w:rsidTr="00D1658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250A25BE" w14:textId="77CA2DD8" w:rsidR="00C55085" w:rsidRPr="001B27B8" w:rsidRDefault="00C55085" w:rsidP="00C55085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V1.3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1156AC90" w14:textId="58530729" w:rsidR="00C55085" w:rsidRPr="001B27B8" w:rsidRDefault="00C55085" w:rsidP="00C5508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19-03-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20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526CF2D" w14:textId="1C0DACB7" w:rsidR="00C55085" w:rsidRPr="001B27B8" w:rsidRDefault="00C55085" w:rsidP="00C5508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发布1.3版本，按IT反馈修改文档，增加3.1.17和3.1.18章节。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7CE6DA65" w14:textId="5757BC80" w:rsidR="00C55085" w:rsidRPr="001B27B8" w:rsidRDefault="00C55085" w:rsidP="00C5508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ES项目组</w:t>
            </w:r>
          </w:p>
        </w:tc>
      </w:tr>
      <w:tr w:rsidR="00D1658A" w:rsidRPr="00405C50" w14:paraId="537BF687" w14:textId="77777777" w:rsidTr="00D1658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45B27D71" w14:textId="58540291" w:rsidR="00D1658A" w:rsidRPr="001B27B8" w:rsidRDefault="00D1658A" w:rsidP="00D1658A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V1.4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6B832C91" w14:textId="3BB402BE" w:rsidR="00D1658A" w:rsidRPr="001B27B8" w:rsidRDefault="00D1658A" w:rsidP="00D1658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19-04-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2251B2AF" w14:textId="676D3EB3" w:rsidR="00D1658A" w:rsidRPr="001B27B8" w:rsidRDefault="00D1658A" w:rsidP="00D1658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发布1.4版本，按IT反馈修改文档，修改3.1.1</w:t>
            </w:r>
            <w:r>
              <w:rPr>
                <w:lang w:eastAsia="zh-CN"/>
              </w:rPr>
              <w:t xml:space="preserve"> </w:t>
            </w:r>
            <w:r w:rsidRPr="00D1658A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3.1.1 </w:t>
            </w:r>
            <w:r w:rsidRPr="00D1658A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总装序列号（</w:t>
            </w:r>
            <w:r w:rsidRPr="00D1658A">
              <w:rPr>
                <w:rFonts w:ascii="宋体" w:eastAsia="宋体" w:hAnsi="宋体"/>
                <w:sz w:val="21"/>
                <w:szCs w:val="21"/>
                <w:lang w:eastAsia="zh-CN"/>
              </w:rPr>
              <w:t>TSN</w:t>
            </w:r>
            <w:r w:rsidRPr="00D1658A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）生成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章节。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340AEBA" w14:textId="6A67624F" w:rsidR="00D1658A" w:rsidRPr="001B27B8" w:rsidRDefault="00D1658A" w:rsidP="00D1658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D1658A">
              <w:rPr>
                <w:rFonts w:ascii="宋体" w:eastAsia="宋体" w:hAnsi="宋体"/>
                <w:sz w:val="21"/>
                <w:szCs w:val="21"/>
                <w:lang w:eastAsia="zh-CN"/>
              </w:rPr>
              <w:t>MES</w:t>
            </w:r>
            <w:r w:rsidRPr="00D1658A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项目组</w:t>
            </w:r>
          </w:p>
        </w:tc>
      </w:tr>
      <w:tr w:rsidR="00D1658A" w:rsidRPr="00405C50" w14:paraId="6B3D6931" w14:textId="77777777" w:rsidTr="00D1658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55AD7488" w14:textId="77777777" w:rsidR="00D1658A" w:rsidRPr="001B27B8" w:rsidRDefault="00D1658A" w:rsidP="00D1658A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7A5C56ED" w14:textId="77777777" w:rsidR="00D1658A" w:rsidRPr="001B27B8" w:rsidRDefault="00D1658A" w:rsidP="00D1658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37FB3EA" w14:textId="77777777" w:rsidR="00D1658A" w:rsidRPr="001B27B8" w:rsidRDefault="00D1658A" w:rsidP="00D1658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525EE8E" w14:textId="77777777" w:rsidR="00D1658A" w:rsidRPr="001B27B8" w:rsidRDefault="00D1658A" w:rsidP="00D1658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D1658A" w:rsidRPr="00405C50" w14:paraId="7E803FD7" w14:textId="77777777" w:rsidTr="00D1658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2DF97211" w14:textId="77777777" w:rsidR="00D1658A" w:rsidRPr="001B27B8" w:rsidRDefault="00D1658A" w:rsidP="00D1658A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5599B3FE" w14:textId="77777777" w:rsidR="00D1658A" w:rsidRPr="001B27B8" w:rsidRDefault="00D1658A" w:rsidP="00D1658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49AEB7F" w14:textId="77777777" w:rsidR="00D1658A" w:rsidRPr="001B27B8" w:rsidRDefault="00D1658A" w:rsidP="00D1658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64920E8" w14:textId="77777777" w:rsidR="00D1658A" w:rsidRPr="001B27B8" w:rsidRDefault="00D1658A" w:rsidP="00D1658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D1658A" w:rsidRPr="00405C50" w14:paraId="44428ED4" w14:textId="77777777" w:rsidTr="00D1658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191E19F6" w14:textId="77777777" w:rsidR="00D1658A" w:rsidRPr="001B27B8" w:rsidRDefault="00D1658A" w:rsidP="00D1658A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32D6B9C6" w14:textId="77777777" w:rsidR="00D1658A" w:rsidRPr="001B27B8" w:rsidRDefault="00D1658A" w:rsidP="00D1658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2A1BEBD" w14:textId="77777777" w:rsidR="00D1658A" w:rsidRPr="001B27B8" w:rsidRDefault="00D1658A" w:rsidP="00D1658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21F4262" w14:textId="77777777" w:rsidR="00D1658A" w:rsidRPr="001B27B8" w:rsidRDefault="00D1658A" w:rsidP="00D1658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D1658A" w:rsidRPr="00405C50" w14:paraId="6BFC5A65" w14:textId="77777777" w:rsidTr="00D1658A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486E4411" w14:textId="77777777" w:rsidR="00D1658A" w:rsidRPr="001B27B8" w:rsidRDefault="00D1658A" w:rsidP="00D1658A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49360CFA" w14:textId="77777777" w:rsidR="00D1658A" w:rsidRPr="001B27B8" w:rsidRDefault="00D1658A" w:rsidP="00D1658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399CB3A1" w14:textId="77777777" w:rsidR="00D1658A" w:rsidRPr="001B27B8" w:rsidRDefault="00D1658A" w:rsidP="00D1658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BA3F50A" w14:textId="77777777" w:rsidR="00D1658A" w:rsidRPr="001B27B8" w:rsidRDefault="00D1658A" w:rsidP="00D1658A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</w:tbl>
    <w:p w14:paraId="3EB84F7E" w14:textId="4DA0B9BD" w:rsidR="00D27AB6" w:rsidRPr="00D27AB6" w:rsidRDefault="002E65AC" w:rsidP="002E65AC">
      <w:pPr>
        <w:pStyle w:val="12"/>
        <w:tabs>
          <w:tab w:val="left" w:pos="1704"/>
        </w:tabs>
        <w:spacing w:beforeLines="400" w:before="960"/>
        <w:rPr>
          <w:rFonts w:eastAsia="黑体"/>
        </w:rPr>
      </w:pPr>
      <w:r>
        <w:rPr>
          <w:rFonts w:eastAsia="黑体"/>
        </w:rPr>
        <w:lastRenderedPageBreak/>
        <w:tab/>
      </w:r>
    </w:p>
    <w:p w14:paraId="5983FED0" w14:textId="37D358F7" w:rsidR="00E21FFF" w:rsidRPr="00E21FFF" w:rsidRDefault="00E21FFF" w:rsidP="000F2EA4">
      <w:pPr>
        <w:spacing w:before="260" w:after="260" w:line="300" w:lineRule="auto"/>
        <w:jc w:val="center"/>
        <w:rPr>
          <w:rFonts w:ascii="黑体" w:eastAsia="黑体" w:hAnsi="黑体"/>
          <w:b/>
          <w:sz w:val="32"/>
          <w:szCs w:val="32"/>
        </w:rPr>
      </w:pPr>
      <w:r w:rsidRPr="00E21FFF">
        <w:rPr>
          <w:rFonts w:ascii="黑体" w:eastAsia="黑体" w:hAnsi="黑体" w:cs="微软雅黑" w:hint="eastAsia"/>
          <w:b/>
          <w:sz w:val="32"/>
          <w:szCs w:val="32"/>
        </w:rPr>
        <w:t>目录</w:t>
      </w:r>
    </w:p>
    <w:p w14:paraId="01A45946" w14:textId="7F802106" w:rsidR="00C55085" w:rsidRDefault="007E59C3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r>
        <w:rPr>
          <w:rFonts w:hAnsi="宋体"/>
          <w:b/>
          <w:bCs w:val="0"/>
          <w:caps w:val="0"/>
        </w:rPr>
        <w:fldChar w:fldCharType="begin"/>
      </w:r>
      <w:r>
        <w:rPr>
          <w:rFonts w:hAnsi="宋体"/>
          <w:b/>
          <w:bCs w:val="0"/>
          <w:caps w:val="0"/>
        </w:rPr>
        <w:instrText xml:space="preserve"> TOC \o "1-2" \h \z \u </w:instrText>
      </w:r>
      <w:r>
        <w:rPr>
          <w:rFonts w:hAnsi="宋体"/>
          <w:b/>
          <w:bCs w:val="0"/>
          <w:caps w:val="0"/>
        </w:rPr>
        <w:fldChar w:fldCharType="separate"/>
      </w:r>
      <w:hyperlink w:anchor="_Toc35850383" w:history="1">
        <w:r w:rsidR="00C55085" w:rsidRPr="00373074">
          <w:rPr>
            <w:rStyle w:val="afc"/>
            <w:noProof/>
          </w:rPr>
          <w:t>1</w:t>
        </w:r>
        <w:r w:rsidR="00C55085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C55085" w:rsidRPr="00373074">
          <w:rPr>
            <w:rStyle w:val="afc"/>
            <w:noProof/>
          </w:rPr>
          <w:t>介绍</w:t>
        </w:r>
        <w:r w:rsidR="00C55085">
          <w:rPr>
            <w:noProof/>
            <w:webHidden/>
          </w:rPr>
          <w:tab/>
        </w:r>
        <w:r w:rsidR="00C55085">
          <w:rPr>
            <w:noProof/>
            <w:webHidden/>
          </w:rPr>
          <w:fldChar w:fldCharType="begin"/>
        </w:r>
        <w:r w:rsidR="00C55085">
          <w:rPr>
            <w:noProof/>
            <w:webHidden/>
          </w:rPr>
          <w:instrText xml:space="preserve"> PAGEREF _Toc35850383 \h </w:instrText>
        </w:r>
        <w:r w:rsidR="00C55085">
          <w:rPr>
            <w:noProof/>
            <w:webHidden/>
          </w:rPr>
        </w:r>
        <w:r w:rsidR="00C55085">
          <w:rPr>
            <w:noProof/>
            <w:webHidden/>
          </w:rPr>
          <w:fldChar w:fldCharType="separate"/>
        </w:r>
        <w:r w:rsidR="00C55085">
          <w:rPr>
            <w:noProof/>
            <w:webHidden/>
          </w:rPr>
          <w:t>4</w:t>
        </w:r>
        <w:r w:rsidR="00C55085">
          <w:rPr>
            <w:noProof/>
            <w:webHidden/>
          </w:rPr>
          <w:fldChar w:fldCharType="end"/>
        </w:r>
      </w:hyperlink>
    </w:p>
    <w:p w14:paraId="19017400" w14:textId="5AB977C4" w:rsidR="00C55085" w:rsidRDefault="00AB7822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5850384" w:history="1">
        <w:r w:rsidR="00C55085" w:rsidRPr="00373074">
          <w:rPr>
            <w:rStyle w:val="afc"/>
          </w:rPr>
          <w:t>1.1</w:t>
        </w:r>
        <w:r w:rsidR="00C55085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C55085" w:rsidRPr="00373074">
          <w:rPr>
            <w:rStyle w:val="afc"/>
          </w:rPr>
          <w:t>目的</w:t>
        </w:r>
        <w:r w:rsidR="00C55085">
          <w:rPr>
            <w:webHidden/>
          </w:rPr>
          <w:tab/>
        </w:r>
        <w:r w:rsidR="00C55085">
          <w:rPr>
            <w:webHidden/>
          </w:rPr>
          <w:fldChar w:fldCharType="begin"/>
        </w:r>
        <w:r w:rsidR="00C55085">
          <w:rPr>
            <w:webHidden/>
          </w:rPr>
          <w:instrText xml:space="preserve"> PAGEREF _Toc35850384 \h </w:instrText>
        </w:r>
        <w:r w:rsidR="00C55085">
          <w:rPr>
            <w:webHidden/>
          </w:rPr>
        </w:r>
        <w:r w:rsidR="00C55085">
          <w:rPr>
            <w:webHidden/>
          </w:rPr>
          <w:fldChar w:fldCharType="separate"/>
        </w:r>
        <w:r w:rsidR="00C55085">
          <w:rPr>
            <w:webHidden/>
          </w:rPr>
          <w:t>4</w:t>
        </w:r>
        <w:r w:rsidR="00C55085">
          <w:rPr>
            <w:webHidden/>
          </w:rPr>
          <w:fldChar w:fldCharType="end"/>
        </w:r>
      </w:hyperlink>
    </w:p>
    <w:p w14:paraId="67CBE5DC" w14:textId="4252F40D" w:rsidR="00C55085" w:rsidRDefault="00AB7822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5850385" w:history="1">
        <w:r w:rsidR="00C55085" w:rsidRPr="00373074">
          <w:rPr>
            <w:rStyle w:val="afc"/>
          </w:rPr>
          <w:t>1.2</w:t>
        </w:r>
        <w:r w:rsidR="00C55085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C55085" w:rsidRPr="00373074">
          <w:rPr>
            <w:rStyle w:val="afc"/>
          </w:rPr>
          <w:t>参考文档</w:t>
        </w:r>
        <w:r w:rsidR="00C55085">
          <w:rPr>
            <w:webHidden/>
          </w:rPr>
          <w:tab/>
        </w:r>
        <w:r w:rsidR="00C55085">
          <w:rPr>
            <w:webHidden/>
          </w:rPr>
          <w:fldChar w:fldCharType="begin"/>
        </w:r>
        <w:r w:rsidR="00C55085">
          <w:rPr>
            <w:webHidden/>
          </w:rPr>
          <w:instrText xml:space="preserve"> PAGEREF _Toc35850385 \h </w:instrText>
        </w:r>
        <w:r w:rsidR="00C55085">
          <w:rPr>
            <w:webHidden/>
          </w:rPr>
        </w:r>
        <w:r w:rsidR="00C55085">
          <w:rPr>
            <w:webHidden/>
          </w:rPr>
          <w:fldChar w:fldCharType="separate"/>
        </w:r>
        <w:r w:rsidR="00C55085">
          <w:rPr>
            <w:webHidden/>
          </w:rPr>
          <w:t>4</w:t>
        </w:r>
        <w:r w:rsidR="00C55085">
          <w:rPr>
            <w:webHidden/>
          </w:rPr>
          <w:fldChar w:fldCharType="end"/>
        </w:r>
      </w:hyperlink>
    </w:p>
    <w:p w14:paraId="143E27AB" w14:textId="23531AB7" w:rsidR="00C55085" w:rsidRDefault="00AB7822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5850386" w:history="1">
        <w:r w:rsidR="00C55085" w:rsidRPr="00373074">
          <w:rPr>
            <w:rStyle w:val="afc"/>
          </w:rPr>
          <w:t>1.3</w:t>
        </w:r>
        <w:r w:rsidR="00C55085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C55085" w:rsidRPr="00373074">
          <w:rPr>
            <w:rStyle w:val="afc"/>
          </w:rPr>
          <w:t>文档结构</w:t>
        </w:r>
        <w:r w:rsidR="00C55085">
          <w:rPr>
            <w:webHidden/>
          </w:rPr>
          <w:tab/>
        </w:r>
        <w:r w:rsidR="00C55085">
          <w:rPr>
            <w:webHidden/>
          </w:rPr>
          <w:fldChar w:fldCharType="begin"/>
        </w:r>
        <w:r w:rsidR="00C55085">
          <w:rPr>
            <w:webHidden/>
          </w:rPr>
          <w:instrText xml:space="preserve"> PAGEREF _Toc35850386 \h </w:instrText>
        </w:r>
        <w:r w:rsidR="00C55085">
          <w:rPr>
            <w:webHidden/>
          </w:rPr>
        </w:r>
        <w:r w:rsidR="00C55085">
          <w:rPr>
            <w:webHidden/>
          </w:rPr>
          <w:fldChar w:fldCharType="separate"/>
        </w:r>
        <w:r w:rsidR="00C55085">
          <w:rPr>
            <w:webHidden/>
          </w:rPr>
          <w:t>5</w:t>
        </w:r>
        <w:r w:rsidR="00C55085">
          <w:rPr>
            <w:webHidden/>
          </w:rPr>
          <w:fldChar w:fldCharType="end"/>
        </w:r>
      </w:hyperlink>
    </w:p>
    <w:p w14:paraId="2F8474C8" w14:textId="0A38C6F7" w:rsidR="00C55085" w:rsidRDefault="00AB7822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5850387" w:history="1">
        <w:r w:rsidR="00C55085" w:rsidRPr="00373074">
          <w:rPr>
            <w:rStyle w:val="afc"/>
          </w:rPr>
          <w:t>1.4</w:t>
        </w:r>
        <w:r w:rsidR="00C55085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C55085" w:rsidRPr="00373074">
          <w:rPr>
            <w:rStyle w:val="afc"/>
            <w:lang w:eastAsia="zh-CN"/>
          </w:rPr>
          <w:t>图例说明</w:t>
        </w:r>
        <w:r w:rsidR="00C55085">
          <w:rPr>
            <w:webHidden/>
          </w:rPr>
          <w:tab/>
        </w:r>
        <w:r w:rsidR="00C55085">
          <w:rPr>
            <w:webHidden/>
          </w:rPr>
          <w:fldChar w:fldCharType="begin"/>
        </w:r>
        <w:r w:rsidR="00C55085">
          <w:rPr>
            <w:webHidden/>
          </w:rPr>
          <w:instrText xml:space="preserve"> PAGEREF _Toc35850387 \h </w:instrText>
        </w:r>
        <w:r w:rsidR="00C55085">
          <w:rPr>
            <w:webHidden/>
          </w:rPr>
        </w:r>
        <w:r w:rsidR="00C55085">
          <w:rPr>
            <w:webHidden/>
          </w:rPr>
          <w:fldChar w:fldCharType="separate"/>
        </w:r>
        <w:r w:rsidR="00C55085">
          <w:rPr>
            <w:webHidden/>
          </w:rPr>
          <w:t>6</w:t>
        </w:r>
        <w:r w:rsidR="00C55085">
          <w:rPr>
            <w:webHidden/>
          </w:rPr>
          <w:fldChar w:fldCharType="end"/>
        </w:r>
      </w:hyperlink>
    </w:p>
    <w:p w14:paraId="0780F633" w14:textId="49A41149" w:rsidR="00C55085" w:rsidRDefault="00AB7822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5850388" w:history="1">
        <w:r w:rsidR="00C55085" w:rsidRPr="00373074">
          <w:rPr>
            <w:rStyle w:val="afc"/>
          </w:rPr>
          <w:t>1.5</w:t>
        </w:r>
        <w:r w:rsidR="00C55085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C55085" w:rsidRPr="00373074">
          <w:rPr>
            <w:rStyle w:val="afc"/>
          </w:rPr>
          <w:t>假设条件</w:t>
        </w:r>
        <w:r w:rsidR="00C55085">
          <w:rPr>
            <w:webHidden/>
          </w:rPr>
          <w:tab/>
        </w:r>
        <w:r w:rsidR="00C55085">
          <w:rPr>
            <w:webHidden/>
          </w:rPr>
          <w:fldChar w:fldCharType="begin"/>
        </w:r>
        <w:r w:rsidR="00C55085">
          <w:rPr>
            <w:webHidden/>
          </w:rPr>
          <w:instrText xml:space="preserve"> PAGEREF _Toc35850388 \h </w:instrText>
        </w:r>
        <w:r w:rsidR="00C55085">
          <w:rPr>
            <w:webHidden/>
          </w:rPr>
        </w:r>
        <w:r w:rsidR="00C55085">
          <w:rPr>
            <w:webHidden/>
          </w:rPr>
          <w:fldChar w:fldCharType="separate"/>
        </w:r>
        <w:r w:rsidR="00C55085">
          <w:rPr>
            <w:webHidden/>
          </w:rPr>
          <w:t>7</w:t>
        </w:r>
        <w:r w:rsidR="00C55085">
          <w:rPr>
            <w:webHidden/>
          </w:rPr>
          <w:fldChar w:fldCharType="end"/>
        </w:r>
      </w:hyperlink>
    </w:p>
    <w:p w14:paraId="7971B853" w14:textId="6BD61CAB" w:rsidR="00C55085" w:rsidRDefault="00AB7822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35850389" w:history="1">
        <w:r w:rsidR="00C55085" w:rsidRPr="00373074">
          <w:rPr>
            <w:rStyle w:val="afc"/>
            <w:noProof/>
          </w:rPr>
          <w:t>2</w:t>
        </w:r>
        <w:r w:rsidR="00C55085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C55085" w:rsidRPr="00373074">
          <w:rPr>
            <w:rStyle w:val="afc"/>
            <w:noProof/>
          </w:rPr>
          <w:t>工厂总览</w:t>
        </w:r>
        <w:r w:rsidR="00C55085">
          <w:rPr>
            <w:noProof/>
            <w:webHidden/>
          </w:rPr>
          <w:tab/>
        </w:r>
        <w:r w:rsidR="00C55085">
          <w:rPr>
            <w:noProof/>
            <w:webHidden/>
          </w:rPr>
          <w:fldChar w:fldCharType="begin"/>
        </w:r>
        <w:r w:rsidR="00C55085">
          <w:rPr>
            <w:noProof/>
            <w:webHidden/>
          </w:rPr>
          <w:instrText xml:space="preserve"> PAGEREF _Toc35850389 \h </w:instrText>
        </w:r>
        <w:r w:rsidR="00C55085">
          <w:rPr>
            <w:noProof/>
            <w:webHidden/>
          </w:rPr>
        </w:r>
        <w:r w:rsidR="00C55085">
          <w:rPr>
            <w:noProof/>
            <w:webHidden/>
          </w:rPr>
          <w:fldChar w:fldCharType="separate"/>
        </w:r>
        <w:r w:rsidR="00C55085">
          <w:rPr>
            <w:noProof/>
            <w:webHidden/>
          </w:rPr>
          <w:t>8</w:t>
        </w:r>
        <w:r w:rsidR="00C55085">
          <w:rPr>
            <w:noProof/>
            <w:webHidden/>
          </w:rPr>
          <w:fldChar w:fldCharType="end"/>
        </w:r>
      </w:hyperlink>
    </w:p>
    <w:p w14:paraId="1AB93207" w14:textId="5EDD2BEA" w:rsidR="00C55085" w:rsidRDefault="00AB7822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5850390" w:history="1">
        <w:r w:rsidR="00C55085" w:rsidRPr="00373074">
          <w:rPr>
            <w:rStyle w:val="afc"/>
            <w:lang w:eastAsia="zh-CN"/>
          </w:rPr>
          <w:t>2.1</w:t>
        </w:r>
        <w:r w:rsidR="00C55085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C55085" w:rsidRPr="00373074">
          <w:rPr>
            <w:rStyle w:val="afc"/>
            <w:lang w:eastAsia="zh-CN"/>
          </w:rPr>
          <w:t>工艺总流程</w:t>
        </w:r>
        <w:r w:rsidR="00C55085">
          <w:rPr>
            <w:webHidden/>
          </w:rPr>
          <w:tab/>
        </w:r>
        <w:r w:rsidR="00C55085">
          <w:rPr>
            <w:webHidden/>
          </w:rPr>
          <w:fldChar w:fldCharType="begin"/>
        </w:r>
        <w:r w:rsidR="00C55085">
          <w:rPr>
            <w:webHidden/>
          </w:rPr>
          <w:instrText xml:space="preserve"> PAGEREF _Toc35850390 \h </w:instrText>
        </w:r>
        <w:r w:rsidR="00C55085">
          <w:rPr>
            <w:webHidden/>
          </w:rPr>
        </w:r>
        <w:r w:rsidR="00C55085">
          <w:rPr>
            <w:webHidden/>
          </w:rPr>
          <w:fldChar w:fldCharType="separate"/>
        </w:r>
        <w:r w:rsidR="00C55085">
          <w:rPr>
            <w:webHidden/>
          </w:rPr>
          <w:t>8</w:t>
        </w:r>
        <w:r w:rsidR="00C55085">
          <w:rPr>
            <w:webHidden/>
          </w:rPr>
          <w:fldChar w:fldCharType="end"/>
        </w:r>
      </w:hyperlink>
    </w:p>
    <w:p w14:paraId="4DC10358" w14:textId="450CEC0D" w:rsidR="00C55085" w:rsidRDefault="00AB7822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5850391" w:history="1">
        <w:r w:rsidR="00C55085" w:rsidRPr="00373074">
          <w:rPr>
            <w:rStyle w:val="afc"/>
          </w:rPr>
          <w:t>2.2</w:t>
        </w:r>
        <w:r w:rsidR="00C55085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C55085" w:rsidRPr="00373074">
          <w:rPr>
            <w:rStyle w:val="afc"/>
          </w:rPr>
          <w:t>总装车间</w:t>
        </w:r>
        <w:r w:rsidR="00C55085">
          <w:rPr>
            <w:webHidden/>
          </w:rPr>
          <w:tab/>
        </w:r>
        <w:r w:rsidR="00C55085">
          <w:rPr>
            <w:webHidden/>
          </w:rPr>
          <w:fldChar w:fldCharType="begin"/>
        </w:r>
        <w:r w:rsidR="00C55085">
          <w:rPr>
            <w:webHidden/>
          </w:rPr>
          <w:instrText xml:space="preserve"> PAGEREF _Toc35850391 \h </w:instrText>
        </w:r>
        <w:r w:rsidR="00C55085">
          <w:rPr>
            <w:webHidden/>
          </w:rPr>
        </w:r>
        <w:r w:rsidR="00C55085">
          <w:rPr>
            <w:webHidden/>
          </w:rPr>
          <w:fldChar w:fldCharType="separate"/>
        </w:r>
        <w:r w:rsidR="00C55085">
          <w:rPr>
            <w:webHidden/>
          </w:rPr>
          <w:t>9</w:t>
        </w:r>
        <w:r w:rsidR="00C55085">
          <w:rPr>
            <w:webHidden/>
          </w:rPr>
          <w:fldChar w:fldCharType="end"/>
        </w:r>
      </w:hyperlink>
    </w:p>
    <w:p w14:paraId="00AA27C8" w14:textId="42EFA8D7" w:rsidR="00C55085" w:rsidRDefault="00AB7822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35850392" w:history="1">
        <w:r w:rsidR="00C55085" w:rsidRPr="00373074">
          <w:rPr>
            <w:rStyle w:val="afc"/>
            <w:noProof/>
          </w:rPr>
          <w:t>3</w:t>
        </w:r>
        <w:r w:rsidR="00C55085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C55085" w:rsidRPr="00373074">
          <w:rPr>
            <w:rStyle w:val="afc"/>
            <w:noProof/>
          </w:rPr>
          <w:t>系统概述</w:t>
        </w:r>
        <w:r w:rsidR="00C55085">
          <w:rPr>
            <w:noProof/>
            <w:webHidden/>
          </w:rPr>
          <w:tab/>
        </w:r>
        <w:r w:rsidR="00C55085">
          <w:rPr>
            <w:noProof/>
            <w:webHidden/>
          </w:rPr>
          <w:fldChar w:fldCharType="begin"/>
        </w:r>
        <w:r w:rsidR="00C55085">
          <w:rPr>
            <w:noProof/>
            <w:webHidden/>
          </w:rPr>
          <w:instrText xml:space="preserve"> PAGEREF _Toc35850392 \h </w:instrText>
        </w:r>
        <w:r w:rsidR="00C55085">
          <w:rPr>
            <w:noProof/>
            <w:webHidden/>
          </w:rPr>
        </w:r>
        <w:r w:rsidR="00C55085">
          <w:rPr>
            <w:noProof/>
            <w:webHidden/>
          </w:rPr>
          <w:fldChar w:fldCharType="separate"/>
        </w:r>
        <w:r w:rsidR="00C55085">
          <w:rPr>
            <w:noProof/>
            <w:webHidden/>
          </w:rPr>
          <w:t>10</w:t>
        </w:r>
        <w:r w:rsidR="00C55085">
          <w:rPr>
            <w:noProof/>
            <w:webHidden/>
          </w:rPr>
          <w:fldChar w:fldCharType="end"/>
        </w:r>
      </w:hyperlink>
    </w:p>
    <w:p w14:paraId="1AC4CAD9" w14:textId="7F48658C" w:rsidR="00C55085" w:rsidRDefault="00AB7822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5850393" w:history="1">
        <w:r w:rsidR="00C55085" w:rsidRPr="00373074">
          <w:rPr>
            <w:rStyle w:val="afc"/>
          </w:rPr>
          <w:t>3.1</w:t>
        </w:r>
        <w:r w:rsidR="00C55085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C55085" w:rsidRPr="00373074">
          <w:rPr>
            <w:rStyle w:val="afc"/>
            <w:lang w:eastAsia="zh-CN"/>
          </w:rPr>
          <w:t>总装</w:t>
        </w:r>
        <w:r w:rsidR="00C55085" w:rsidRPr="00373074">
          <w:rPr>
            <w:rStyle w:val="afc"/>
          </w:rPr>
          <w:t>车间</w:t>
        </w:r>
        <w:r w:rsidR="00C55085">
          <w:rPr>
            <w:webHidden/>
          </w:rPr>
          <w:tab/>
        </w:r>
        <w:r w:rsidR="00C55085">
          <w:rPr>
            <w:webHidden/>
          </w:rPr>
          <w:fldChar w:fldCharType="begin"/>
        </w:r>
        <w:r w:rsidR="00C55085">
          <w:rPr>
            <w:webHidden/>
          </w:rPr>
          <w:instrText xml:space="preserve"> PAGEREF _Toc35850393 \h </w:instrText>
        </w:r>
        <w:r w:rsidR="00C55085">
          <w:rPr>
            <w:webHidden/>
          </w:rPr>
        </w:r>
        <w:r w:rsidR="00C55085">
          <w:rPr>
            <w:webHidden/>
          </w:rPr>
          <w:fldChar w:fldCharType="separate"/>
        </w:r>
        <w:r w:rsidR="00C55085">
          <w:rPr>
            <w:webHidden/>
          </w:rPr>
          <w:t>10</w:t>
        </w:r>
        <w:r w:rsidR="00C55085">
          <w:rPr>
            <w:webHidden/>
          </w:rPr>
          <w:fldChar w:fldCharType="end"/>
        </w:r>
      </w:hyperlink>
    </w:p>
    <w:p w14:paraId="0AA69A3D" w14:textId="4287F0AB" w:rsidR="00C55085" w:rsidRDefault="00AB7822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35850394" w:history="1">
        <w:r w:rsidR="00C55085" w:rsidRPr="00373074">
          <w:rPr>
            <w:rStyle w:val="afc"/>
            <w:noProof/>
          </w:rPr>
          <w:t>4</w:t>
        </w:r>
        <w:r w:rsidR="00C55085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C55085" w:rsidRPr="00373074">
          <w:rPr>
            <w:rStyle w:val="afc"/>
            <w:noProof/>
          </w:rPr>
          <w:t>功能站点需求</w:t>
        </w:r>
        <w:r w:rsidR="00C55085">
          <w:rPr>
            <w:noProof/>
            <w:webHidden/>
          </w:rPr>
          <w:tab/>
        </w:r>
        <w:r w:rsidR="00C55085">
          <w:rPr>
            <w:noProof/>
            <w:webHidden/>
          </w:rPr>
          <w:fldChar w:fldCharType="begin"/>
        </w:r>
        <w:r w:rsidR="00C55085">
          <w:rPr>
            <w:noProof/>
            <w:webHidden/>
          </w:rPr>
          <w:instrText xml:space="preserve"> PAGEREF _Toc35850394 \h </w:instrText>
        </w:r>
        <w:r w:rsidR="00C55085">
          <w:rPr>
            <w:noProof/>
            <w:webHidden/>
          </w:rPr>
        </w:r>
        <w:r w:rsidR="00C55085">
          <w:rPr>
            <w:noProof/>
            <w:webHidden/>
          </w:rPr>
          <w:fldChar w:fldCharType="separate"/>
        </w:r>
        <w:r w:rsidR="00C55085">
          <w:rPr>
            <w:noProof/>
            <w:webHidden/>
          </w:rPr>
          <w:t>93</w:t>
        </w:r>
        <w:r w:rsidR="00C55085">
          <w:rPr>
            <w:noProof/>
            <w:webHidden/>
          </w:rPr>
          <w:fldChar w:fldCharType="end"/>
        </w:r>
      </w:hyperlink>
    </w:p>
    <w:p w14:paraId="3477C601" w14:textId="579D7363" w:rsidR="00C55085" w:rsidRDefault="00AB7822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5850395" w:history="1">
        <w:r w:rsidR="00C55085" w:rsidRPr="00373074">
          <w:rPr>
            <w:rStyle w:val="afc"/>
          </w:rPr>
          <w:t>4.1</w:t>
        </w:r>
        <w:r w:rsidR="00C55085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C55085" w:rsidRPr="00373074">
          <w:rPr>
            <w:rStyle w:val="afc"/>
            <w:lang w:eastAsia="zh-CN"/>
          </w:rPr>
          <w:t>总装</w:t>
        </w:r>
        <w:r w:rsidR="00C55085" w:rsidRPr="00373074">
          <w:rPr>
            <w:rStyle w:val="afc"/>
          </w:rPr>
          <w:t>车间</w:t>
        </w:r>
        <w:r w:rsidR="00C55085">
          <w:rPr>
            <w:webHidden/>
          </w:rPr>
          <w:tab/>
        </w:r>
        <w:r w:rsidR="00C55085">
          <w:rPr>
            <w:webHidden/>
          </w:rPr>
          <w:fldChar w:fldCharType="begin"/>
        </w:r>
        <w:r w:rsidR="00C55085">
          <w:rPr>
            <w:webHidden/>
          </w:rPr>
          <w:instrText xml:space="preserve"> PAGEREF _Toc35850395 \h </w:instrText>
        </w:r>
        <w:r w:rsidR="00C55085">
          <w:rPr>
            <w:webHidden/>
          </w:rPr>
        </w:r>
        <w:r w:rsidR="00C55085">
          <w:rPr>
            <w:webHidden/>
          </w:rPr>
          <w:fldChar w:fldCharType="separate"/>
        </w:r>
        <w:r w:rsidR="00C55085">
          <w:rPr>
            <w:webHidden/>
          </w:rPr>
          <w:t>93</w:t>
        </w:r>
        <w:r w:rsidR="00C55085">
          <w:rPr>
            <w:webHidden/>
          </w:rPr>
          <w:fldChar w:fldCharType="end"/>
        </w:r>
      </w:hyperlink>
    </w:p>
    <w:p w14:paraId="71F3DA28" w14:textId="41FA9C8F" w:rsidR="00C55085" w:rsidRDefault="00AB7822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35850396" w:history="1">
        <w:r w:rsidR="00C55085" w:rsidRPr="00373074">
          <w:rPr>
            <w:rStyle w:val="afc"/>
            <w:noProof/>
          </w:rPr>
          <w:t>5</w:t>
        </w:r>
        <w:r w:rsidR="00C55085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C55085" w:rsidRPr="00373074">
          <w:rPr>
            <w:rStyle w:val="afc"/>
            <w:noProof/>
          </w:rPr>
          <w:t>系统集成方案</w:t>
        </w:r>
        <w:r w:rsidR="00C55085">
          <w:rPr>
            <w:noProof/>
            <w:webHidden/>
          </w:rPr>
          <w:tab/>
        </w:r>
        <w:r w:rsidR="00C55085">
          <w:rPr>
            <w:noProof/>
            <w:webHidden/>
          </w:rPr>
          <w:fldChar w:fldCharType="begin"/>
        </w:r>
        <w:r w:rsidR="00C55085">
          <w:rPr>
            <w:noProof/>
            <w:webHidden/>
          </w:rPr>
          <w:instrText xml:space="preserve"> PAGEREF _Toc35850396 \h </w:instrText>
        </w:r>
        <w:r w:rsidR="00C55085">
          <w:rPr>
            <w:noProof/>
            <w:webHidden/>
          </w:rPr>
        </w:r>
        <w:r w:rsidR="00C55085">
          <w:rPr>
            <w:noProof/>
            <w:webHidden/>
          </w:rPr>
          <w:fldChar w:fldCharType="separate"/>
        </w:r>
        <w:r w:rsidR="00C55085">
          <w:rPr>
            <w:noProof/>
            <w:webHidden/>
          </w:rPr>
          <w:t>99</w:t>
        </w:r>
        <w:r w:rsidR="00C55085">
          <w:rPr>
            <w:noProof/>
            <w:webHidden/>
          </w:rPr>
          <w:fldChar w:fldCharType="end"/>
        </w:r>
      </w:hyperlink>
    </w:p>
    <w:p w14:paraId="33052529" w14:textId="0A6276FD" w:rsidR="00C55085" w:rsidRDefault="00AB7822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5850397" w:history="1">
        <w:r w:rsidR="00C55085" w:rsidRPr="00373074">
          <w:rPr>
            <w:rStyle w:val="afc"/>
          </w:rPr>
          <w:t>5.1</w:t>
        </w:r>
        <w:r w:rsidR="00C55085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C55085" w:rsidRPr="00373074">
          <w:rPr>
            <w:rStyle w:val="afc"/>
          </w:rPr>
          <w:t>业务系统集成</w:t>
        </w:r>
        <w:r w:rsidR="00C55085">
          <w:rPr>
            <w:webHidden/>
          </w:rPr>
          <w:tab/>
        </w:r>
        <w:r w:rsidR="00C55085">
          <w:rPr>
            <w:webHidden/>
          </w:rPr>
          <w:fldChar w:fldCharType="begin"/>
        </w:r>
        <w:r w:rsidR="00C55085">
          <w:rPr>
            <w:webHidden/>
          </w:rPr>
          <w:instrText xml:space="preserve"> PAGEREF _Toc35850397 \h </w:instrText>
        </w:r>
        <w:r w:rsidR="00C55085">
          <w:rPr>
            <w:webHidden/>
          </w:rPr>
        </w:r>
        <w:r w:rsidR="00C55085">
          <w:rPr>
            <w:webHidden/>
          </w:rPr>
          <w:fldChar w:fldCharType="separate"/>
        </w:r>
        <w:r w:rsidR="00C55085">
          <w:rPr>
            <w:webHidden/>
          </w:rPr>
          <w:t>99</w:t>
        </w:r>
        <w:r w:rsidR="00C55085">
          <w:rPr>
            <w:webHidden/>
          </w:rPr>
          <w:fldChar w:fldCharType="end"/>
        </w:r>
      </w:hyperlink>
    </w:p>
    <w:p w14:paraId="676F520F" w14:textId="4F615C0F" w:rsidR="00C55085" w:rsidRDefault="00AB7822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5850398" w:history="1">
        <w:r w:rsidR="00C55085" w:rsidRPr="00373074">
          <w:rPr>
            <w:rStyle w:val="afc"/>
          </w:rPr>
          <w:t>5.2</w:t>
        </w:r>
        <w:r w:rsidR="00C55085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C55085" w:rsidRPr="00373074">
          <w:rPr>
            <w:rStyle w:val="afc"/>
          </w:rPr>
          <w:t>控制系统集成</w:t>
        </w:r>
        <w:r w:rsidR="00C55085">
          <w:rPr>
            <w:webHidden/>
          </w:rPr>
          <w:tab/>
        </w:r>
        <w:r w:rsidR="00C55085">
          <w:rPr>
            <w:webHidden/>
          </w:rPr>
          <w:fldChar w:fldCharType="begin"/>
        </w:r>
        <w:r w:rsidR="00C55085">
          <w:rPr>
            <w:webHidden/>
          </w:rPr>
          <w:instrText xml:space="preserve"> PAGEREF _Toc35850398 \h </w:instrText>
        </w:r>
        <w:r w:rsidR="00C55085">
          <w:rPr>
            <w:webHidden/>
          </w:rPr>
        </w:r>
        <w:r w:rsidR="00C55085">
          <w:rPr>
            <w:webHidden/>
          </w:rPr>
          <w:fldChar w:fldCharType="separate"/>
        </w:r>
        <w:r w:rsidR="00C55085">
          <w:rPr>
            <w:webHidden/>
          </w:rPr>
          <w:t>99</w:t>
        </w:r>
        <w:r w:rsidR="00C55085">
          <w:rPr>
            <w:webHidden/>
          </w:rPr>
          <w:fldChar w:fldCharType="end"/>
        </w:r>
      </w:hyperlink>
    </w:p>
    <w:p w14:paraId="34AC042F" w14:textId="04A53F5B" w:rsidR="00C55085" w:rsidRDefault="00AB7822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35850399" w:history="1">
        <w:r w:rsidR="00C55085" w:rsidRPr="00373074">
          <w:rPr>
            <w:rStyle w:val="afc"/>
            <w:noProof/>
          </w:rPr>
          <w:t>6</w:t>
        </w:r>
        <w:r w:rsidR="00C55085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C55085" w:rsidRPr="00373074">
          <w:rPr>
            <w:rStyle w:val="afc"/>
            <w:noProof/>
          </w:rPr>
          <w:t xml:space="preserve">附录 </w:t>
        </w:r>
        <w:r w:rsidR="00C55085" w:rsidRPr="00373074">
          <w:rPr>
            <w:rStyle w:val="afc"/>
            <w:noProof/>
          </w:rPr>
          <w:t>–</w:t>
        </w:r>
        <w:r w:rsidR="00C55085" w:rsidRPr="00373074">
          <w:rPr>
            <w:rStyle w:val="afc"/>
            <w:noProof/>
          </w:rPr>
          <w:t xml:space="preserve"> 术语解释</w:t>
        </w:r>
        <w:r w:rsidR="00C55085">
          <w:rPr>
            <w:noProof/>
            <w:webHidden/>
          </w:rPr>
          <w:tab/>
        </w:r>
        <w:r w:rsidR="00C55085">
          <w:rPr>
            <w:noProof/>
            <w:webHidden/>
          </w:rPr>
          <w:fldChar w:fldCharType="begin"/>
        </w:r>
        <w:r w:rsidR="00C55085">
          <w:rPr>
            <w:noProof/>
            <w:webHidden/>
          </w:rPr>
          <w:instrText xml:space="preserve"> PAGEREF _Toc35850399 \h </w:instrText>
        </w:r>
        <w:r w:rsidR="00C55085">
          <w:rPr>
            <w:noProof/>
            <w:webHidden/>
          </w:rPr>
        </w:r>
        <w:r w:rsidR="00C55085">
          <w:rPr>
            <w:noProof/>
            <w:webHidden/>
          </w:rPr>
          <w:fldChar w:fldCharType="separate"/>
        </w:r>
        <w:r w:rsidR="00C55085">
          <w:rPr>
            <w:noProof/>
            <w:webHidden/>
          </w:rPr>
          <w:t>100</w:t>
        </w:r>
        <w:r w:rsidR="00C55085">
          <w:rPr>
            <w:noProof/>
            <w:webHidden/>
          </w:rPr>
          <w:fldChar w:fldCharType="end"/>
        </w:r>
      </w:hyperlink>
    </w:p>
    <w:p w14:paraId="462946C8" w14:textId="68BB3E29" w:rsidR="00C55085" w:rsidRDefault="00AB7822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35850400" w:history="1">
        <w:r w:rsidR="00C55085" w:rsidRPr="00373074">
          <w:rPr>
            <w:rStyle w:val="afc"/>
            <w:noProof/>
          </w:rPr>
          <w:t>7</w:t>
        </w:r>
        <w:r w:rsidR="00C55085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C55085" w:rsidRPr="00373074">
          <w:rPr>
            <w:rStyle w:val="afc"/>
            <w:noProof/>
          </w:rPr>
          <w:t xml:space="preserve">附录 </w:t>
        </w:r>
        <w:r w:rsidR="00C55085" w:rsidRPr="00373074">
          <w:rPr>
            <w:rStyle w:val="afc"/>
            <w:noProof/>
          </w:rPr>
          <w:t>–</w:t>
        </w:r>
        <w:r w:rsidR="00C55085" w:rsidRPr="00373074">
          <w:rPr>
            <w:rStyle w:val="afc"/>
            <w:noProof/>
          </w:rPr>
          <w:t xml:space="preserve"> 批准签字</w:t>
        </w:r>
        <w:r w:rsidR="00C55085">
          <w:rPr>
            <w:noProof/>
            <w:webHidden/>
          </w:rPr>
          <w:tab/>
        </w:r>
        <w:r w:rsidR="00C55085">
          <w:rPr>
            <w:noProof/>
            <w:webHidden/>
          </w:rPr>
          <w:fldChar w:fldCharType="begin"/>
        </w:r>
        <w:r w:rsidR="00C55085">
          <w:rPr>
            <w:noProof/>
            <w:webHidden/>
          </w:rPr>
          <w:instrText xml:space="preserve"> PAGEREF _Toc35850400 \h </w:instrText>
        </w:r>
        <w:r w:rsidR="00C55085">
          <w:rPr>
            <w:noProof/>
            <w:webHidden/>
          </w:rPr>
        </w:r>
        <w:r w:rsidR="00C55085">
          <w:rPr>
            <w:noProof/>
            <w:webHidden/>
          </w:rPr>
          <w:fldChar w:fldCharType="separate"/>
        </w:r>
        <w:r w:rsidR="00C55085">
          <w:rPr>
            <w:noProof/>
            <w:webHidden/>
          </w:rPr>
          <w:t>102</w:t>
        </w:r>
        <w:r w:rsidR="00C55085">
          <w:rPr>
            <w:noProof/>
            <w:webHidden/>
          </w:rPr>
          <w:fldChar w:fldCharType="end"/>
        </w:r>
      </w:hyperlink>
    </w:p>
    <w:p w14:paraId="388D39FA" w14:textId="3CCF2CD5" w:rsidR="00C55085" w:rsidRDefault="00AB7822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35850401" w:history="1">
        <w:r w:rsidR="00C55085" w:rsidRPr="00373074">
          <w:rPr>
            <w:rStyle w:val="afc"/>
            <w:noProof/>
          </w:rPr>
          <w:t>8</w:t>
        </w:r>
        <w:r w:rsidR="00C55085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C55085" w:rsidRPr="00373074">
          <w:rPr>
            <w:rStyle w:val="afc"/>
            <w:noProof/>
          </w:rPr>
          <w:t xml:space="preserve">附录 </w:t>
        </w:r>
        <w:r w:rsidR="00C55085" w:rsidRPr="00373074">
          <w:rPr>
            <w:rStyle w:val="afc"/>
            <w:noProof/>
          </w:rPr>
          <w:t>–</w:t>
        </w:r>
        <w:r w:rsidR="00C55085" w:rsidRPr="00373074">
          <w:rPr>
            <w:rStyle w:val="afc"/>
            <w:noProof/>
          </w:rPr>
          <w:t xml:space="preserve"> 待确认问题</w:t>
        </w:r>
        <w:r w:rsidR="00C55085">
          <w:rPr>
            <w:noProof/>
            <w:webHidden/>
          </w:rPr>
          <w:tab/>
        </w:r>
        <w:r w:rsidR="00C55085">
          <w:rPr>
            <w:noProof/>
            <w:webHidden/>
          </w:rPr>
          <w:fldChar w:fldCharType="begin"/>
        </w:r>
        <w:r w:rsidR="00C55085">
          <w:rPr>
            <w:noProof/>
            <w:webHidden/>
          </w:rPr>
          <w:instrText xml:space="preserve"> PAGEREF _Toc35850401 \h </w:instrText>
        </w:r>
        <w:r w:rsidR="00C55085">
          <w:rPr>
            <w:noProof/>
            <w:webHidden/>
          </w:rPr>
        </w:r>
        <w:r w:rsidR="00C55085">
          <w:rPr>
            <w:noProof/>
            <w:webHidden/>
          </w:rPr>
          <w:fldChar w:fldCharType="separate"/>
        </w:r>
        <w:r w:rsidR="00C55085">
          <w:rPr>
            <w:noProof/>
            <w:webHidden/>
          </w:rPr>
          <w:t>103</w:t>
        </w:r>
        <w:r w:rsidR="00C55085">
          <w:rPr>
            <w:noProof/>
            <w:webHidden/>
          </w:rPr>
          <w:fldChar w:fldCharType="end"/>
        </w:r>
      </w:hyperlink>
    </w:p>
    <w:p w14:paraId="1CF60510" w14:textId="6F18B286" w:rsidR="00C55085" w:rsidRDefault="00AB7822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35850402" w:history="1">
        <w:r w:rsidR="00C55085" w:rsidRPr="00373074">
          <w:rPr>
            <w:rStyle w:val="afc"/>
            <w:noProof/>
          </w:rPr>
          <w:t>9</w:t>
        </w:r>
        <w:r w:rsidR="00C55085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C55085" w:rsidRPr="00373074">
          <w:rPr>
            <w:rStyle w:val="afc"/>
            <w:noProof/>
          </w:rPr>
          <w:t xml:space="preserve">附录 </w:t>
        </w:r>
        <w:r w:rsidR="00C55085" w:rsidRPr="00373074">
          <w:rPr>
            <w:rStyle w:val="afc"/>
            <w:noProof/>
          </w:rPr>
          <w:t>–</w:t>
        </w:r>
        <w:r w:rsidR="00C55085" w:rsidRPr="00373074">
          <w:rPr>
            <w:rStyle w:val="afc"/>
            <w:noProof/>
          </w:rPr>
          <w:t xml:space="preserve"> 硬件布局图</w:t>
        </w:r>
        <w:r w:rsidR="00C55085">
          <w:rPr>
            <w:noProof/>
            <w:webHidden/>
          </w:rPr>
          <w:tab/>
        </w:r>
        <w:r w:rsidR="00C55085">
          <w:rPr>
            <w:noProof/>
            <w:webHidden/>
          </w:rPr>
          <w:fldChar w:fldCharType="begin"/>
        </w:r>
        <w:r w:rsidR="00C55085">
          <w:rPr>
            <w:noProof/>
            <w:webHidden/>
          </w:rPr>
          <w:instrText xml:space="preserve"> PAGEREF _Toc35850402 \h </w:instrText>
        </w:r>
        <w:r w:rsidR="00C55085">
          <w:rPr>
            <w:noProof/>
            <w:webHidden/>
          </w:rPr>
        </w:r>
        <w:r w:rsidR="00C55085">
          <w:rPr>
            <w:noProof/>
            <w:webHidden/>
          </w:rPr>
          <w:fldChar w:fldCharType="separate"/>
        </w:r>
        <w:r w:rsidR="00C55085">
          <w:rPr>
            <w:noProof/>
            <w:webHidden/>
          </w:rPr>
          <w:t>104</w:t>
        </w:r>
        <w:r w:rsidR="00C55085">
          <w:rPr>
            <w:noProof/>
            <w:webHidden/>
          </w:rPr>
          <w:fldChar w:fldCharType="end"/>
        </w:r>
      </w:hyperlink>
    </w:p>
    <w:p w14:paraId="6EE0E28E" w14:textId="466090EB" w:rsidR="005A3722" w:rsidRPr="00405C50" w:rsidRDefault="007E59C3" w:rsidP="005A3722">
      <w:pPr>
        <w:pStyle w:val="TOCHeader"/>
        <w:rPr>
          <w:rFonts w:ascii="宋体" w:eastAsia="宋体" w:hAnsi="宋体"/>
          <w:i/>
          <w:iCs/>
          <w:szCs w:val="28"/>
        </w:rPr>
      </w:pPr>
      <w:r>
        <w:rPr>
          <w:rFonts w:ascii="宋体" w:eastAsia="宋体" w:hAnsi="宋体" w:cs="Courier New"/>
          <w:b w:val="0"/>
          <w:bCs/>
          <w:caps/>
          <w:color w:val="000000" w:themeColor="text1"/>
          <w:kern w:val="0"/>
          <w:sz w:val="24"/>
          <w:szCs w:val="32"/>
          <w:u w:val="none"/>
          <w:lang w:eastAsia="zh-CN"/>
        </w:rPr>
        <w:fldChar w:fldCharType="end"/>
      </w:r>
      <w:r w:rsidR="00D5425D" w:rsidRPr="00405C50">
        <w:rPr>
          <w:rFonts w:ascii="宋体" w:eastAsia="宋体" w:hAnsi="宋体"/>
        </w:rPr>
        <w:br w:type="page"/>
      </w:r>
    </w:p>
    <w:p w14:paraId="5CAF1076" w14:textId="61378E4B" w:rsidR="001A09ED" w:rsidRPr="00F961AD" w:rsidRDefault="00360AA0" w:rsidP="00F961AD">
      <w:pPr>
        <w:pStyle w:val="1"/>
      </w:pPr>
      <w:bookmarkStart w:id="2" w:name="_Toc513724062"/>
      <w:bookmarkStart w:id="3" w:name="_Toc513724274"/>
      <w:bookmarkStart w:id="4" w:name="_Toc513728899"/>
      <w:bookmarkStart w:id="5" w:name="_Toc513728980"/>
      <w:bookmarkStart w:id="6" w:name="_Toc513729027"/>
      <w:bookmarkStart w:id="7" w:name="_Toc513729373"/>
      <w:bookmarkStart w:id="8" w:name="_Toc513729866"/>
      <w:bookmarkStart w:id="9" w:name="_Toc513730038"/>
      <w:bookmarkStart w:id="10" w:name="_Toc513730400"/>
      <w:bookmarkStart w:id="11" w:name="_Toc513730695"/>
      <w:bookmarkStart w:id="12" w:name="_Toc35850383"/>
      <w:r w:rsidRPr="00F961AD">
        <w:rPr>
          <w:rFonts w:hint="eastAsia"/>
        </w:rPr>
        <w:lastRenderedPageBreak/>
        <w:t>介绍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49B3D89E" w14:textId="025D9120" w:rsidR="007778D9" w:rsidRPr="00EA203D" w:rsidRDefault="007778D9" w:rsidP="00EA203D">
      <w:pPr>
        <w:pStyle w:val="2"/>
      </w:pPr>
      <w:bookmarkStart w:id="13" w:name="_Toc274011393"/>
      <w:bookmarkStart w:id="14" w:name="_Toc512419077"/>
      <w:bookmarkStart w:id="15" w:name="_Toc513724063"/>
      <w:bookmarkStart w:id="16" w:name="_Toc513724275"/>
      <w:bookmarkStart w:id="17" w:name="_Toc513728900"/>
      <w:bookmarkStart w:id="18" w:name="_Toc513728981"/>
      <w:bookmarkStart w:id="19" w:name="_Toc513729028"/>
      <w:bookmarkStart w:id="20" w:name="_Toc513729374"/>
      <w:bookmarkStart w:id="21" w:name="_Toc513729867"/>
      <w:bookmarkStart w:id="22" w:name="_Toc513730039"/>
      <w:bookmarkStart w:id="23" w:name="_Toc513730401"/>
      <w:bookmarkStart w:id="24" w:name="_Toc513730696"/>
      <w:bookmarkStart w:id="25" w:name="_Toc35850384"/>
      <w:bookmarkEnd w:id="13"/>
      <w:r w:rsidRPr="00EA203D">
        <w:rPr>
          <w:rFonts w:hint="eastAsia"/>
        </w:rPr>
        <w:t>目的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551A5077" w14:textId="75E66BA9" w:rsidR="008358BB" w:rsidRPr="00AB6467" w:rsidRDefault="008358BB" w:rsidP="008358BB">
      <w:pPr>
        <w:pStyle w:val="a1"/>
        <w:spacing w:before="0" w:after="0" w:line="300" w:lineRule="auto"/>
        <w:ind w:firstLine="539"/>
        <w:rPr>
          <w:rFonts w:ascii="宋体" w:hAnsi="宋体"/>
          <w:sz w:val="24"/>
          <w:szCs w:val="24"/>
          <w:lang w:eastAsia="zh-CN"/>
        </w:rPr>
      </w:pPr>
      <w:bookmarkStart w:id="26" w:name="_Toc512419078"/>
      <w:bookmarkStart w:id="27" w:name="_Toc513724064"/>
      <w:bookmarkStart w:id="28" w:name="_Toc513724276"/>
      <w:bookmarkStart w:id="29" w:name="_Toc513728901"/>
      <w:bookmarkStart w:id="30" w:name="_Toc513728982"/>
      <w:bookmarkStart w:id="31" w:name="_Toc513729029"/>
      <w:bookmarkStart w:id="32" w:name="_Toc513729375"/>
      <w:bookmarkStart w:id="33" w:name="_Toc513729868"/>
      <w:bookmarkStart w:id="34" w:name="_Toc513730040"/>
      <w:bookmarkStart w:id="35" w:name="_Toc513730402"/>
      <w:bookmarkStart w:id="36" w:name="_Toc513730697"/>
      <w:r w:rsidRPr="00AB6467">
        <w:rPr>
          <w:rFonts w:ascii="宋体" w:hAnsi="宋体" w:hint="eastAsia"/>
          <w:sz w:val="24"/>
          <w:szCs w:val="24"/>
          <w:lang w:eastAsia="zh-CN"/>
        </w:rPr>
        <w:t>本文档是在经过前期业务调研和现场访谈后，根据业务部门的信息化需求整理形成的</w:t>
      </w:r>
      <w:r>
        <w:rPr>
          <w:rFonts w:ascii="宋体" w:hAnsi="宋体" w:hint="eastAsia"/>
          <w:sz w:val="24"/>
          <w:szCs w:val="24"/>
          <w:lang w:eastAsia="zh-CN"/>
        </w:rPr>
        <w:t>蓝图设计</w:t>
      </w:r>
      <w:r w:rsidRPr="00AB6467">
        <w:rPr>
          <w:rFonts w:ascii="宋体" w:hAnsi="宋体" w:hint="eastAsia"/>
          <w:sz w:val="24"/>
          <w:szCs w:val="24"/>
          <w:lang w:eastAsia="zh-CN"/>
        </w:rPr>
        <w:t>文档，</w:t>
      </w:r>
      <w:r>
        <w:rPr>
          <w:rFonts w:ascii="宋体" w:hAnsi="宋体" w:hint="eastAsia"/>
          <w:sz w:val="24"/>
          <w:szCs w:val="24"/>
          <w:lang w:eastAsia="zh-CN"/>
        </w:rPr>
        <w:t>旨</w:t>
      </w:r>
      <w:r w:rsidRPr="00AB6467">
        <w:rPr>
          <w:rFonts w:ascii="宋体" w:hAnsi="宋体" w:hint="eastAsia"/>
          <w:sz w:val="24"/>
          <w:szCs w:val="24"/>
          <w:lang w:eastAsia="zh-CN"/>
        </w:rPr>
        <w:t>在通过本文档对</w:t>
      </w:r>
      <w:r w:rsidR="002E65AC">
        <w:rPr>
          <w:rFonts w:ascii="宋体" w:hAnsi="宋体" w:hint="eastAsia"/>
          <w:sz w:val="24"/>
          <w:szCs w:val="24"/>
          <w:lang w:eastAsia="zh-CN"/>
        </w:rPr>
        <w:t>JMC富山</w:t>
      </w:r>
      <w:r w:rsidRPr="00AB6467">
        <w:rPr>
          <w:rFonts w:ascii="宋体" w:hAnsi="宋体" w:hint="eastAsia"/>
          <w:sz w:val="24"/>
          <w:szCs w:val="24"/>
          <w:lang w:eastAsia="zh-CN"/>
        </w:rPr>
        <w:t>工厂M</w:t>
      </w:r>
      <w:r w:rsidRPr="00AB6467">
        <w:rPr>
          <w:rFonts w:ascii="宋体" w:hAnsi="宋体"/>
          <w:sz w:val="24"/>
          <w:szCs w:val="24"/>
          <w:lang w:eastAsia="zh-CN"/>
        </w:rPr>
        <w:t>ES</w:t>
      </w:r>
      <w:r w:rsidRPr="00AB6467">
        <w:rPr>
          <w:rFonts w:ascii="宋体" w:hAnsi="宋体" w:hint="eastAsia"/>
          <w:sz w:val="24"/>
          <w:szCs w:val="24"/>
          <w:lang w:eastAsia="zh-CN"/>
        </w:rPr>
        <w:t>项目需求</w:t>
      </w:r>
      <w:r>
        <w:rPr>
          <w:rFonts w:ascii="宋体" w:hAnsi="宋体" w:hint="eastAsia"/>
          <w:sz w:val="24"/>
          <w:szCs w:val="24"/>
          <w:lang w:eastAsia="zh-CN"/>
        </w:rPr>
        <w:t>及M</w:t>
      </w:r>
      <w:r>
        <w:rPr>
          <w:rFonts w:ascii="宋体" w:hAnsi="宋体"/>
          <w:sz w:val="24"/>
          <w:szCs w:val="24"/>
          <w:lang w:eastAsia="zh-CN"/>
        </w:rPr>
        <w:t>ES</w:t>
      </w:r>
      <w:r>
        <w:rPr>
          <w:rFonts w:ascii="宋体" w:hAnsi="宋体" w:hint="eastAsia"/>
          <w:sz w:val="24"/>
          <w:szCs w:val="24"/>
          <w:lang w:eastAsia="zh-CN"/>
        </w:rPr>
        <w:t>系统</w:t>
      </w:r>
      <w:r w:rsidR="00A07851">
        <w:rPr>
          <w:rFonts w:ascii="宋体" w:hAnsi="宋体" w:hint="eastAsia"/>
          <w:sz w:val="24"/>
          <w:szCs w:val="24"/>
          <w:lang w:eastAsia="zh-CN"/>
        </w:rPr>
        <w:t>功能</w:t>
      </w:r>
      <w:r>
        <w:rPr>
          <w:rFonts w:ascii="宋体" w:hAnsi="宋体" w:hint="eastAsia"/>
          <w:sz w:val="24"/>
          <w:szCs w:val="24"/>
          <w:lang w:eastAsia="zh-CN"/>
        </w:rPr>
        <w:t>实现</w:t>
      </w:r>
      <w:r w:rsidRPr="00AB6467">
        <w:rPr>
          <w:rFonts w:ascii="宋体" w:hAnsi="宋体" w:hint="eastAsia"/>
          <w:sz w:val="24"/>
          <w:szCs w:val="24"/>
          <w:lang w:eastAsia="zh-CN"/>
        </w:rPr>
        <w:t>进行明确</w:t>
      </w:r>
      <w:r w:rsidR="007A4D9E">
        <w:rPr>
          <w:rFonts w:ascii="宋体" w:hAnsi="宋体" w:hint="eastAsia"/>
          <w:sz w:val="24"/>
          <w:szCs w:val="24"/>
          <w:lang w:eastAsia="zh-CN"/>
        </w:rPr>
        <w:t>定义</w:t>
      </w:r>
      <w:r w:rsidRPr="00AB6467">
        <w:rPr>
          <w:rFonts w:ascii="宋体" w:hAnsi="宋体" w:hint="eastAsia"/>
          <w:sz w:val="24"/>
          <w:szCs w:val="24"/>
          <w:lang w:eastAsia="zh-CN"/>
        </w:rPr>
        <w:t>，作为后续系统实施的业务输入</w:t>
      </w:r>
      <w:r>
        <w:rPr>
          <w:rFonts w:ascii="宋体" w:hAnsi="宋体" w:hint="eastAsia"/>
          <w:sz w:val="24"/>
          <w:szCs w:val="24"/>
          <w:lang w:eastAsia="zh-CN"/>
        </w:rPr>
        <w:t>。</w:t>
      </w:r>
    </w:p>
    <w:p w14:paraId="60C2927E" w14:textId="19EC802C" w:rsidR="007778D9" w:rsidRPr="00EA203D" w:rsidRDefault="007778D9" w:rsidP="000D225E">
      <w:pPr>
        <w:pStyle w:val="2"/>
      </w:pPr>
      <w:bookmarkStart w:id="37" w:name="_Toc512419080"/>
      <w:bookmarkStart w:id="38" w:name="_Toc513724065"/>
      <w:bookmarkStart w:id="39" w:name="_Toc513724277"/>
      <w:bookmarkStart w:id="40" w:name="_Toc513728902"/>
      <w:bookmarkStart w:id="41" w:name="_Toc513728983"/>
      <w:bookmarkStart w:id="42" w:name="_Toc513729030"/>
      <w:bookmarkStart w:id="43" w:name="_Toc513729376"/>
      <w:bookmarkStart w:id="44" w:name="_Toc513729869"/>
      <w:bookmarkStart w:id="45" w:name="_Toc513730041"/>
      <w:bookmarkStart w:id="46" w:name="_Toc513730403"/>
      <w:bookmarkStart w:id="47" w:name="_Toc513730698"/>
      <w:bookmarkStart w:id="48" w:name="_Toc3585038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r w:rsidRPr="00EA203D">
        <w:rPr>
          <w:rFonts w:hint="eastAsia"/>
        </w:rPr>
        <w:t>参考文档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tbl>
      <w:tblPr>
        <w:tblW w:w="97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658"/>
        <w:gridCol w:w="1275"/>
        <w:gridCol w:w="1843"/>
      </w:tblGrid>
      <w:tr w:rsidR="007778D9" w:rsidRPr="00070FF5" w14:paraId="280DE5D8" w14:textId="77777777" w:rsidTr="00AB6467">
        <w:trPr>
          <w:cantSplit/>
          <w:tblHeader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237AE576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bCs/>
                <w:sz w:val="21"/>
                <w:szCs w:val="21"/>
                <w:lang w:eastAsia="zh-CN"/>
              </w:rPr>
            </w:pPr>
            <w:bookmarkStart w:id="49" w:name="_Hlk526956963"/>
            <w:r w:rsidRPr="00070FF5">
              <w:rPr>
                <w:rFonts w:ascii="宋体" w:eastAsia="宋体" w:hAnsi="宋体" w:hint="eastAsia"/>
                <w:bCs/>
                <w:sz w:val="21"/>
                <w:szCs w:val="21"/>
                <w:lang w:eastAsia="zh-CN"/>
              </w:rPr>
              <w:t>文件名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3CC192BE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hint="eastAsia"/>
                <w:bCs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692769AC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hint="eastAsia"/>
                <w:bCs/>
                <w:sz w:val="21"/>
                <w:szCs w:val="21"/>
                <w:lang w:eastAsia="zh-CN"/>
              </w:rPr>
              <w:t>说明</w:t>
            </w:r>
          </w:p>
        </w:tc>
      </w:tr>
      <w:tr w:rsidR="00FD3426" w:rsidRPr="00070FF5" w14:paraId="39395D5C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268D77" w14:textId="48715E00" w:rsidR="00FD3426" w:rsidRPr="00AB6467" w:rsidRDefault="005633FB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633FB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JMC Fushan MES  </w:t>
            </w:r>
            <w:r w:rsidRPr="005633FB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总装业务调研会议纪要</w:t>
            </w:r>
            <w:r w:rsidRPr="005633FB">
              <w:rPr>
                <w:rFonts w:ascii="宋体" w:eastAsia="宋体" w:hAnsi="宋体"/>
                <w:sz w:val="21"/>
                <w:szCs w:val="21"/>
                <w:lang w:eastAsia="zh-CN"/>
              </w:rPr>
              <w:t>-20190329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0DD603" w14:textId="77777777" w:rsidR="00FD3426" w:rsidRPr="00070FF5" w:rsidRDefault="00FD3426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80B61" w14:textId="77777777" w:rsidR="00FD3426" w:rsidRPr="00070FF5" w:rsidRDefault="00FD3426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7778D9" w:rsidRPr="00070FF5" w14:paraId="3683EA9B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375AB3" w14:textId="3D89028C" w:rsidR="007778D9" w:rsidRPr="00070FF5" w:rsidRDefault="005633FB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633FB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JMC Fushan MES  </w:t>
            </w:r>
            <w:r w:rsidRPr="005633FB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天奇产线机运接口协议会议纪要</w:t>
            </w:r>
            <w:r w:rsidRPr="005633FB">
              <w:rPr>
                <w:rFonts w:ascii="宋体" w:eastAsia="宋体" w:hAnsi="宋体"/>
                <w:sz w:val="21"/>
                <w:szCs w:val="21"/>
                <w:lang w:eastAsia="zh-CN"/>
              </w:rPr>
              <w:t>-20190416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9F4697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3E638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</w:rPr>
            </w:pPr>
          </w:p>
        </w:tc>
      </w:tr>
      <w:tr w:rsidR="007778D9" w:rsidRPr="00070FF5" w14:paraId="34D6CA16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CC0450" w14:textId="38E873B5" w:rsidR="007778D9" w:rsidRPr="00070FF5" w:rsidRDefault="005633FB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633FB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JMC Fushan MES  </w:t>
            </w:r>
            <w:r w:rsidRPr="005633FB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铭牌系统集成会议纪要</w:t>
            </w:r>
            <w:r w:rsidRPr="005633FB">
              <w:rPr>
                <w:rFonts w:ascii="宋体" w:eastAsia="宋体" w:hAnsi="宋体"/>
                <w:sz w:val="21"/>
                <w:szCs w:val="21"/>
                <w:lang w:eastAsia="zh-CN"/>
              </w:rPr>
              <w:t>-20190724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E6042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4F8CBC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7778D9" w:rsidRPr="00070FF5" w14:paraId="06F0F4D4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1373E7" w14:textId="1F84B33F" w:rsidR="007778D9" w:rsidRPr="00070FF5" w:rsidRDefault="005633FB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633FB">
              <w:rPr>
                <w:rFonts w:ascii="宋体" w:eastAsia="宋体" w:hAnsi="宋体"/>
                <w:sz w:val="21"/>
                <w:szCs w:val="21"/>
                <w:lang w:eastAsia="zh-CN"/>
              </w:rPr>
              <w:t>JMC Fushan MES  EP</w:t>
            </w:r>
            <w:r w:rsidRPr="005633FB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调研会议纪要</w:t>
            </w:r>
            <w:r w:rsidRPr="005633FB">
              <w:rPr>
                <w:rFonts w:ascii="宋体" w:eastAsia="宋体" w:hAnsi="宋体"/>
                <w:sz w:val="21"/>
                <w:szCs w:val="21"/>
                <w:lang w:eastAsia="zh-CN"/>
              </w:rPr>
              <w:t>-20190327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522A74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336D33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7778D9" w:rsidRPr="00070FF5" w14:paraId="46AB5F68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ED1E70" w14:textId="0DE18CB4" w:rsidR="007778D9" w:rsidRPr="00070FF5" w:rsidRDefault="005633FB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633FB">
              <w:rPr>
                <w:rFonts w:ascii="宋体" w:eastAsia="宋体" w:hAnsi="宋体"/>
                <w:sz w:val="21"/>
                <w:szCs w:val="21"/>
                <w:lang w:eastAsia="zh-CN"/>
              </w:rPr>
              <w:t>JMC Fushan MES  EP</w:t>
            </w:r>
            <w:r w:rsidRPr="005633FB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集成会议纪要</w:t>
            </w:r>
            <w:r w:rsidRPr="005633FB">
              <w:rPr>
                <w:rFonts w:ascii="宋体" w:eastAsia="宋体" w:hAnsi="宋体"/>
                <w:sz w:val="21"/>
                <w:szCs w:val="21"/>
                <w:lang w:eastAsia="zh-CN"/>
              </w:rPr>
              <w:t>-20190604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B59C14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1B2F7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7778D9" w:rsidRPr="00070FF5" w14:paraId="6066CD1C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780308" w14:textId="39B548E4" w:rsidR="007778D9" w:rsidRPr="00070FF5" w:rsidRDefault="005633FB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633FB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JMC Fushan MES  </w:t>
            </w:r>
            <w:r w:rsidRPr="005633FB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质量管理调研会议纪要</w:t>
            </w:r>
            <w:r w:rsidRPr="005633FB">
              <w:rPr>
                <w:rFonts w:ascii="宋体" w:eastAsia="宋体" w:hAnsi="宋体"/>
                <w:sz w:val="21"/>
                <w:szCs w:val="21"/>
                <w:lang w:eastAsia="zh-CN"/>
              </w:rPr>
              <w:t>-2019040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19131D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FF04C4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7778D9" w:rsidRPr="00070FF5" w14:paraId="678F139B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D79951" w14:textId="7358F15C" w:rsidR="007778D9" w:rsidRPr="00070FF5" w:rsidRDefault="005633FB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633FB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JMC Fushan MES  </w:t>
            </w:r>
            <w:r w:rsidRPr="005633FB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质量管理专题调研会议纪要</w:t>
            </w:r>
            <w:r w:rsidRPr="005633FB">
              <w:rPr>
                <w:rFonts w:ascii="宋体" w:eastAsia="宋体" w:hAnsi="宋体"/>
                <w:sz w:val="21"/>
                <w:szCs w:val="21"/>
                <w:lang w:eastAsia="zh-CN"/>
              </w:rPr>
              <w:t>-2019042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2192B8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64B9A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7778D9" w:rsidRPr="00070FF5" w14:paraId="69C4F1C2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01824" w14:textId="6B19E650" w:rsidR="007778D9" w:rsidRPr="00070FF5" w:rsidRDefault="005633FB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633FB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JMC Fushan MES  </w:t>
            </w:r>
            <w:r w:rsidRPr="005633FB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质量管理第二次专题调研会议纪要</w:t>
            </w:r>
            <w:r w:rsidRPr="005633FB">
              <w:rPr>
                <w:rFonts w:ascii="宋体" w:eastAsia="宋体" w:hAnsi="宋体"/>
                <w:sz w:val="21"/>
                <w:szCs w:val="21"/>
                <w:lang w:eastAsia="zh-CN"/>
              </w:rPr>
              <w:t>-20190428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DB206D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77DF79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7778D9" w:rsidRPr="00070FF5" w14:paraId="1ADA0531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7B8049" w14:textId="53797561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53E11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5B124E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7778D9" w:rsidRPr="00070FF5" w14:paraId="70F4A0A2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05EDE3" w14:textId="7598F77B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3E313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AB1FEC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1C2C97" w:rsidRPr="00070FF5" w14:paraId="652491E0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6D7FF" w14:textId="085B2372" w:rsidR="001C2C97" w:rsidRPr="00070FF5" w:rsidRDefault="001C2C9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942A1" w14:textId="77777777" w:rsidR="001C2C97" w:rsidRPr="00070FF5" w:rsidRDefault="001C2C9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4DF108" w14:textId="77777777" w:rsidR="001C2C97" w:rsidRPr="00070FF5" w:rsidRDefault="001C2C9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1C2C97" w:rsidRPr="00070FF5" w14:paraId="6B8195F2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1F4A72" w14:textId="2B6B8656" w:rsidR="001C2C97" w:rsidRPr="00070FF5" w:rsidRDefault="001C2C9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7C4E3" w14:textId="77777777" w:rsidR="001C2C97" w:rsidRPr="00070FF5" w:rsidRDefault="001C2C9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931A0" w14:textId="77777777" w:rsidR="001C2C97" w:rsidRPr="00070FF5" w:rsidRDefault="001C2C9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AB6467" w:rsidRPr="00070FF5" w14:paraId="505AC983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364095" w14:textId="570D5460" w:rsidR="00AB6467" w:rsidRPr="00AB6467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849B4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10535D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AB6467" w:rsidRPr="00070FF5" w14:paraId="02902C18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E8D2BE" w14:textId="356ADD7D" w:rsidR="00AB6467" w:rsidRPr="00AB6467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E96A5D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2331F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AB6467" w:rsidRPr="00070FF5" w14:paraId="31DE1610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01C70C" w14:textId="5FBFCC7D" w:rsidR="00AB6467" w:rsidRPr="00AB6467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3DF744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43D8B9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AB6467" w:rsidRPr="00070FF5" w14:paraId="6FD9EB37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5C7C12" w14:textId="5C14CD92" w:rsidR="00AB6467" w:rsidRPr="00AB6467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109381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7BB51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AB6467" w:rsidRPr="00070FF5" w14:paraId="65576453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88FF5" w14:textId="251F450A" w:rsidR="00AB6467" w:rsidRPr="00AB6467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776678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A2F9D5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AB6467" w:rsidRPr="00070FF5" w14:paraId="15B3884F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D0BA30" w14:textId="3BA852CC" w:rsidR="00AB6467" w:rsidRPr="00AB6467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83BA46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8DEC6B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AB6467" w:rsidRPr="00070FF5" w14:paraId="1196D9E1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A2E60C" w14:textId="437D1E7F" w:rsidR="00AB6467" w:rsidRPr="00AB6467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601FAC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ABBDA3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AB6467" w:rsidRPr="00070FF5" w14:paraId="03976993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48540F" w14:textId="3207C56E" w:rsidR="00AB6467" w:rsidRPr="00AB6467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CD6829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1ED3F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AB6467" w:rsidRPr="00070FF5" w14:paraId="0220F7D8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E6E8B9" w14:textId="6F2DD7E3" w:rsidR="00AB6467" w:rsidRPr="00AB6467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7AF1FA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1C575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AB6467" w:rsidRPr="00070FF5" w14:paraId="2AE15C47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C762E" w14:textId="4CC011E1" w:rsidR="00AB6467" w:rsidRPr="00AB6467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FE8AF1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251D4A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AB6467" w:rsidRPr="00070FF5" w14:paraId="2275269E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6C48C" w14:textId="7F7ACCA9" w:rsidR="00AB6467" w:rsidRPr="00AB6467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F1A62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23EE2D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AB6467" w:rsidRPr="00070FF5" w14:paraId="5D2C3FB4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84AC62" w14:textId="250A6D20" w:rsidR="00AB6467" w:rsidRPr="00AB6467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D5E47A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AACAA1" w14:textId="77777777" w:rsidR="00AB6467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</w:tbl>
    <w:p w14:paraId="42A2513A" w14:textId="4A582CDA" w:rsidR="007778D9" w:rsidRPr="002670C6" w:rsidRDefault="007778D9" w:rsidP="002670C6">
      <w:pPr>
        <w:pStyle w:val="2"/>
      </w:pPr>
      <w:bookmarkStart w:id="50" w:name="_Toc274011403"/>
      <w:bookmarkStart w:id="51" w:name="_Toc274011404"/>
      <w:bookmarkStart w:id="52" w:name="_Toc512419084"/>
      <w:bookmarkStart w:id="53" w:name="_Toc513724066"/>
      <w:bookmarkStart w:id="54" w:name="_Toc513724278"/>
      <w:bookmarkStart w:id="55" w:name="_Toc513728903"/>
      <w:bookmarkStart w:id="56" w:name="_Toc513728984"/>
      <w:bookmarkStart w:id="57" w:name="_Toc513729031"/>
      <w:bookmarkStart w:id="58" w:name="_Toc513729377"/>
      <w:bookmarkStart w:id="59" w:name="_Toc513729870"/>
      <w:bookmarkStart w:id="60" w:name="_Toc513730042"/>
      <w:bookmarkStart w:id="61" w:name="_Toc513730404"/>
      <w:bookmarkStart w:id="62" w:name="_Toc513730699"/>
      <w:bookmarkStart w:id="63" w:name="_Toc35850386"/>
      <w:bookmarkEnd w:id="49"/>
      <w:bookmarkEnd w:id="50"/>
      <w:bookmarkEnd w:id="51"/>
      <w:r w:rsidRPr="002670C6">
        <w:rPr>
          <w:rFonts w:hint="eastAsia"/>
        </w:rPr>
        <w:t>文档结构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681302B2" w14:textId="16D3B9BF" w:rsidR="007778D9" w:rsidRDefault="007778D9" w:rsidP="00307455">
      <w:pPr>
        <w:pStyle w:val="a1"/>
        <w:spacing w:before="0" w:after="0" w:line="300" w:lineRule="auto"/>
        <w:ind w:firstLine="539"/>
        <w:rPr>
          <w:rFonts w:ascii="宋体" w:hAnsi="宋体"/>
          <w:sz w:val="24"/>
          <w:szCs w:val="24"/>
          <w:lang w:eastAsia="zh-CN"/>
        </w:rPr>
      </w:pPr>
      <w:r w:rsidRPr="00EE5E35">
        <w:rPr>
          <w:rFonts w:ascii="宋体" w:hAnsi="宋体" w:hint="eastAsia"/>
          <w:sz w:val="24"/>
          <w:szCs w:val="24"/>
          <w:lang w:eastAsia="zh-CN"/>
        </w:rPr>
        <w:t>BPD文档主要</w:t>
      </w:r>
      <w:r w:rsidR="008842DB">
        <w:rPr>
          <w:rFonts w:ascii="宋体" w:hAnsi="宋体" w:hint="eastAsia"/>
          <w:sz w:val="24"/>
          <w:szCs w:val="24"/>
          <w:lang w:eastAsia="zh-CN"/>
        </w:rPr>
        <w:t>分为以下</w:t>
      </w:r>
      <w:r w:rsidRPr="00EE5E35">
        <w:rPr>
          <w:rFonts w:ascii="宋体" w:hAnsi="宋体" w:hint="eastAsia"/>
          <w:sz w:val="24"/>
          <w:szCs w:val="24"/>
          <w:lang w:eastAsia="zh-CN"/>
        </w:rPr>
        <w:t>章节：</w:t>
      </w:r>
    </w:p>
    <w:p w14:paraId="7C822D96" w14:textId="3DAEC0D3" w:rsidR="00AA64FB" w:rsidRDefault="00AA64FB" w:rsidP="005D4A83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介绍</w:t>
      </w:r>
      <w:r w:rsidR="00C74466">
        <w:rPr>
          <w:rFonts w:ascii="宋体" w:hAnsi="宋体" w:hint="eastAsia"/>
          <w:sz w:val="24"/>
          <w:szCs w:val="24"/>
          <w:lang w:eastAsia="zh-CN"/>
        </w:rPr>
        <w:t>：</w:t>
      </w:r>
      <w:r w:rsidR="00C74466" w:rsidRPr="00C74466">
        <w:rPr>
          <w:rFonts w:ascii="宋体" w:hAnsi="宋体" w:hint="eastAsia"/>
          <w:sz w:val="24"/>
          <w:szCs w:val="24"/>
          <w:lang w:eastAsia="zh-CN"/>
        </w:rPr>
        <w:t>即当前章节，提供项目背景信息以帮助</w:t>
      </w:r>
      <w:r w:rsidR="003974A2">
        <w:rPr>
          <w:rFonts w:ascii="宋体" w:hAnsi="宋体" w:hint="eastAsia"/>
          <w:sz w:val="24"/>
          <w:szCs w:val="24"/>
          <w:lang w:eastAsia="zh-CN"/>
        </w:rPr>
        <w:t>JMC</w:t>
      </w:r>
      <w:r w:rsidR="00C74466">
        <w:rPr>
          <w:rFonts w:ascii="宋体" w:hAnsi="宋体" w:hint="eastAsia"/>
          <w:sz w:val="24"/>
          <w:szCs w:val="24"/>
          <w:lang w:eastAsia="zh-CN"/>
        </w:rPr>
        <w:t>人员了解M</w:t>
      </w:r>
      <w:r w:rsidR="00C74466">
        <w:rPr>
          <w:rFonts w:ascii="宋体" w:hAnsi="宋体"/>
          <w:sz w:val="24"/>
          <w:szCs w:val="24"/>
          <w:lang w:eastAsia="zh-CN"/>
        </w:rPr>
        <w:t>ES</w:t>
      </w:r>
      <w:r w:rsidR="00C74466">
        <w:rPr>
          <w:rFonts w:ascii="宋体" w:hAnsi="宋体" w:hint="eastAsia"/>
          <w:sz w:val="24"/>
          <w:szCs w:val="24"/>
          <w:lang w:eastAsia="zh-CN"/>
        </w:rPr>
        <w:t>系统</w:t>
      </w:r>
      <w:r w:rsidR="00C74466" w:rsidRPr="00C74466">
        <w:rPr>
          <w:rFonts w:ascii="宋体" w:hAnsi="宋体" w:hint="eastAsia"/>
          <w:sz w:val="24"/>
          <w:szCs w:val="24"/>
          <w:lang w:eastAsia="zh-CN"/>
        </w:rPr>
        <w:t>的目标及功能和需求规格</w:t>
      </w:r>
      <w:r w:rsidR="00C74466">
        <w:rPr>
          <w:rFonts w:ascii="宋体" w:hAnsi="宋体" w:hint="eastAsia"/>
          <w:sz w:val="24"/>
          <w:szCs w:val="24"/>
          <w:lang w:eastAsia="zh-CN"/>
        </w:rPr>
        <w:t>。</w:t>
      </w:r>
    </w:p>
    <w:p w14:paraId="7D7A1040" w14:textId="354DED5E" w:rsidR="00AA64FB" w:rsidRDefault="00AA64FB" w:rsidP="005D4A83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工厂</w:t>
      </w:r>
      <w:r w:rsidR="00307455" w:rsidRPr="00307455">
        <w:rPr>
          <w:rFonts w:ascii="宋体" w:hAnsi="宋体" w:hint="eastAsia"/>
          <w:b/>
          <w:sz w:val="24"/>
          <w:szCs w:val="24"/>
          <w:lang w:eastAsia="zh-CN"/>
        </w:rPr>
        <w:t>总览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647909" w:rsidRPr="00647909">
        <w:rPr>
          <w:rFonts w:ascii="宋体" w:hAnsi="宋体" w:hint="eastAsia"/>
          <w:sz w:val="24"/>
          <w:szCs w:val="24"/>
          <w:lang w:eastAsia="zh-CN"/>
        </w:rPr>
        <w:t>本</w:t>
      </w:r>
      <w:r w:rsidR="00307455" w:rsidRPr="00307455">
        <w:rPr>
          <w:rFonts w:ascii="宋体" w:hAnsi="宋体" w:hint="eastAsia"/>
          <w:sz w:val="24"/>
          <w:szCs w:val="24"/>
          <w:lang w:eastAsia="zh-CN"/>
        </w:rPr>
        <w:t>章节</w:t>
      </w:r>
      <w:r w:rsidR="00647909" w:rsidRPr="00647909">
        <w:rPr>
          <w:rFonts w:ascii="宋体" w:hAnsi="宋体" w:hint="eastAsia"/>
          <w:sz w:val="24"/>
          <w:szCs w:val="24"/>
          <w:lang w:eastAsia="zh-CN"/>
        </w:rPr>
        <w:t>内容</w:t>
      </w:r>
      <w:r w:rsidR="00647909">
        <w:rPr>
          <w:rFonts w:ascii="宋体" w:hAnsi="宋体" w:hint="eastAsia"/>
          <w:sz w:val="24"/>
          <w:szCs w:val="24"/>
          <w:lang w:eastAsia="zh-CN"/>
        </w:rPr>
        <w:t>主要介绍五大车间生产工艺及业务用户输入项。</w:t>
      </w:r>
    </w:p>
    <w:p w14:paraId="5F7CA6D8" w14:textId="200815DA" w:rsidR="00AA64FB" w:rsidRPr="00307455" w:rsidRDefault="00AA64FB" w:rsidP="005D4A83">
      <w:pPr>
        <w:pStyle w:val="affc"/>
        <w:numPr>
          <w:ilvl w:val="0"/>
          <w:numId w:val="14"/>
        </w:numPr>
        <w:spacing w:line="300" w:lineRule="auto"/>
        <w:rPr>
          <w:rFonts w:ascii="宋体" w:eastAsia="宋体" w:hAnsi="宋体"/>
          <w:sz w:val="24"/>
          <w:szCs w:val="24"/>
          <w:lang w:eastAsia="zh-CN"/>
        </w:rPr>
      </w:pPr>
      <w:r w:rsidRPr="00307455">
        <w:rPr>
          <w:rFonts w:ascii="宋体" w:eastAsia="宋体" w:hAnsi="宋体" w:hint="eastAsia"/>
          <w:b/>
          <w:sz w:val="24"/>
          <w:szCs w:val="24"/>
          <w:lang w:eastAsia="zh-CN"/>
        </w:rPr>
        <w:t>系统概述</w:t>
      </w:r>
      <w:r w:rsidR="00647909" w:rsidRPr="00307455">
        <w:rPr>
          <w:rFonts w:ascii="宋体" w:eastAsia="宋体" w:hAnsi="宋体" w:hint="eastAsia"/>
          <w:sz w:val="24"/>
          <w:szCs w:val="24"/>
          <w:lang w:eastAsia="zh-CN"/>
        </w:rPr>
        <w:t>：</w:t>
      </w:r>
      <w:r w:rsidR="00307455" w:rsidRPr="00307455">
        <w:rPr>
          <w:rFonts w:ascii="宋体" w:eastAsia="宋体" w:hAnsi="宋体" w:hint="eastAsia"/>
          <w:sz w:val="24"/>
          <w:szCs w:val="24"/>
          <w:lang w:eastAsia="zh-CN"/>
        </w:rPr>
        <w:t>本章节用于描述系统的详细的业务功能，并通过唯一的引用编号来识别每一个用户需求</w:t>
      </w:r>
      <w:r w:rsidR="00307455">
        <w:rPr>
          <w:rFonts w:ascii="宋体" w:eastAsia="宋体" w:hAnsi="宋体" w:hint="eastAsia"/>
          <w:sz w:val="24"/>
          <w:szCs w:val="24"/>
          <w:lang w:eastAsia="zh-CN"/>
        </w:rPr>
        <w:t>。</w:t>
      </w:r>
    </w:p>
    <w:p w14:paraId="6A87A758" w14:textId="095E3175" w:rsidR="00AA64FB" w:rsidRDefault="00AA64FB" w:rsidP="005D4A83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功能站点需求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AB320B">
        <w:rPr>
          <w:rFonts w:ascii="宋体" w:hAnsi="宋体" w:hint="eastAsia"/>
          <w:sz w:val="24"/>
          <w:szCs w:val="24"/>
          <w:lang w:eastAsia="zh-CN"/>
        </w:rPr>
        <w:t>本章节</w:t>
      </w:r>
      <w:r w:rsidR="0032643D">
        <w:rPr>
          <w:rFonts w:ascii="宋体" w:hAnsi="宋体" w:hint="eastAsia"/>
          <w:sz w:val="24"/>
          <w:szCs w:val="24"/>
          <w:lang w:eastAsia="zh-CN"/>
        </w:rPr>
        <w:t>主要描述各车间M</w:t>
      </w:r>
      <w:r w:rsidR="0032643D">
        <w:rPr>
          <w:rFonts w:ascii="宋体" w:hAnsi="宋体"/>
          <w:sz w:val="24"/>
          <w:szCs w:val="24"/>
          <w:lang w:eastAsia="zh-CN"/>
        </w:rPr>
        <w:t>ES</w:t>
      </w:r>
      <w:r w:rsidR="0032643D">
        <w:rPr>
          <w:rFonts w:ascii="宋体" w:hAnsi="宋体" w:hint="eastAsia"/>
          <w:sz w:val="24"/>
          <w:szCs w:val="24"/>
          <w:lang w:eastAsia="zh-CN"/>
        </w:rPr>
        <w:t>功能站点布局及功能描述。</w:t>
      </w:r>
    </w:p>
    <w:p w14:paraId="7E08CC45" w14:textId="4B5DEB7A" w:rsidR="00AA64FB" w:rsidRDefault="00952B84" w:rsidP="005D4A83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b/>
          <w:sz w:val="24"/>
          <w:szCs w:val="24"/>
          <w:lang w:eastAsia="zh-CN"/>
        </w:rPr>
        <w:t>系统集成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32643D" w:rsidRPr="0032643D">
        <w:rPr>
          <w:rFonts w:ascii="宋体" w:hAnsi="宋体" w:hint="eastAsia"/>
          <w:sz w:val="24"/>
          <w:szCs w:val="24"/>
          <w:lang w:eastAsia="zh-CN"/>
        </w:rPr>
        <w:t>本章节</w:t>
      </w:r>
      <w:r w:rsidR="0032643D">
        <w:rPr>
          <w:rFonts w:ascii="宋体" w:hAnsi="宋体" w:hint="eastAsia"/>
          <w:sz w:val="24"/>
          <w:szCs w:val="24"/>
          <w:lang w:eastAsia="zh-CN"/>
        </w:rPr>
        <w:t>主要描述M</w:t>
      </w:r>
      <w:r w:rsidR="0032643D">
        <w:rPr>
          <w:rFonts w:ascii="宋体" w:hAnsi="宋体"/>
          <w:sz w:val="24"/>
          <w:szCs w:val="24"/>
          <w:lang w:eastAsia="zh-CN"/>
        </w:rPr>
        <w:t>ES</w:t>
      </w:r>
      <w:r w:rsidR="0032643D">
        <w:rPr>
          <w:rFonts w:ascii="宋体" w:hAnsi="宋体" w:hint="eastAsia"/>
          <w:sz w:val="24"/>
          <w:szCs w:val="24"/>
          <w:lang w:eastAsia="zh-CN"/>
        </w:rPr>
        <w:t>与外围系统接口清单及对应的接口设计文件名称，接口设计详细信息需到对应的文件中查看。</w:t>
      </w:r>
    </w:p>
    <w:p w14:paraId="7E7DC4A4" w14:textId="769B377F" w:rsidR="00AA64FB" w:rsidRDefault="00AA64FB" w:rsidP="005D4A83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术语解释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C64E70">
        <w:rPr>
          <w:rFonts w:ascii="宋体" w:hAnsi="宋体"/>
          <w:sz w:val="24"/>
          <w:szCs w:val="24"/>
          <w:lang w:eastAsia="zh-CN"/>
        </w:rPr>
        <w:t>MES</w:t>
      </w:r>
      <w:r w:rsidR="008842DB" w:rsidRPr="008842DB">
        <w:rPr>
          <w:rFonts w:ascii="宋体" w:hAnsi="宋体" w:hint="eastAsia"/>
          <w:sz w:val="24"/>
          <w:szCs w:val="24"/>
          <w:lang w:eastAsia="zh-CN"/>
        </w:rPr>
        <w:t>系统术语解释</w:t>
      </w:r>
      <w:r w:rsidR="008842DB">
        <w:rPr>
          <w:rFonts w:ascii="宋体" w:hAnsi="宋体" w:hint="eastAsia"/>
          <w:sz w:val="24"/>
          <w:szCs w:val="24"/>
          <w:lang w:eastAsia="zh-CN"/>
        </w:rPr>
        <w:t>。</w:t>
      </w:r>
    </w:p>
    <w:p w14:paraId="57B1F9DF" w14:textId="17C6997A" w:rsidR="00AA64FB" w:rsidRPr="00AA64FB" w:rsidRDefault="00AA64FB" w:rsidP="005D4A83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批准签字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8842DB" w:rsidRPr="008842DB">
        <w:rPr>
          <w:rFonts w:ascii="宋体" w:hAnsi="宋体" w:hint="eastAsia"/>
          <w:sz w:val="24"/>
          <w:szCs w:val="24"/>
          <w:lang w:eastAsia="zh-CN"/>
        </w:rPr>
        <w:t>签字表格</w:t>
      </w:r>
      <w:r w:rsidR="008842DB">
        <w:rPr>
          <w:rFonts w:ascii="宋体" w:hAnsi="宋体" w:hint="eastAsia"/>
          <w:sz w:val="24"/>
          <w:szCs w:val="24"/>
          <w:lang w:eastAsia="zh-CN"/>
        </w:rPr>
        <w:t>。</w:t>
      </w:r>
    </w:p>
    <w:p w14:paraId="7442041F" w14:textId="5996E578" w:rsidR="002B42C0" w:rsidRPr="002670C6" w:rsidRDefault="002B42C0" w:rsidP="002B42C0">
      <w:pPr>
        <w:pStyle w:val="2"/>
      </w:pPr>
      <w:bookmarkStart w:id="64" w:name="_Toc35850387"/>
      <w:r>
        <w:rPr>
          <w:rFonts w:hint="eastAsia"/>
          <w:lang w:eastAsia="zh-CN"/>
        </w:rPr>
        <w:lastRenderedPageBreak/>
        <w:t>图例说明</w:t>
      </w:r>
      <w:bookmarkEnd w:id="64"/>
    </w:p>
    <w:tbl>
      <w:tblPr>
        <w:tblW w:w="0" w:type="auto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26"/>
        <w:gridCol w:w="7138"/>
      </w:tblGrid>
      <w:tr w:rsidR="002B42C0" w:rsidRPr="00405C50" w14:paraId="15E54D50" w14:textId="77777777" w:rsidTr="00960BE0">
        <w:tc>
          <w:tcPr>
            <w:tcW w:w="2626" w:type="dxa"/>
            <w:shd w:val="clear" w:color="auto" w:fill="BFBFBF"/>
          </w:tcPr>
          <w:p w14:paraId="7525C01C" w14:textId="77777777" w:rsidR="002B42C0" w:rsidRPr="00405C50" w:rsidRDefault="002B42C0" w:rsidP="00960BE0">
            <w:pPr>
              <w:pStyle w:val="a1"/>
              <w:jc w:val="center"/>
              <w:rPr>
                <w:rFonts w:ascii="宋体" w:hAnsi="宋体"/>
                <w:b/>
                <w:lang w:eastAsia="zh-CN"/>
              </w:rPr>
            </w:pPr>
            <w:bookmarkStart w:id="65" w:name="_Toc512419085"/>
            <w:bookmarkStart w:id="66" w:name="_Toc513724067"/>
            <w:bookmarkStart w:id="67" w:name="_Toc513724279"/>
            <w:bookmarkStart w:id="68" w:name="_Toc513728904"/>
            <w:bookmarkStart w:id="69" w:name="_Toc513728985"/>
            <w:bookmarkStart w:id="70" w:name="_Toc513729032"/>
            <w:bookmarkStart w:id="71" w:name="_Toc513729378"/>
            <w:bookmarkStart w:id="72" w:name="_Toc513729871"/>
            <w:bookmarkStart w:id="73" w:name="_Toc513730043"/>
            <w:bookmarkStart w:id="74" w:name="_Toc513730405"/>
            <w:bookmarkStart w:id="75" w:name="_Toc513730700"/>
            <w:r w:rsidRPr="00405C50">
              <w:rPr>
                <w:rFonts w:ascii="宋体" w:hAnsi="宋体" w:hint="eastAsia"/>
                <w:b/>
                <w:lang w:eastAsia="zh-CN"/>
              </w:rPr>
              <w:t>图例</w:t>
            </w:r>
          </w:p>
        </w:tc>
        <w:tc>
          <w:tcPr>
            <w:tcW w:w="7138" w:type="dxa"/>
            <w:shd w:val="clear" w:color="auto" w:fill="BFBFBF"/>
          </w:tcPr>
          <w:p w14:paraId="4447E9E8" w14:textId="77777777" w:rsidR="002B42C0" w:rsidRPr="00405C50" w:rsidRDefault="002B42C0" w:rsidP="00960BE0">
            <w:pPr>
              <w:pStyle w:val="a1"/>
              <w:jc w:val="center"/>
              <w:rPr>
                <w:rFonts w:ascii="宋体" w:hAnsi="宋体"/>
                <w:b/>
                <w:lang w:eastAsia="zh-CN"/>
              </w:rPr>
            </w:pPr>
            <w:r w:rsidRPr="00405C50">
              <w:rPr>
                <w:rFonts w:ascii="宋体" w:hAnsi="宋体" w:hint="eastAsia"/>
                <w:b/>
                <w:lang w:eastAsia="zh-CN"/>
              </w:rPr>
              <w:t>说明</w:t>
            </w:r>
          </w:p>
        </w:tc>
      </w:tr>
      <w:tr w:rsidR="002B42C0" w:rsidRPr="00405C50" w14:paraId="672F5EC8" w14:textId="77777777" w:rsidTr="00960BE0">
        <w:tc>
          <w:tcPr>
            <w:tcW w:w="2626" w:type="dxa"/>
            <w:shd w:val="clear" w:color="auto" w:fill="auto"/>
            <w:vAlign w:val="center"/>
          </w:tcPr>
          <w:p w14:paraId="18D3BC59" w14:textId="11CD05B1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032" w:dyaOrig="433" w14:anchorId="407CE0E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1.6pt;height:22.2pt" o:ole="">
                  <v:imagedata r:id="rId14" o:title=""/>
                </v:shape>
                <o:OLEObject Type="Embed" ProgID="Visio.Drawing.15" ShapeID="_x0000_i1025" DrawAspect="Content" ObjectID="_1649071375" r:id="rId15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0DED6459" w14:textId="1EF765F2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开始/结束</w:t>
            </w:r>
          </w:p>
        </w:tc>
      </w:tr>
      <w:tr w:rsidR="002B42C0" w:rsidRPr="00405C50" w14:paraId="0BE0DB48" w14:textId="77777777" w:rsidTr="00960BE0">
        <w:tc>
          <w:tcPr>
            <w:tcW w:w="2626" w:type="dxa"/>
            <w:shd w:val="clear" w:color="auto" w:fill="auto"/>
            <w:vAlign w:val="center"/>
          </w:tcPr>
          <w:p w14:paraId="1F53FE31" w14:textId="67777DCD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452" w:dyaOrig="889" w14:anchorId="5BA51730">
                <v:shape id="_x0000_i1026" type="#_x0000_t75" style="width:72.6pt;height:43.8pt" o:ole="">
                  <v:imagedata r:id="rId16" o:title=""/>
                </v:shape>
                <o:OLEObject Type="Embed" ProgID="Visio.Drawing.15" ShapeID="_x0000_i1026" DrawAspect="Content" ObjectID="_1649071376" r:id="rId17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744B67FA" w14:textId="096FB590" w:rsidR="002B42C0" w:rsidRPr="00DA6B86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其他流程引用</w:t>
            </w:r>
          </w:p>
        </w:tc>
      </w:tr>
      <w:tr w:rsidR="002B42C0" w:rsidRPr="00405C50" w14:paraId="1A8A8D5D" w14:textId="77777777" w:rsidTr="00960BE0">
        <w:tc>
          <w:tcPr>
            <w:tcW w:w="2626" w:type="dxa"/>
            <w:shd w:val="clear" w:color="auto" w:fill="auto"/>
            <w:vAlign w:val="center"/>
          </w:tcPr>
          <w:p w14:paraId="4C491D91" w14:textId="2CA618A6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452" w:dyaOrig="889" w14:anchorId="50D59446">
                <v:shape id="_x0000_i1027" type="#_x0000_t75" style="width:72.6pt;height:43.8pt" o:ole="">
                  <v:imagedata r:id="rId18" o:title=""/>
                </v:shape>
                <o:OLEObject Type="Embed" ProgID="Visio.Drawing.15" ShapeID="_x0000_i1027" DrawAspect="Content" ObjectID="_1649071377" r:id="rId19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2C00174C" w14:textId="2E4A9101" w:rsidR="002B42C0" w:rsidRPr="00A72A96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A</w:t>
            </w:r>
            <w:r>
              <w:rPr>
                <w:rFonts w:ascii="宋体" w:hAnsi="宋体"/>
                <w:lang w:eastAsia="zh-CN"/>
              </w:rPr>
              <w:t>BC</w:t>
            </w:r>
            <w:r>
              <w:rPr>
                <w:rFonts w:ascii="宋体" w:hAnsi="宋体" w:hint="eastAsia"/>
                <w:lang w:eastAsia="zh-CN"/>
              </w:rPr>
              <w:t>系统操作</w:t>
            </w:r>
          </w:p>
        </w:tc>
      </w:tr>
      <w:tr w:rsidR="002B42C0" w:rsidRPr="00405C50" w14:paraId="44A6AFD6" w14:textId="77777777" w:rsidTr="00960BE0">
        <w:tc>
          <w:tcPr>
            <w:tcW w:w="2626" w:type="dxa"/>
            <w:shd w:val="clear" w:color="auto" w:fill="auto"/>
            <w:vAlign w:val="center"/>
          </w:tcPr>
          <w:p w14:paraId="505DD897" w14:textId="43020E86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452" w:dyaOrig="889" w14:anchorId="64559A01">
                <v:shape id="_x0000_i1028" type="#_x0000_t75" style="width:72.6pt;height:43.8pt" o:ole="">
                  <v:imagedata r:id="rId20" o:title=""/>
                </v:shape>
                <o:OLEObject Type="Embed" ProgID="Visio.Drawing.15" ShapeID="_x0000_i1028" DrawAspect="Content" ObjectID="_1649071378" r:id="rId21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3B4AEE59" w14:textId="6FA049FE" w:rsidR="002B42C0" w:rsidRPr="00A72A96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系统外操作</w:t>
            </w:r>
          </w:p>
        </w:tc>
      </w:tr>
      <w:tr w:rsidR="002B42C0" w:rsidRPr="00405C50" w14:paraId="0EF9449F" w14:textId="77777777" w:rsidTr="00960BE0">
        <w:tc>
          <w:tcPr>
            <w:tcW w:w="2626" w:type="dxa"/>
            <w:shd w:val="clear" w:color="auto" w:fill="auto"/>
            <w:vAlign w:val="center"/>
          </w:tcPr>
          <w:p w14:paraId="49B486F9" w14:textId="732BBAEC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309" w:dyaOrig="805" w14:anchorId="2433D2D3">
                <v:shape id="_x0000_i1029" type="#_x0000_t75" style="width:67.8pt;height:40.2pt" o:ole="">
                  <v:imagedata r:id="rId22" o:title=""/>
                </v:shape>
                <o:OLEObject Type="Embed" ProgID="Visio.Drawing.15" ShapeID="_x0000_i1029" DrawAspect="Content" ObjectID="_1649071379" r:id="rId23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2DAADD51" w14:textId="2D00F8D4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判断/决定</w:t>
            </w:r>
          </w:p>
        </w:tc>
      </w:tr>
      <w:tr w:rsidR="002B42C0" w:rsidRPr="00405C50" w14:paraId="316DD678" w14:textId="77777777" w:rsidTr="00960BE0">
        <w:tc>
          <w:tcPr>
            <w:tcW w:w="2626" w:type="dxa"/>
            <w:shd w:val="clear" w:color="auto" w:fill="auto"/>
            <w:vAlign w:val="center"/>
          </w:tcPr>
          <w:p w14:paraId="0BCA3339" w14:textId="06C02418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140" w:dyaOrig="696" w14:anchorId="2F5B2E24">
                <v:shape id="_x0000_i1030" type="#_x0000_t75" style="width:56.4pt;height:31.8pt" o:ole="">
                  <v:imagedata r:id="rId24" o:title=""/>
                </v:shape>
                <o:OLEObject Type="Embed" ProgID="Visio.Drawing.15" ShapeID="_x0000_i1030" DrawAspect="Content" ObjectID="_1649071380" r:id="rId25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671BD2AB" w14:textId="4D0A2A26" w:rsidR="002B42C0" w:rsidRPr="00A72A96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A</w:t>
            </w:r>
            <w:r>
              <w:rPr>
                <w:rFonts w:ascii="宋体" w:hAnsi="宋体"/>
                <w:lang w:eastAsia="zh-CN"/>
              </w:rPr>
              <w:t>BC</w:t>
            </w:r>
            <w:r>
              <w:rPr>
                <w:rFonts w:ascii="宋体" w:hAnsi="宋体" w:hint="eastAsia"/>
                <w:lang w:eastAsia="zh-CN"/>
              </w:rPr>
              <w:t>系统凭证</w:t>
            </w:r>
          </w:p>
        </w:tc>
      </w:tr>
      <w:tr w:rsidR="002B42C0" w:rsidRPr="00405C50" w14:paraId="48CDA17D" w14:textId="77777777" w:rsidTr="00960BE0">
        <w:tc>
          <w:tcPr>
            <w:tcW w:w="2626" w:type="dxa"/>
            <w:shd w:val="clear" w:color="auto" w:fill="auto"/>
            <w:vAlign w:val="center"/>
          </w:tcPr>
          <w:p w14:paraId="5DC98618" w14:textId="3E494388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140" w:dyaOrig="696" w14:anchorId="4A70EAEA">
                <v:shape id="_x0000_i1031" type="#_x0000_t75" style="width:56.4pt;height:31.8pt" o:ole="">
                  <v:imagedata r:id="rId26" o:title=""/>
                </v:shape>
                <o:OLEObject Type="Embed" ProgID="Visio.Drawing.15" ShapeID="_x0000_i1031" DrawAspect="Content" ObjectID="_1649071381" r:id="rId27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172A3205" w14:textId="04D48C60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手工凭证</w:t>
            </w:r>
          </w:p>
        </w:tc>
      </w:tr>
      <w:tr w:rsidR="002B42C0" w:rsidRPr="00405C50" w14:paraId="4696716B" w14:textId="77777777" w:rsidTr="00960BE0">
        <w:tc>
          <w:tcPr>
            <w:tcW w:w="2626" w:type="dxa"/>
            <w:shd w:val="clear" w:color="auto" w:fill="auto"/>
            <w:vAlign w:val="center"/>
          </w:tcPr>
          <w:p w14:paraId="13B910AE" w14:textId="46E95E39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452" w:dyaOrig="853" w14:anchorId="2B8754EC">
                <v:shape id="_x0000_i1032" type="#_x0000_t75" style="width:64.2pt;height:33.6pt" o:ole="">
                  <v:imagedata r:id="rId28" o:title=""/>
                </v:shape>
                <o:OLEObject Type="Embed" ProgID="Visio.Drawing.15" ShapeID="_x0000_i1032" DrawAspect="Content" ObjectID="_1649071382" r:id="rId29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3DC195A3" w14:textId="02A7A9D5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注释</w:t>
            </w:r>
          </w:p>
        </w:tc>
      </w:tr>
      <w:tr w:rsidR="002B42C0" w:rsidRPr="00405C50" w14:paraId="40355D38" w14:textId="77777777" w:rsidTr="00960BE0">
        <w:tc>
          <w:tcPr>
            <w:tcW w:w="2626" w:type="dxa"/>
            <w:shd w:val="clear" w:color="auto" w:fill="auto"/>
            <w:vAlign w:val="center"/>
          </w:tcPr>
          <w:p w14:paraId="148A0298" w14:textId="5FDEACF2" w:rsidR="002B42C0" w:rsidRPr="007778D9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597" w:dyaOrig="889" w14:anchorId="5721A016">
                <v:shape id="_x0000_i1033" type="#_x0000_t75" style="width:61.8pt;height:33.6pt" o:ole="">
                  <v:imagedata r:id="rId30" o:title=""/>
                </v:shape>
                <o:OLEObject Type="Embed" ProgID="Visio.Drawing.15" ShapeID="_x0000_i1033" DrawAspect="Content" ObjectID="_1649071383" r:id="rId31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0D924A34" w14:textId="752AFE02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数据</w:t>
            </w:r>
          </w:p>
        </w:tc>
      </w:tr>
      <w:tr w:rsidR="002C1512" w:rsidRPr="00405C50" w14:paraId="5FB381F1" w14:textId="77777777" w:rsidTr="00960BE0">
        <w:tc>
          <w:tcPr>
            <w:tcW w:w="2626" w:type="dxa"/>
            <w:shd w:val="clear" w:color="auto" w:fill="auto"/>
            <w:vAlign w:val="center"/>
          </w:tcPr>
          <w:p w14:paraId="38CDCEA9" w14:textId="37DBB47B" w:rsidR="002C1512" w:rsidRDefault="002C1512" w:rsidP="00960BE0">
            <w:pPr>
              <w:pStyle w:val="a1"/>
              <w:jc w:val="center"/>
            </w:pPr>
            <w:r>
              <w:object w:dxaOrig="373" w:dyaOrig="1057" w14:anchorId="69D90192">
                <v:shape id="_x0000_i1034" type="#_x0000_t75" style="width:13.8pt;height:40.2pt" o:ole="">
                  <v:imagedata r:id="rId32" o:title=""/>
                </v:shape>
                <o:OLEObject Type="Embed" ProgID="Visio.Drawing.15" ShapeID="_x0000_i1034" DrawAspect="Content" ObjectID="_1649071384" r:id="rId33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4A7E05DB" w14:textId="0D5F8453" w:rsidR="002C1512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连接线</w:t>
            </w:r>
          </w:p>
        </w:tc>
      </w:tr>
    </w:tbl>
    <w:p w14:paraId="71EC4CEC" w14:textId="5242E2BB" w:rsidR="007778D9" w:rsidRPr="002670C6" w:rsidRDefault="007778D9" w:rsidP="002670C6">
      <w:pPr>
        <w:pStyle w:val="2"/>
      </w:pPr>
      <w:bookmarkStart w:id="76" w:name="_Toc35850388"/>
      <w:r w:rsidRPr="002670C6">
        <w:rPr>
          <w:rFonts w:hint="eastAsia"/>
        </w:rPr>
        <w:lastRenderedPageBreak/>
        <w:t>假设条件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tbl>
      <w:tblPr>
        <w:tblW w:w="96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1"/>
        <w:gridCol w:w="8706"/>
      </w:tblGrid>
      <w:tr w:rsidR="00D92B92" w:rsidRPr="00070FF5" w14:paraId="083DE9D7" w14:textId="77777777" w:rsidTr="00D92B92">
        <w:trPr>
          <w:cantSplit/>
          <w:tblHeader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114FE2C9" w14:textId="77777777" w:rsidR="00D92B92" w:rsidRPr="00070FF5" w:rsidRDefault="00D92B92" w:rsidP="001C2C97">
            <w:pPr>
              <w:spacing w:before="120" w:after="120" w:line="300" w:lineRule="auto"/>
              <w:rPr>
                <w:rFonts w:ascii="宋体" w:eastAsia="宋体" w:hAnsi="宋体" w:cs="Arial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cs="Arial" w:hint="eastAsia"/>
                <w:bCs/>
                <w:sz w:val="21"/>
                <w:szCs w:val="21"/>
                <w:lang w:eastAsia="zh-CN"/>
              </w:rPr>
              <w:t>编号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40BC05F9" w14:textId="77777777" w:rsidR="00D92B92" w:rsidRPr="00070FF5" w:rsidRDefault="00D92B92" w:rsidP="001C2C97">
            <w:pPr>
              <w:spacing w:before="120" w:after="120" w:line="300" w:lineRule="auto"/>
              <w:rPr>
                <w:rFonts w:ascii="宋体" w:eastAsia="宋体" w:hAnsi="宋体" w:cs="Arial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cs="Arial" w:hint="eastAsia"/>
                <w:bCs/>
                <w:sz w:val="21"/>
                <w:szCs w:val="21"/>
                <w:lang w:eastAsia="zh-CN"/>
              </w:rPr>
              <w:t>假设描述</w:t>
            </w:r>
          </w:p>
        </w:tc>
      </w:tr>
      <w:tr w:rsidR="00D92B92" w:rsidRPr="00070FF5" w14:paraId="1AE584D8" w14:textId="77777777" w:rsidTr="00EE5E35">
        <w:trPr>
          <w:cantSplit/>
          <w:trHeight w:val="193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40A26A" w14:textId="5524E72C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A39706" w14:textId="77777777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70FF5">
              <w:rPr>
                <w:rFonts w:ascii="宋体" w:hAnsi="宋体" w:hint="eastAsia"/>
                <w:sz w:val="21"/>
                <w:szCs w:val="21"/>
                <w:lang w:val="en-GB" w:eastAsia="zh-CN"/>
              </w:rPr>
              <w:t>本文的读者须了解基本的汽车制造专业术语</w:t>
            </w:r>
          </w:p>
        </w:tc>
      </w:tr>
      <w:tr w:rsidR="00D92B92" w:rsidRPr="00070FF5" w14:paraId="6EA76EC0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2606C4" w14:textId="4AEC2D75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E852A" w14:textId="2983897E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131A5E38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50BB6E" w14:textId="6198CC20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33238" w14:textId="53899B0B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332D518D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D55F2" w14:textId="3DDBD3AC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70952" w14:textId="610DD9D9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20B0905F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E61FD" w14:textId="3554447A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2229F6" w14:textId="6B6B4667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263F309A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9F435C" w14:textId="7CD3D1BC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6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7F8C3" w14:textId="0D78BED4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</w:tbl>
    <w:p w14:paraId="1D587DBF" w14:textId="77777777" w:rsidR="007778D9" w:rsidRPr="002756CB" w:rsidRDefault="007778D9" w:rsidP="002756CB">
      <w:pPr>
        <w:pStyle w:val="1"/>
      </w:pPr>
      <w:bookmarkStart w:id="77" w:name="_Toc512419086"/>
      <w:bookmarkStart w:id="78" w:name="_Toc513724068"/>
      <w:bookmarkStart w:id="79" w:name="_Toc513724280"/>
      <w:bookmarkStart w:id="80" w:name="_Toc513728905"/>
      <w:bookmarkStart w:id="81" w:name="_Toc513728986"/>
      <w:bookmarkStart w:id="82" w:name="_Toc513729033"/>
      <w:bookmarkStart w:id="83" w:name="_Toc513729379"/>
      <w:bookmarkStart w:id="84" w:name="_Toc513729872"/>
      <w:bookmarkStart w:id="85" w:name="_Toc513730044"/>
      <w:bookmarkStart w:id="86" w:name="_Toc513730406"/>
      <w:bookmarkStart w:id="87" w:name="_Toc513730701"/>
      <w:bookmarkStart w:id="88" w:name="_Toc35850389"/>
      <w:bookmarkStart w:id="89" w:name="_Toc115612539"/>
      <w:r w:rsidRPr="002756CB">
        <w:rPr>
          <w:rFonts w:hint="eastAsia"/>
        </w:rPr>
        <w:lastRenderedPageBreak/>
        <w:t>工厂总览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66DCDCFB" w14:textId="41BB97A4" w:rsidR="007778D9" w:rsidRDefault="00A13BB6" w:rsidP="002670C6">
      <w:pPr>
        <w:pStyle w:val="2"/>
        <w:rPr>
          <w:lang w:eastAsia="zh-CN"/>
        </w:rPr>
      </w:pPr>
      <w:bookmarkStart w:id="90" w:name="_Toc35850390"/>
      <w:bookmarkStart w:id="91" w:name="_Toc115462927"/>
      <w:bookmarkStart w:id="92" w:name="_Toc115612569"/>
      <w:r>
        <w:rPr>
          <w:rFonts w:hint="eastAsia"/>
          <w:lang w:eastAsia="zh-CN"/>
        </w:rPr>
        <w:t>工艺总流程</w:t>
      </w:r>
      <w:bookmarkEnd w:id="90"/>
    </w:p>
    <w:p w14:paraId="28D322BD" w14:textId="77777777" w:rsidR="0059200E" w:rsidRPr="00030E8E" w:rsidRDefault="0059200E" w:rsidP="0059200E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  <w:lang w:eastAsia="zh-CN"/>
        </w:rPr>
      </w:pPr>
      <w:r w:rsidRPr="00030E8E">
        <w:rPr>
          <w:rFonts w:ascii="宋体" w:eastAsia="宋体" w:hAnsi="宋体" w:hint="eastAsia"/>
          <w:sz w:val="24"/>
          <w:szCs w:val="24"/>
          <w:lang w:eastAsia="zh-CN"/>
        </w:rPr>
        <w:t>基于</w:t>
      </w:r>
      <w:r>
        <w:rPr>
          <w:rFonts w:ascii="宋体" w:eastAsia="宋体" w:hAnsi="宋体" w:hint="eastAsia"/>
          <w:sz w:val="24"/>
          <w:szCs w:val="24"/>
          <w:lang w:eastAsia="zh-CN"/>
        </w:rPr>
        <w:t xml:space="preserve">JMC </w:t>
      </w:r>
      <w:r w:rsidRPr="00030E8E">
        <w:rPr>
          <w:rFonts w:ascii="宋体" w:eastAsia="宋体" w:hAnsi="宋体" w:hint="eastAsia"/>
          <w:sz w:val="24"/>
          <w:szCs w:val="24"/>
          <w:lang w:eastAsia="zh-CN"/>
        </w:rPr>
        <w:t>MES项目SOW，总体功能主要覆盖冲压车间，焊装车间，涂装车间，总装车间及电池组装车间。</w:t>
      </w:r>
    </w:p>
    <w:p w14:paraId="46E87737" w14:textId="77777777" w:rsidR="0059200E" w:rsidRPr="001800D5" w:rsidRDefault="0059200E" w:rsidP="0059200E">
      <w:pPr>
        <w:pStyle w:val="a1"/>
        <w:spacing w:before="0" w:after="0" w:line="300" w:lineRule="auto"/>
        <w:ind w:firstLine="91"/>
        <w:jc w:val="center"/>
        <w:rPr>
          <w:rFonts w:ascii="宋体" w:hAnsi="宋体"/>
          <w:lang w:eastAsia="zh-CN"/>
        </w:rPr>
      </w:pPr>
      <w:r>
        <w:object w:dxaOrig="11485" w:dyaOrig="11136" w14:anchorId="7347E96E">
          <v:shape id="_x0000_i1035" type="#_x0000_t75" style="width:373.2pt;height:362.4pt" o:ole="">
            <v:imagedata r:id="rId34" o:title=""/>
          </v:shape>
          <o:OLEObject Type="Embed" ProgID="Visio.Drawing.15" ShapeID="_x0000_i1035" DrawAspect="Content" ObjectID="_1649071385" r:id="rId35"/>
        </w:object>
      </w:r>
    </w:p>
    <w:p w14:paraId="5F32488E" w14:textId="4567791B" w:rsidR="0059200E" w:rsidRPr="00030E8E" w:rsidRDefault="0059200E" w:rsidP="0059200E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上图是</w:t>
      </w:r>
      <w:r w:rsidRPr="00030E8E">
        <w:rPr>
          <w:rFonts w:ascii="宋体" w:eastAsia="宋体" w:hAnsi="宋体" w:hint="eastAsia"/>
          <w:sz w:val="24"/>
          <w:szCs w:val="24"/>
          <w:lang w:eastAsia="zh-CN"/>
        </w:rPr>
        <w:t>根据</w:t>
      </w:r>
      <w:r>
        <w:rPr>
          <w:rFonts w:ascii="宋体" w:eastAsia="宋体" w:hAnsi="宋体" w:hint="eastAsia"/>
          <w:sz w:val="24"/>
          <w:szCs w:val="24"/>
          <w:lang w:eastAsia="zh-CN"/>
        </w:rPr>
        <w:t>厂区布局图</w:t>
      </w:r>
      <w:r w:rsidRPr="00030E8E">
        <w:rPr>
          <w:rFonts w:ascii="宋体" w:eastAsia="宋体" w:hAnsi="宋体" w:hint="eastAsia"/>
          <w:sz w:val="24"/>
          <w:szCs w:val="24"/>
          <w:lang w:eastAsia="zh-CN"/>
        </w:rPr>
        <w:t>描述的生产总体流程</w:t>
      </w:r>
      <w:bookmarkStart w:id="93" w:name="_Toc274011766"/>
      <w:bookmarkEnd w:id="93"/>
      <w:r w:rsidRPr="006E4BA3">
        <w:rPr>
          <w:rFonts w:ascii="宋体" w:eastAsia="宋体" w:hAnsi="宋体" w:hint="eastAsia"/>
          <w:sz w:val="24"/>
          <w:szCs w:val="24"/>
          <w:lang w:eastAsia="zh-CN"/>
        </w:rPr>
        <w:t>。冲压车间按批次生产，满足焊装车间</w:t>
      </w:r>
      <w:r>
        <w:rPr>
          <w:rFonts w:ascii="宋体" w:eastAsia="宋体" w:hAnsi="宋体" w:hint="eastAsia"/>
          <w:sz w:val="24"/>
          <w:szCs w:val="24"/>
          <w:lang w:eastAsia="zh-CN"/>
        </w:rPr>
        <w:t>生产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需求。</w:t>
      </w:r>
      <w:r>
        <w:rPr>
          <w:rFonts w:ascii="宋体" w:eastAsia="宋体" w:hAnsi="宋体" w:hint="eastAsia"/>
          <w:sz w:val="24"/>
          <w:szCs w:val="24"/>
          <w:lang w:eastAsia="zh-CN"/>
        </w:rPr>
        <w:t>按照生产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计划，不同类型的白车身在焊装车间生产，在焊装车间完工后，车体被送</w:t>
      </w:r>
      <w:r>
        <w:rPr>
          <w:rFonts w:ascii="宋体" w:eastAsia="宋体" w:hAnsi="宋体" w:hint="eastAsia"/>
          <w:sz w:val="24"/>
          <w:szCs w:val="24"/>
          <w:lang w:eastAsia="zh-CN"/>
        </w:rPr>
        <w:t>入</w:t>
      </w:r>
      <w:r>
        <w:rPr>
          <w:rFonts w:ascii="宋体" w:eastAsia="宋体" w:hAnsi="宋体"/>
          <w:sz w:val="24"/>
          <w:szCs w:val="24"/>
          <w:lang w:eastAsia="zh-CN"/>
        </w:rPr>
        <w:t>BDC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。涂装车间根据一定的顺序从</w:t>
      </w:r>
      <w:r>
        <w:rPr>
          <w:rFonts w:ascii="宋体" w:eastAsia="宋体" w:hAnsi="宋体"/>
          <w:sz w:val="24"/>
          <w:szCs w:val="24"/>
          <w:lang w:eastAsia="zh-CN"/>
        </w:rPr>
        <w:t>BDC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获取车体。在涂装完成后，车体被送</w:t>
      </w:r>
      <w:r>
        <w:rPr>
          <w:rFonts w:ascii="宋体" w:eastAsia="宋体" w:hAnsi="宋体" w:hint="eastAsia"/>
          <w:sz w:val="24"/>
          <w:szCs w:val="24"/>
          <w:lang w:eastAsia="zh-CN"/>
        </w:rPr>
        <w:t>入</w:t>
      </w:r>
      <w:r>
        <w:rPr>
          <w:rFonts w:ascii="宋体" w:eastAsia="宋体" w:hAnsi="宋体"/>
          <w:sz w:val="24"/>
          <w:szCs w:val="24"/>
          <w:lang w:eastAsia="zh-CN"/>
        </w:rPr>
        <w:t>BDC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。已经涂装好的车体会根据总装顺序，送到总装车间。所有序列件（序</w:t>
      </w:r>
      <w:r>
        <w:rPr>
          <w:rFonts w:ascii="宋体" w:eastAsia="宋体" w:hAnsi="宋体" w:hint="eastAsia"/>
          <w:sz w:val="24"/>
          <w:szCs w:val="24"/>
          <w:lang w:eastAsia="zh-CN"/>
        </w:rPr>
        <w:t>列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零件）厂商将</w:t>
      </w:r>
      <w:r>
        <w:rPr>
          <w:rFonts w:ascii="宋体" w:eastAsia="宋体" w:hAnsi="宋体" w:hint="eastAsia"/>
          <w:sz w:val="24"/>
          <w:szCs w:val="24"/>
          <w:lang w:eastAsia="zh-CN"/>
        </w:rPr>
        <w:t>按</w:t>
      </w:r>
      <w:r>
        <w:rPr>
          <w:rFonts w:ascii="宋体" w:eastAsia="宋体" w:hAnsi="宋体"/>
          <w:sz w:val="24"/>
          <w:szCs w:val="24"/>
          <w:lang w:eastAsia="zh-CN"/>
        </w:rPr>
        <w:t>总装</w:t>
      </w:r>
      <w:r>
        <w:rPr>
          <w:rFonts w:ascii="宋体" w:eastAsia="宋体" w:hAnsi="宋体" w:hint="eastAsia"/>
          <w:sz w:val="24"/>
          <w:szCs w:val="24"/>
          <w:lang w:eastAsia="zh-CN"/>
        </w:rPr>
        <w:t>车</w:t>
      </w:r>
      <w:r>
        <w:rPr>
          <w:rFonts w:ascii="宋体" w:eastAsia="宋体" w:hAnsi="宋体"/>
          <w:sz w:val="24"/>
          <w:szCs w:val="24"/>
          <w:lang w:eastAsia="zh-CN"/>
        </w:rPr>
        <w:t>间</w:t>
      </w:r>
      <w:r>
        <w:rPr>
          <w:rFonts w:ascii="宋体" w:eastAsia="宋体" w:hAnsi="宋体" w:hint="eastAsia"/>
          <w:sz w:val="24"/>
          <w:szCs w:val="24"/>
          <w:lang w:eastAsia="zh-CN"/>
        </w:rPr>
        <w:t>生产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顺序配送物料。</w:t>
      </w:r>
      <w:r>
        <w:rPr>
          <w:rFonts w:ascii="宋体" w:eastAsia="宋体" w:hAnsi="宋体" w:hint="eastAsia"/>
          <w:sz w:val="24"/>
          <w:szCs w:val="24"/>
          <w:lang w:eastAsia="zh-CN"/>
        </w:rPr>
        <w:t>门线和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仪表</w:t>
      </w:r>
      <w:r>
        <w:rPr>
          <w:rFonts w:ascii="宋体" w:eastAsia="宋体" w:hAnsi="宋体" w:hint="eastAsia"/>
          <w:sz w:val="24"/>
          <w:szCs w:val="24"/>
          <w:lang w:eastAsia="zh-CN"/>
        </w:rPr>
        <w:t>盘分</w:t>
      </w:r>
      <w:r>
        <w:rPr>
          <w:rFonts w:ascii="宋体" w:eastAsia="宋体" w:hAnsi="宋体"/>
          <w:sz w:val="24"/>
          <w:szCs w:val="24"/>
          <w:lang w:eastAsia="zh-CN"/>
        </w:rPr>
        <w:t>装线</w:t>
      </w:r>
      <w:r>
        <w:rPr>
          <w:rFonts w:ascii="宋体" w:eastAsia="宋体" w:hAnsi="宋体" w:hint="eastAsia"/>
          <w:sz w:val="24"/>
          <w:szCs w:val="24"/>
          <w:lang w:eastAsia="zh-CN"/>
        </w:rPr>
        <w:t>按总</w:t>
      </w:r>
      <w:r>
        <w:rPr>
          <w:rFonts w:ascii="宋体" w:eastAsia="宋体" w:hAnsi="宋体"/>
          <w:sz w:val="24"/>
          <w:szCs w:val="24"/>
          <w:lang w:eastAsia="zh-CN"/>
        </w:rPr>
        <w:t>装</w:t>
      </w:r>
      <w:r>
        <w:rPr>
          <w:rFonts w:ascii="宋体" w:eastAsia="宋体" w:hAnsi="宋体" w:hint="eastAsia"/>
          <w:sz w:val="24"/>
          <w:szCs w:val="24"/>
          <w:lang w:eastAsia="zh-CN"/>
        </w:rPr>
        <w:t>车间</w:t>
      </w:r>
      <w:r>
        <w:rPr>
          <w:rFonts w:ascii="宋体" w:eastAsia="宋体" w:hAnsi="宋体"/>
          <w:sz w:val="24"/>
          <w:szCs w:val="24"/>
          <w:lang w:eastAsia="zh-CN"/>
        </w:rPr>
        <w:t>生</w:t>
      </w:r>
      <w:r>
        <w:rPr>
          <w:rFonts w:ascii="宋体" w:eastAsia="宋体" w:hAnsi="宋体" w:hint="eastAsia"/>
          <w:sz w:val="24"/>
          <w:szCs w:val="24"/>
          <w:lang w:eastAsia="zh-CN"/>
        </w:rPr>
        <w:t>产顺序进</w:t>
      </w:r>
      <w:r>
        <w:rPr>
          <w:rFonts w:ascii="宋体" w:eastAsia="宋体" w:hAnsi="宋体"/>
          <w:sz w:val="24"/>
          <w:szCs w:val="24"/>
          <w:lang w:eastAsia="zh-CN"/>
        </w:rPr>
        <w:t>行</w:t>
      </w:r>
      <w:r>
        <w:rPr>
          <w:rFonts w:ascii="宋体" w:eastAsia="宋体" w:hAnsi="宋体" w:hint="eastAsia"/>
          <w:sz w:val="24"/>
          <w:szCs w:val="24"/>
          <w:lang w:eastAsia="zh-CN"/>
        </w:rPr>
        <w:t>同步生产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。</w:t>
      </w:r>
      <w:r>
        <w:rPr>
          <w:rFonts w:ascii="宋体" w:eastAsia="宋体" w:hAnsi="宋体" w:hint="eastAsia"/>
          <w:sz w:val="24"/>
          <w:szCs w:val="24"/>
          <w:lang w:eastAsia="zh-CN"/>
        </w:rPr>
        <w:t>电池</w:t>
      </w:r>
      <w:r w:rsidRPr="00264BA8">
        <w:rPr>
          <w:rFonts w:ascii="宋体" w:eastAsia="宋体" w:hAnsi="宋体" w:hint="eastAsia"/>
          <w:sz w:val="24"/>
          <w:szCs w:val="24"/>
          <w:lang w:eastAsia="zh-CN"/>
        </w:rPr>
        <w:t>车间按批次生产，满足</w:t>
      </w:r>
      <w:r>
        <w:rPr>
          <w:rFonts w:ascii="宋体" w:eastAsia="宋体" w:hAnsi="宋体" w:hint="eastAsia"/>
          <w:sz w:val="24"/>
          <w:szCs w:val="24"/>
          <w:lang w:eastAsia="zh-CN"/>
        </w:rPr>
        <w:t>总</w:t>
      </w:r>
      <w:r w:rsidRPr="00264BA8">
        <w:rPr>
          <w:rFonts w:ascii="宋体" w:eastAsia="宋体" w:hAnsi="宋体" w:hint="eastAsia"/>
          <w:sz w:val="24"/>
          <w:szCs w:val="24"/>
          <w:lang w:eastAsia="zh-CN"/>
        </w:rPr>
        <w:t>装车间生产需求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。车辆装配完毕后，经过检验、</w:t>
      </w:r>
      <w:r>
        <w:rPr>
          <w:rFonts w:ascii="宋体" w:eastAsia="宋体" w:hAnsi="宋体" w:hint="eastAsia"/>
          <w:sz w:val="24"/>
          <w:szCs w:val="24"/>
          <w:lang w:eastAsia="zh-CN"/>
        </w:rPr>
        <w:t>允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电，最后完成合格证打印并送到成品库</w:t>
      </w:r>
      <w:r w:rsidR="00A029A2">
        <w:rPr>
          <w:rFonts w:ascii="宋体" w:eastAsia="宋体" w:hAnsi="宋体" w:hint="eastAsia"/>
          <w:sz w:val="24"/>
          <w:szCs w:val="24"/>
          <w:lang w:eastAsia="zh-CN"/>
        </w:rPr>
        <w:t>。</w:t>
      </w:r>
    </w:p>
    <w:p w14:paraId="2FC7005B" w14:textId="77777777" w:rsidR="0059200E" w:rsidRDefault="0059200E" w:rsidP="0059200E">
      <w:pPr>
        <w:pStyle w:val="2"/>
      </w:pPr>
      <w:bookmarkStart w:id="94" w:name="_Toc510260260"/>
      <w:bookmarkStart w:id="95" w:name="_Toc511051049"/>
      <w:bookmarkStart w:id="96" w:name="_Toc512419091"/>
      <w:bookmarkStart w:id="97" w:name="_Toc513724073"/>
      <w:bookmarkStart w:id="98" w:name="_Toc513724285"/>
      <w:bookmarkStart w:id="99" w:name="_Toc513728910"/>
      <w:bookmarkStart w:id="100" w:name="_Toc513728991"/>
      <w:bookmarkStart w:id="101" w:name="_Toc513729038"/>
      <w:bookmarkStart w:id="102" w:name="_Toc513729384"/>
      <w:bookmarkStart w:id="103" w:name="_Toc513729877"/>
      <w:bookmarkStart w:id="104" w:name="_Toc513730049"/>
      <w:bookmarkStart w:id="105" w:name="_Toc513730411"/>
      <w:bookmarkStart w:id="106" w:name="_Toc513730706"/>
      <w:bookmarkStart w:id="107" w:name="_Toc35850391"/>
      <w:bookmarkStart w:id="108" w:name="_Toc343101085"/>
      <w:r w:rsidRPr="002670C6">
        <w:rPr>
          <w:rFonts w:hint="eastAsia"/>
        </w:rPr>
        <w:lastRenderedPageBreak/>
        <w:t>总装车间</w:t>
      </w:r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14:paraId="00657D80" w14:textId="77777777" w:rsidR="0059200E" w:rsidRDefault="0059200E" w:rsidP="0059200E">
      <w:pPr>
        <w:pStyle w:val="a1"/>
        <w:rPr>
          <w:lang w:val="x-none" w:eastAsia="x-none"/>
        </w:rPr>
      </w:pPr>
      <w:r w:rsidRPr="002F2DBF">
        <w:rPr>
          <w:noProof/>
          <w:lang w:eastAsia="zh-CN"/>
        </w:rPr>
        <w:drawing>
          <wp:inline distT="0" distB="0" distL="0" distR="0" wp14:anchorId="2E999B0A" wp14:editId="55DD8E52">
            <wp:extent cx="6217920" cy="1962686"/>
            <wp:effectExtent l="0" t="0" r="0" b="0"/>
            <wp:docPr id="29" name="图片 29" descr="C:\Users\wxsa18\AppData\Local\Temp\156135150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Users\wxsa18\AppData\Local\Temp\1561351504(1)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7920" cy="1962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8C5431" w14:textId="77777777" w:rsidR="0059200E" w:rsidRPr="009D2792" w:rsidRDefault="0059200E" w:rsidP="0059200E">
      <w:pPr>
        <w:pStyle w:val="a1"/>
        <w:spacing w:before="0" w:after="0" w:line="300" w:lineRule="auto"/>
        <w:ind w:firstLineChars="200" w:firstLine="480"/>
        <w:rPr>
          <w:rFonts w:ascii="宋体" w:hAnsi="宋体"/>
          <w:sz w:val="24"/>
          <w:lang w:eastAsia="zh-CN"/>
        </w:rPr>
      </w:pPr>
      <w:r>
        <w:rPr>
          <w:rFonts w:ascii="宋体" w:hAnsi="宋体" w:hint="eastAsia"/>
          <w:sz w:val="24"/>
          <w:lang w:eastAsia="zh-CN"/>
        </w:rPr>
        <w:t>MES根据</w:t>
      </w:r>
      <w:r>
        <w:rPr>
          <w:rFonts w:ascii="宋体" w:hAnsi="宋体"/>
          <w:sz w:val="24"/>
          <w:lang w:eastAsia="zh-CN"/>
        </w:rPr>
        <w:t>BDC库</w:t>
      </w:r>
      <w:r>
        <w:rPr>
          <w:rFonts w:ascii="宋体" w:hAnsi="宋体" w:hint="eastAsia"/>
          <w:sz w:val="24"/>
          <w:lang w:eastAsia="zh-CN"/>
        </w:rPr>
        <w:t>（PBS）出</w:t>
      </w:r>
      <w:r>
        <w:rPr>
          <w:rFonts w:ascii="宋体" w:hAnsi="宋体"/>
          <w:sz w:val="24"/>
          <w:lang w:eastAsia="zh-CN"/>
        </w:rPr>
        <w:t>车规则</w:t>
      </w:r>
      <w:r>
        <w:rPr>
          <w:rFonts w:ascii="宋体" w:hAnsi="宋体" w:hint="eastAsia"/>
          <w:sz w:val="24"/>
          <w:lang w:eastAsia="zh-CN"/>
        </w:rPr>
        <w:t>，</w:t>
      </w:r>
      <w:r w:rsidRPr="009D2792">
        <w:rPr>
          <w:rFonts w:ascii="宋体" w:hAnsi="宋体"/>
          <w:sz w:val="24"/>
          <w:lang w:eastAsia="zh-CN"/>
        </w:rPr>
        <w:t>从</w:t>
      </w:r>
      <w:r>
        <w:rPr>
          <w:rFonts w:ascii="宋体" w:hAnsi="宋体"/>
          <w:sz w:val="24"/>
          <w:lang w:eastAsia="zh-CN"/>
        </w:rPr>
        <w:t>BDC</w:t>
      </w:r>
      <w:r w:rsidRPr="009D2792">
        <w:rPr>
          <w:rFonts w:ascii="宋体" w:hAnsi="宋体"/>
          <w:sz w:val="24"/>
          <w:lang w:eastAsia="zh-CN"/>
        </w:rPr>
        <w:t>区域</w:t>
      </w:r>
      <w:r w:rsidRPr="009D2792">
        <w:rPr>
          <w:rFonts w:ascii="宋体" w:hAnsi="宋体" w:hint="eastAsia"/>
          <w:sz w:val="24"/>
          <w:lang w:eastAsia="zh-CN"/>
        </w:rPr>
        <w:t>调</w:t>
      </w:r>
      <w:r w:rsidRPr="009D2792">
        <w:rPr>
          <w:rFonts w:ascii="宋体" w:hAnsi="宋体"/>
          <w:sz w:val="24"/>
          <w:lang w:eastAsia="zh-CN"/>
        </w:rPr>
        <w:t>出</w:t>
      </w:r>
      <w:r>
        <w:rPr>
          <w:rFonts w:ascii="宋体" w:hAnsi="宋体" w:hint="eastAsia"/>
          <w:sz w:val="24"/>
          <w:lang w:eastAsia="zh-CN"/>
        </w:rPr>
        <w:t>车</w:t>
      </w:r>
      <w:r>
        <w:rPr>
          <w:rFonts w:ascii="宋体" w:hAnsi="宋体"/>
          <w:sz w:val="24"/>
          <w:lang w:eastAsia="zh-CN"/>
        </w:rPr>
        <w:t>辆</w:t>
      </w:r>
      <w:r w:rsidRPr="009D2792">
        <w:rPr>
          <w:rFonts w:ascii="宋体" w:hAnsi="宋体"/>
          <w:sz w:val="24"/>
          <w:lang w:eastAsia="zh-CN"/>
        </w:rPr>
        <w:t>，</w:t>
      </w:r>
      <w:r w:rsidRPr="009D2792">
        <w:rPr>
          <w:rFonts w:ascii="宋体" w:hAnsi="宋体" w:hint="eastAsia"/>
          <w:sz w:val="24"/>
          <w:lang w:eastAsia="zh-CN"/>
        </w:rPr>
        <w:t>进</w:t>
      </w:r>
      <w:r>
        <w:rPr>
          <w:rFonts w:ascii="宋体" w:hAnsi="宋体" w:hint="eastAsia"/>
          <w:sz w:val="24"/>
          <w:lang w:eastAsia="zh-CN"/>
        </w:rPr>
        <w:t>入</w:t>
      </w:r>
      <w:r w:rsidRPr="009D2792">
        <w:rPr>
          <w:rFonts w:ascii="宋体" w:hAnsi="宋体"/>
          <w:sz w:val="24"/>
          <w:lang w:eastAsia="zh-CN"/>
        </w:rPr>
        <w:t>总装车间</w:t>
      </w:r>
      <w:r w:rsidRPr="009D2792">
        <w:rPr>
          <w:rFonts w:ascii="宋体" w:hAnsi="宋体" w:hint="eastAsia"/>
          <w:sz w:val="24"/>
          <w:lang w:eastAsia="zh-CN"/>
        </w:rPr>
        <w:t>的</w:t>
      </w:r>
      <w:r w:rsidRPr="009D2792">
        <w:rPr>
          <w:rFonts w:ascii="宋体" w:hAnsi="宋体"/>
          <w:sz w:val="24"/>
          <w:lang w:eastAsia="zh-CN"/>
        </w:rPr>
        <w:t>精排区；</w:t>
      </w:r>
      <w:r w:rsidRPr="009D2792">
        <w:rPr>
          <w:rFonts w:ascii="宋体" w:hAnsi="宋体" w:hint="eastAsia"/>
          <w:sz w:val="24"/>
          <w:lang w:eastAsia="zh-CN"/>
        </w:rPr>
        <w:t>在车体</w:t>
      </w:r>
      <w:r>
        <w:rPr>
          <w:rFonts w:ascii="宋体" w:hAnsi="宋体" w:hint="eastAsia"/>
          <w:sz w:val="24"/>
          <w:lang w:eastAsia="zh-CN"/>
        </w:rPr>
        <w:t>进入</w:t>
      </w:r>
      <w:r>
        <w:rPr>
          <w:rFonts w:ascii="宋体" w:hAnsi="宋体"/>
          <w:sz w:val="24"/>
          <w:lang w:eastAsia="zh-CN"/>
        </w:rPr>
        <w:t>精排区</w:t>
      </w:r>
      <w:r w:rsidRPr="009D2792">
        <w:rPr>
          <w:rFonts w:ascii="宋体" w:hAnsi="宋体"/>
          <w:sz w:val="24"/>
          <w:lang w:eastAsia="zh-CN"/>
        </w:rPr>
        <w:t>，确定总装生产顺序</w:t>
      </w:r>
      <w:r w:rsidRPr="009D2792">
        <w:rPr>
          <w:rFonts w:ascii="宋体" w:hAnsi="宋体" w:hint="eastAsia"/>
          <w:sz w:val="24"/>
          <w:lang w:eastAsia="zh-CN"/>
        </w:rPr>
        <w:t>并</w:t>
      </w:r>
      <w:r w:rsidRPr="009D2792">
        <w:rPr>
          <w:rFonts w:ascii="宋体" w:hAnsi="宋体"/>
          <w:sz w:val="24"/>
          <w:lang w:eastAsia="zh-CN"/>
        </w:rPr>
        <w:t>生成总装车间</w:t>
      </w:r>
      <w:r w:rsidRPr="009D2792">
        <w:rPr>
          <w:rFonts w:ascii="宋体" w:hAnsi="宋体" w:hint="eastAsia"/>
          <w:sz w:val="24"/>
          <w:lang w:eastAsia="zh-CN"/>
        </w:rPr>
        <w:t>生产</w:t>
      </w:r>
      <w:r w:rsidRPr="009D2792">
        <w:rPr>
          <w:rFonts w:ascii="宋体" w:hAnsi="宋体"/>
          <w:sz w:val="24"/>
          <w:lang w:eastAsia="zh-CN"/>
        </w:rPr>
        <w:t>序列号</w:t>
      </w:r>
      <w:r w:rsidRPr="009D2792">
        <w:rPr>
          <w:rFonts w:ascii="宋体" w:hAnsi="宋体" w:hint="eastAsia"/>
          <w:sz w:val="24"/>
          <w:lang w:eastAsia="zh-CN"/>
        </w:rPr>
        <w:t>，以</w:t>
      </w:r>
      <w:r w:rsidRPr="009D2792">
        <w:rPr>
          <w:rFonts w:ascii="宋体" w:hAnsi="宋体"/>
          <w:sz w:val="24"/>
          <w:lang w:eastAsia="zh-CN"/>
        </w:rPr>
        <w:t>及将</w:t>
      </w:r>
      <w:r w:rsidRPr="009D2792">
        <w:rPr>
          <w:rFonts w:ascii="宋体" w:hAnsi="宋体" w:hint="eastAsia"/>
          <w:sz w:val="24"/>
          <w:lang w:eastAsia="zh-CN"/>
        </w:rPr>
        <w:t>出</w:t>
      </w:r>
      <w:r>
        <w:rPr>
          <w:rFonts w:ascii="宋体" w:hAnsi="宋体"/>
          <w:sz w:val="24"/>
          <w:lang w:eastAsia="zh-CN"/>
        </w:rPr>
        <w:t>BDC</w:t>
      </w:r>
      <w:r w:rsidRPr="009D2792">
        <w:rPr>
          <w:rFonts w:ascii="宋体" w:hAnsi="宋体"/>
          <w:sz w:val="24"/>
          <w:lang w:eastAsia="zh-CN"/>
        </w:rPr>
        <w:t>生产队列广播给相关分线或者打印装车单指</w:t>
      </w:r>
      <w:r w:rsidRPr="009D2792">
        <w:rPr>
          <w:rFonts w:ascii="宋体" w:hAnsi="宋体" w:hint="eastAsia"/>
          <w:sz w:val="24"/>
          <w:lang w:eastAsia="zh-CN"/>
        </w:rPr>
        <w:t>导</w:t>
      </w:r>
      <w:r w:rsidRPr="009D2792">
        <w:rPr>
          <w:rFonts w:ascii="宋体" w:hAnsi="宋体"/>
          <w:sz w:val="24"/>
          <w:lang w:eastAsia="zh-CN"/>
        </w:rPr>
        <w:t>总</w:t>
      </w:r>
      <w:r w:rsidRPr="009D2792">
        <w:rPr>
          <w:rFonts w:ascii="宋体" w:hAnsi="宋体" w:hint="eastAsia"/>
          <w:sz w:val="24"/>
          <w:lang w:eastAsia="zh-CN"/>
        </w:rPr>
        <w:t>装</w:t>
      </w:r>
      <w:r w:rsidRPr="009D2792">
        <w:rPr>
          <w:rFonts w:ascii="宋体" w:hAnsi="宋体"/>
          <w:sz w:val="24"/>
          <w:lang w:eastAsia="zh-CN"/>
        </w:rPr>
        <w:t>按序生产；</w:t>
      </w:r>
      <w:r w:rsidRPr="009D2792">
        <w:rPr>
          <w:rFonts w:ascii="宋体" w:hAnsi="宋体" w:hint="eastAsia"/>
          <w:sz w:val="24"/>
          <w:lang w:eastAsia="zh-CN"/>
        </w:rPr>
        <w:t>门在进入</w:t>
      </w:r>
      <w:r w:rsidRPr="009D2792">
        <w:rPr>
          <w:rFonts w:ascii="宋体" w:hAnsi="宋体"/>
          <w:sz w:val="24"/>
          <w:lang w:eastAsia="zh-CN"/>
        </w:rPr>
        <w:t>总装</w:t>
      </w:r>
      <w:r w:rsidRPr="009D2792">
        <w:rPr>
          <w:rFonts w:ascii="宋体" w:hAnsi="宋体" w:hint="eastAsia"/>
          <w:sz w:val="24"/>
          <w:lang w:eastAsia="zh-CN"/>
        </w:rPr>
        <w:t>装配线前被拆分下来，送到门分</w:t>
      </w:r>
      <w:r w:rsidRPr="009D2792">
        <w:rPr>
          <w:rFonts w:ascii="宋体" w:hAnsi="宋体"/>
          <w:sz w:val="24"/>
          <w:lang w:eastAsia="zh-CN"/>
        </w:rPr>
        <w:t>装线</w:t>
      </w:r>
      <w:r>
        <w:rPr>
          <w:rFonts w:ascii="宋体" w:hAnsi="宋体" w:hint="eastAsia"/>
          <w:sz w:val="24"/>
          <w:lang w:eastAsia="zh-CN"/>
        </w:rPr>
        <w:t>进</w:t>
      </w:r>
      <w:r>
        <w:rPr>
          <w:rFonts w:ascii="宋体" w:hAnsi="宋体"/>
          <w:sz w:val="24"/>
          <w:lang w:eastAsia="zh-CN"/>
        </w:rPr>
        <w:t>行生产</w:t>
      </w:r>
      <w:r w:rsidRPr="009D2792">
        <w:rPr>
          <w:rFonts w:ascii="宋体" w:hAnsi="宋体" w:hint="eastAsia"/>
          <w:sz w:val="24"/>
          <w:lang w:eastAsia="zh-CN"/>
        </w:rPr>
        <w:t>。</w:t>
      </w:r>
    </w:p>
    <w:p w14:paraId="3286BA96" w14:textId="77777777" w:rsidR="0059200E" w:rsidRPr="009D2792" w:rsidRDefault="0059200E" w:rsidP="0059200E">
      <w:pPr>
        <w:pStyle w:val="a1"/>
        <w:spacing w:before="0" w:after="0" w:line="300" w:lineRule="auto"/>
        <w:ind w:firstLineChars="200" w:firstLine="480"/>
        <w:rPr>
          <w:rFonts w:ascii="宋体" w:hAnsi="宋体"/>
          <w:sz w:val="24"/>
          <w:lang w:eastAsia="zh-CN"/>
        </w:rPr>
      </w:pPr>
      <w:r w:rsidRPr="009D2792">
        <w:rPr>
          <w:rFonts w:ascii="宋体" w:hAnsi="宋体" w:hint="eastAsia"/>
          <w:sz w:val="24"/>
          <w:lang w:eastAsia="zh-CN"/>
        </w:rPr>
        <w:t>在内饰线</w:t>
      </w:r>
      <w:r w:rsidRPr="009D2792">
        <w:rPr>
          <w:rFonts w:ascii="宋体" w:hAnsi="宋体"/>
          <w:sz w:val="24"/>
          <w:lang w:eastAsia="zh-CN"/>
        </w:rPr>
        <w:t>进行</w:t>
      </w:r>
      <w:r w:rsidRPr="009D2792">
        <w:rPr>
          <w:rFonts w:ascii="宋体" w:hAnsi="宋体" w:hint="eastAsia"/>
          <w:sz w:val="24"/>
          <w:lang w:eastAsia="zh-CN"/>
        </w:rPr>
        <w:t>车</w:t>
      </w:r>
      <w:r w:rsidRPr="009D2792">
        <w:rPr>
          <w:rFonts w:ascii="宋体" w:hAnsi="宋体"/>
          <w:sz w:val="24"/>
          <w:lang w:eastAsia="zh-CN"/>
        </w:rPr>
        <w:t>身</w:t>
      </w:r>
      <w:r w:rsidRPr="009D2792">
        <w:rPr>
          <w:rFonts w:ascii="宋体" w:hAnsi="宋体" w:hint="eastAsia"/>
          <w:sz w:val="24"/>
          <w:lang w:eastAsia="zh-CN"/>
        </w:rPr>
        <w:t>铭</w:t>
      </w:r>
      <w:r w:rsidRPr="009D2792">
        <w:rPr>
          <w:rFonts w:ascii="宋体" w:hAnsi="宋体"/>
          <w:sz w:val="24"/>
          <w:lang w:eastAsia="zh-CN"/>
        </w:rPr>
        <w:t>牌</w:t>
      </w:r>
      <w:r w:rsidRPr="009D2792">
        <w:rPr>
          <w:rFonts w:ascii="宋体" w:hAnsi="宋体" w:hint="eastAsia"/>
          <w:sz w:val="24"/>
          <w:lang w:eastAsia="zh-CN"/>
        </w:rPr>
        <w:t>打刻</w:t>
      </w:r>
      <w:r w:rsidRPr="009D2792">
        <w:rPr>
          <w:rFonts w:ascii="宋体" w:hAnsi="宋体"/>
          <w:sz w:val="24"/>
          <w:lang w:eastAsia="zh-CN"/>
        </w:rPr>
        <w:t>，以及</w:t>
      </w:r>
      <w:r>
        <w:rPr>
          <w:rFonts w:ascii="宋体" w:hAnsi="宋体" w:hint="eastAsia"/>
          <w:sz w:val="24"/>
          <w:lang w:eastAsia="zh-CN"/>
        </w:rPr>
        <w:t>线束、</w:t>
      </w:r>
      <w:r w:rsidRPr="009D2792">
        <w:rPr>
          <w:rFonts w:ascii="宋体" w:hAnsi="宋体" w:hint="eastAsia"/>
          <w:sz w:val="24"/>
          <w:lang w:eastAsia="zh-CN"/>
        </w:rPr>
        <w:t>仪</w:t>
      </w:r>
      <w:r w:rsidRPr="009D2792">
        <w:rPr>
          <w:rFonts w:ascii="宋体" w:hAnsi="宋体"/>
          <w:sz w:val="24"/>
          <w:lang w:eastAsia="zh-CN"/>
        </w:rPr>
        <w:t>表盘</w:t>
      </w:r>
      <w:r w:rsidRPr="009D2792">
        <w:rPr>
          <w:rFonts w:ascii="宋体" w:hAnsi="宋体" w:hint="eastAsia"/>
          <w:sz w:val="24"/>
          <w:lang w:eastAsia="zh-CN"/>
        </w:rPr>
        <w:t>安</w:t>
      </w:r>
      <w:r w:rsidRPr="009D2792">
        <w:rPr>
          <w:rFonts w:ascii="宋体" w:hAnsi="宋体"/>
          <w:sz w:val="24"/>
          <w:lang w:eastAsia="zh-CN"/>
        </w:rPr>
        <w:t>装，仪表盘分装线按</w:t>
      </w:r>
      <w:r w:rsidRPr="009D2792">
        <w:rPr>
          <w:rFonts w:ascii="宋体" w:hAnsi="宋体" w:hint="eastAsia"/>
          <w:sz w:val="24"/>
          <w:lang w:eastAsia="zh-CN"/>
        </w:rPr>
        <w:t>车体</w:t>
      </w:r>
      <w:r w:rsidRPr="009D2792">
        <w:rPr>
          <w:rFonts w:ascii="宋体" w:hAnsi="宋体"/>
          <w:sz w:val="24"/>
          <w:lang w:eastAsia="zh-CN"/>
        </w:rPr>
        <w:t>出</w:t>
      </w:r>
      <w:r>
        <w:rPr>
          <w:rFonts w:ascii="宋体" w:hAnsi="宋体"/>
          <w:sz w:val="24"/>
          <w:lang w:eastAsia="zh-CN"/>
        </w:rPr>
        <w:t>BDC</w:t>
      </w:r>
      <w:r w:rsidRPr="009D2792">
        <w:rPr>
          <w:rFonts w:ascii="宋体" w:hAnsi="宋体" w:hint="eastAsia"/>
          <w:sz w:val="24"/>
          <w:lang w:eastAsia="zh-CN"/>
        </w:rPr>
        <w:t>队</w:t>
      </w:r>
      <w:r>
        <w:rPr>
          <w:rFonts w:ascii="宋体" w:hAnsi="宋体"/>
          <w:sz w:val="24"/>
          <w:lang w:eastAsia="zh-CN"/>
        </w:rPr>
        <w:t>列进行生产</w:t>
      </w:r>
      <w:r>
        <w:rPr>
          <w:rFonts w:ascii="宋体" w:hAnsi="宋体" w:hint="eastAsia"/>
          <w:sz w:val="24"/>
          <w:lang w:eastAsia="zh-CN"/>
        </w:rPr>
        <w:t>。</w:t>
      </w:r>
    </w:p>
    <w:p w14:paraId="75B0EC19" w14:textId="77777777" w:rsidR="0059200E" w:rsidRPr="00042C02" w:rsidRDefault="0059200E" w:rsidP="0059200E">
      <w:pPr>
        <w:pStyle w:val="a1"/>
        <w:spacing w:before="0" w:after="0" w:line="300" w:lineRule="auto"/>
        <w:ind w:firstLineChars="200" w:firstLine="480"/>
        <w:rPr>
          <w:rFonts w:ascii="宋体" w:hAnsi="宋体"/>
          <w:sz w:val="24"/>
          <w:lang w:eastAsia="zh-CN"/>
        </w:rPr>
      </w:pPr>
      <w:r>
        <w:rPr>
          <w:rFonts w:ascii="宋体" w:hAnsi="宋体" w:hint="eastAsia"/>
          <w:sz w:val="24"/>
          <w:lang w:eastAsia="zh-CN"/>
        </w:rPr>
        <w:t>在底盘1线行前后悬架、</w:t>
      </w:r>
      <w:r w:rsidRPr="00042C02">
        <w:rPr>
          <w:rFonts w:ascii="宋体" w:hAnsi="宋体" w:hint="eastAsia"/>
          <w:sz w:val="24"/>
          <w:lang w:eastAsia="zh-CN"/>
        </w:rPr>
        <w:t>发动机</w:t>
      </w:r>
      <w:r>
        <w:rPr>
          <w:rFonts w:ascii="宋体" w:hAnsi="宋体" w:hint="eastAsia"/>
          <w:sz w:val="24"/>
          <w:lang w:eastAsia="zh-CN"/>
        </w:rPr>
        <w:t>、电池</w:t>
      </w:r>
      <w:r w:rsidRPr="00042C02">
        <w:rPr>
          <w:rFonts w:ascii="宋体" w:hAnsi="宋体" w:hint="eastAsia"/>
          <w:sz w:val="24"/>
          <w:lang w:eastAsia="zh-CN"/>
        </w:rPr>
        <w:t>的合装，对应线体按总装上线队列进行生产。</w:t>
      </w:r>
    </w:p>
    <w:p w14:paraId="1F5E7298" w14:textId="77777777" w:rsidR="0059200E" w:rsidRDefault="0059200E" w:rsidP="0059200E">
      <w:pPr>
        <w:pStyle w:val="a1"/>
        <w:spacing w:before="0" w:after="0" w:line="300" w:lineRule="auto"/>
        <w:ind w:firstLineChars="200" w:firstLine="480"/>
        <w:rPr>
          <w:rFonts w:ascii="宋体" w:hAnsi="宋体"/>
          <w:sz w:val="24"/>
          <w:lang w:eastAsia="zh-CN"/>
        </w:rPr>
      </w:pPr>
      <w:r w:rsidRPr="00042C02">
        <w:rPr>
          <w:rFonts w:ascii="宋体" w:hAnsi="宋体" w:hint="eastAsia"/>
          <w:sz w:val="24"/>
          <w:lang w:eastAsia="zh-CN"/>
        </w:rPr>
        <w:t>在底盘</w:t>
      </w:r>
      <w:r>
        <w:rPr>
          <w:rFonts w:ascii="宋体" w:hAnsi="宋体"/>
          <w:sz w:val="24"/>
          <w:lang w:eastAsia="zh-CN"/>
        </w:rPr>
        <w:t>2</w:t>
      </w:r>
      <w:r>
        <w:rPr>
          <w:rFonts w:ascii="宋体" w:hAnsi="宋体" w:hint="eastAsia"/>
          <w:sz w:val="24"/>
          <w:lang w:eastAsia="zh-CN"/>
        </w:rPr>
        <w:t>线进行轮胎、座椅的安装，轮胎和座椅按总装上线队列进行序列件上线</w:t>
      </w:r>
      <w:r w:rsidRPr="00042C02">
        <w:rPr>
          <w:rFonts w:ascii="宋体" w:hAnsi="宋体" w:hint="eastAsia"/>
          <w:sz w:val="24"/>
          <w:lang w:eastAsia="zh-CN"/>
        </w:rPr>
        <w:t>。</w:t>
      </w:r>
    </w:p>
    <w:p w14:paraId="055F0046" w14:textId="77777777" w:rsidR="0059200E" w:rsidRPr="00B01428" w:rsidRDefault="0059200E" w:rsidP="0059200E">
      <w:pPr>
        <w:pStyle w:val="a1"/>
        <w:spacing w:before="0" w:after="0" w:line="300" w:lineRule="auto"/>
        <w:ind w:firstLineChars="200" w:firstLine="480"/>
        <w:rPr>
          <w:rFonts w:ascii="宋体" w:hAnsi="宋体"/>
          <w:sz w:val="24"/>
          <w:lang w:eastAsia="zh-CN"/>
        </w:rPr>
      </w:pPr>
      <w:r w:rsidRPr="00B01428">
        <w:rPr>
          <w:rFonts w:ascii="宋体" w:hAnsi="宋体" w:hint="eastAsia"/>
          <w:sz w:val="24"/>
          <w:lang w:eastAsia="zh-CN"/>
        </w:rPr>
        <w:t>在终</w:t>
      </w:r>
      <w:r w:rsidRPr="00B01428">
        <w:rPr>
          <w:rFonts w:ascii="宋体" w:hAnsi="宋体"/>
          <w:sz w:val="24"/>
          <w:lang w:eastAsia="zh-CN"/>
        </w:rPr>
        <w:t>装线</w:t>
      </w:r>
      <w:r w:rsidRPr="00B01428">
        <w:rPr>
          <w:rFonts w:ascii="宋体" w:hAnsi="宋体" w:hint="eastAsia"/>
          <w:sz w:val="24"/>
          <w:lang w:eastAsia="zh-CN"/>
        </w:rPr>
        <w:t>进</w:t>
      </w:r>
      <w:r w:rsidRPr="00B01428">
        <w:rPr>
          <w:rFonts w:ascii="宋体" w:hAnsi="宋体"/>
          <w:sz w:val="24"/>
          <w:lang w:eastAsia="zh-CN"/>
        </w:rPr>
        <w:t>行</w:t>
      </w:r>
      <w:r>
        <w:rPr>
          <w:rFonts w:ascii="宋体" w:hAnsi="宋体" w:hint="eastAsia"/>
          <w:sz w:val="24"/>
          <w:lang w:eastAsia="zh-CN"/>
        </w:rPr>
        <w:t>车门等</w:t>
      </w:r>
      <w:r w:rsidRPr="00B01428">
        <w:rPr>
          <w:rFonts w:ascii="宋体" w:hAnsi="宋体"/>
          <w:sz w:val="24"/>
          <w:lang w:eastAsia="zh-CN"/>
        </w:rPr>
        <w:t>最后零件安装，</w:t>
      </w:r>
      <w:r w:rsidRPr="00B01428">
        <w:rPr>
          <w:rFonts w:ascii="宋体" w:hAnsi="宋体" w:hint="eastAsia"/>
          <w:sz w:val="24"/>
          <w:lang w:eastAsia="zh-CN"/>
        </w:rPr>
        <w:t>车</w:t>
      </w:r>
      <w:r w:rsidRPr="00B01428">
        <w:rPr>
          <w:rFonts w:ascii="宋体" w:hAnsi="宋体"/>
          <w:sz w:val="24"/>
          <w:lang w:eastAsia="zh-CN"/>
        </w:rPr>
        <w:t>间并</w:t>
      </w:r>
      <w:r w:rsidRPr="00B01428">
        <w:rPr>
          <w:rFonts w:ascii="宋体" w:hAnsi="宋体" w:hint="eastAsia"/>
          <w:sz w:val="24"/>
          <w:lang w:eastAsia="zh-CN"/>
        </w:rPr>
        <w:t>对</w:t>
      </w:r>
      <w:r w:rsidRPr="00B01428">
        <w:rPr>
          <w:rFonts w:ascii="宋体" w:hAnsi="宋体"/>
          <w:sz w:val="24"/>
          <w:lang w:eastAsia="zh-CN"/>
        </w:rPr>
        <w:t>车辆进行</w:t>
      </w:r>
      <w:r w:rsidRPr="00B01428">
        <w:rPr>
          <w:rFonts w:ascii="宋体" w:hAnsi="宋体" w:hint="eastAsia"/>
          <w:sz w:val="24"/>
          <w:lang w:eastAsia="zh-CN"/>
        </w:rPr>
        <w:t>在</w:t>
      </w:r>
      <w:r w:rsidRPr="00B01428">
        <w:rPr>
          <w:rFonts w:ascii="宋体" w:hAnsi="宋体"/>
          <w:sz w:val="24"/>
          <w:lang w:eastAsia="zh-CN"/>
        </w:rPr>
        <w:t>线检测，如果</w:t>
      </w:r>
      <w:r w:rsidRPr="00B01428">
        <w:rPr>
          <w:rFonts w:ascii="宋体" w:hAnsi="宋体" w:hint="eastAsia"/>
          <w:sz w:val="24"/>
          <w:lang w:eastAsia="zh-CN"/>
        </w:rPr>
        <w:t>存</w:t>
      </w:r>
      <w:r w:rsidRPr="00B01428">
        <w:rPr>
          <w:rFonts w:ascii="宋体" w:hAnsi="宋体"/>
          <w:sz w:val="24"/>
          <w:lang w:eastAsia="zh-CN"/>
        </w:rPr>
        <w:t>在质量问题，进</w:t>
      </w:r>
      <w:r w:rsidRPr="00B01428">
        <w:rPr>
          <w:rFonts w:ascii="宋体" w:hAnsi="宋体" w:hint="eastAsia"/>
          <w:sz w:val="24"/>
          <w:lang w:eastAsia="zh-CN"/>
        </w:rPr>
        <w:t>入</w:t>
      </w:r>
      <w:r w:rsidRPr="00B01428">
        <w:rPr>
          <w:rFonts w:ascii="宋体" w:hAnsi="宋体"/>
          <w:sz w:val="24"/>
          <w:lang w:eastAsia="zh-CN"/>
        </w:rPr>
        <w:t>返修</w:t>
      </w:r>
      <w:r w:rsidRPr="00B01428">
        <w:rPr>
          <w:rFonts w:ascii="宋体" w:hAnsi="宋体" w:hint="eastAsia"/>
          <w:sz w:val="24"/>
          <w:lang w:eastAsia="zh-CN"/>
        </w:rPr>
        <w:t>区进</w:t>
      </w:r>
      <w:r w:rsidRPr="00B01428">
        <w:rPr>
          <w:rFonts w:ascii="宋体" w:hAnsi="宋体"/>
          <w:sz w:val="24"/>
          <w:lang w:eastAsia="zh-CN"/>
        </w:rPr>
        <w:t>行修</w:t>
      </w:r>
      <w:r w:rsidRPr="00B01428">
        <w:rPr>
          <w:rFonts w:ascii="宋体" w:hAnsi="宋体" w:hint="eastAsia"/>
          <w:sz w:val="24"/>
          <w:lang w:eastAsia="zh-CN"/>
        </w:rPr>
        <w:t>复后</w:t>
      </w:r>
      <w:r>
        <w:rPr>
          <w:rFonts w:ascii="宋体" w:hAnsi="宋体" w:hint="eastAsia"/>
          <w:sz w:val="24"/>
          <w:lang w:eastAsia="zh-CN"/>
        </w:rPr>
        <w:t>进</w:t>
      </w:r>
      <w:r>
        <w:rPr>
          <w:rFonts w:ascii="宋体" w:hAnsi="宋体"/>
          <w:sz w:val="24"/>
          <w:lang w:eastAsia="zh-CN"/>
        </w:rPr>
        <w:t>入检测线</w:t>
      </w:r>
      <w:r>
        <w:rPr>
          <w:rFonts w:ascii="宋体" w:hAnsi="宋体" w:hint="eastAsia"/>
          <w:sz w:val="24"/>
          <w:lang w:eastAsia="zh-CN"/>
        </w:rPr>
        <w:t>。</w:t>
      </w:r>
    </w:p>
    <w:p w14:paraId="289A22BF" w14:textId="77777777" w:rsidR="0059200E" w:rsidRPr="00374D7D" w:rsidRDefault="0059200E" w:rsidP="0059200E">
      <w:pPr>
        <w:pStyle w:val="a1"/>
        <w:spacing w:before="0" w:after="0" w:line="300" w:lineRule="auto"/>
        <w:ind w:firstLineChars="200" w:firstLine="480"/>
        <w:rPr>
          <w:lang w:val="x-none" w:eastAsia="zh-CN"/>
        </w:rPr>
      </w:pPr>
      <w:r w:rsidRPr="00B01428">
        <w:rPr>
          <w:rFonts w:ascii="宋体" w:hAnsi="宋体" w:hint="eastAsia"/>
          <w:sz w:val="24"/>
          <w:lang w:eastAsia="zh-CN"/>
        </w:rPr>
        <w:t>在检测</w:t>
      </w:r>
      <w:r w:rsidRPr="00B01428">
        <w:rPr>
          <w:rFonts w:ascii="宋体" w:hAnsi="宋体"/>
          <w:sz w:val="24"/>
          <w:lang w:eastAsia="zh-CN"/>
        </w:rPr>
        <w:t>线进行</w:t>
      </w:r>
      <w:r w:rsidRPr="00B01428">
        <w:rPr>
          <w:rFonts w:ascii="宋体" w:hAnsi="宋体" w:hint="eastAsia"/>
          <w:sz w:val="24"/>
          <w:lang w:eastAsia="zh-CN"/>
        </w:rPr>
        <w:t>四轮定位</w:t>
      </w:r>
      <w:r>
        <w:rPr>
          <w:rFonts w:ascii="宋体" w:hAnsi="宋体" w:hint="eastAsia"/>
          <w:sz w:val="24"/>
          <w:lang w:eastAsia="zh-CN"/>
        </w:rPr>
        <w:t>、大灯检测、转</w:t>
      </w:r>
      <w:r w:rsidRPr="006739FA">
        <w:rPr>
          <w:rFonts w:ascii="宋体" w:hAnsi="宋体" w:hint="eastAsia"/>
          <w:sz w:val="24"/>
          <w:lang w:eastAsia="zh-CN"/>
        </w:rPr>
        <w:t>鼓</w:t>
      </w:r>
      <w:r w:rsidRPr="00B01428">
        <w:rPr>
          <w:rFonts w:ascii="宋体" w:hAnsi="宋体" w:hint="eastAsia"/>
          <w:sz w:val="24"/>
          <w:lang w:eastAsia="zh-CN"/>
        </w:rPr>
        <w:t>、</w:t>
      </w:r>
      <w:r>
        <w:rPr>
          <w:rFonts w:ascii="宋体" w:hAnsi="宋体" w:hint="eastAsia"/>
          <w:sz w:val="24"/>
          <w:lang w:eastAsia="zh-CN"/>
        </w:rPr>
        <w:t>制动、尾气检测、驾驶辅助等检测，之后进入CAL、</w:t>
      </w:r>
      <w:r w:rsidRPr="00B01428">
        <w:rPr>
          <w:rFonts w:ascii="宋体" w:hAnsi="宋体" w:hint="eastAsia"/>
          <w:sz w:val="24"/>
          <w:lang w:eastAsia="zh-CN"/>
        </w:rPr>
        <w:t>淋</w:t>
      </w:r>
      <w:r w:rsidRPr="00B01428">
        <w:rPr>
          <w:rFonts w:ascii="宋体" w:hAnsi="宋体"/>
          <w:sz w:val="24"/>
          <w:lang w:eastAsia="zh-CN"/>
        </w:rPr>
        <w:t>雨</w:t>
      </w:r>
      <w:r>
        <w:rPr>
          <w:rFonts w:ascii="宋体" w:hAnsi="宋体" w:hint="eastAsia"/>
          <w:sz w:val="24"/>
          <w:lang w:eastAsia="zh-CN"/>
        </w:rPr>
        <w:t>线进行检测</w:t>
      </w:r>
      <w:r w:rsidRPr="00B01428">
        <w:rPr>
          <w:rFonts w:ascii="宋体" w:hAnsi="宋体"/>
          <w:sz w:val="24"/>
          <w:lang w:eastAsia="zh-CN"/>
        </w:rPr>
        <w:t>，</w:t>
      </w:r>
      <w:r>
        <w:rPr>
          <w:rFonts w:ascii="宋体" w:hAnsi="宋体" w:hint="eastAsia"/>
          <w:sz w:val="24"/>
          <w:lang w:eastAsia="zh-CN"/>
        </w:rPr>
        <w:t>之后出总装，进行路试、Onedrive检测，最后通过GateRelease站点后</w:t>
      </w:r>
      <w:r w:rsidRPr="00B01428">
        <w:rPr>
          <w:rFonts w:ascii="宋体" w:hAnsi="宋体" w:hint="eastAsia"/>
          <w:sz w:val="24"/>
          <w:lang w:eastAsia="zh-CN"/>
        </w:rPr>
        <w:t>交</w:t>
      </w:r>
      <w:r>
        <w:rPr>
          <w:rFonts w:ascii="宋体" w:hAnsi="宋体"/>
          <w:sz w:val="24"/>
          <w:lang w:eastAsia="zh-CN"/>
        </w:rPr>
        <w:t>给成品库</w:t>
      </w:r>
      <w:r>
        <w:rPr>
          <w:rFonts w:ascii="宋体" w:hAnsi="宋体" w:hint="eastAsia"/>
          <w:sz w:val="24"/>
          <w:lang w:eastAsia="zh-CN"/>
        </w:rPr>
        <w:t>。</w:t>
      </w:r>
    </w:p>
    <w:bookmarkEnd w:id="108"/>
    <w:p w14:paraId="54B543FF" w14:textId="77777777" w:rsidR="0059200E" w:rsidRPr="0059200E" w:rsidRDefault="0059200E" w:rsidP="0059200E">
      <w:pPr>
        <w:pStyle w:val="a1"/>
        <w:rPr>
          <w:lang w:val="x-none" w:eastAsia="zh-CN"/>
        </w:rPr>
      </w:pPr>
    </w:p>
    <w:p w14:paraId="0756F5E4" w14:textId="370E5F7D" w:rsidR="0032693B" w:rsidRPr="002756CB" w:rsidRDefault="006A087F" w:rsidP="006B7010">
      <w:pPr>
        <w:pStyle w:val="1"/>
      </w:pPr>
      <w:bookmarkStart w:id="109" w:name="_Toc273269301"/>
      <w:bookmarkStart w:id="110" w:name="_Toc273276994"/>
      <w:bookmarkStart w:id="111" w:name="_Toc273279163"/>
      <w:bookmarkStart w:id="112" w:name="_Toc273348668"/>
      <w:bookmarkStart w:id="113" w:name="_Toc273658662"/>
      <w:bookmarkStart w:id="114" w:name="_Toc273662910"/>
      <w:bookmarkStart w:id="115" w:name="_Toc273665048"/>
      <w:bookmarkStart w:id="116" w:name="_Toc273677573"/>
      <w:bookmarkStart w:id="117" w:name="_Toc273681659"/>
      <w:bookmarkStart w:id="118" w:name="_Toc273682352"/>
      <w:bookmarkStart w:id="119" w:name="_Toc273683047"/>
      <w:bookmarkStart w:id="120" w:name="_Toc273269303"/>
      <w:bookmarkStart w:id="121" w:name="_Toc273276996"/>
      <w:bookmarkStart w:id="122" w:name="_Toc273279165"/>
      <w:bookmarkStart w:id="123" w:name="_Toc273348670"/>
      <w:bookmarkStart w:id="124" w:name="_Toc273658664"/>
      <w:bookmarkStart w:id="125" w:name="_Toc273662912"/>
      <w:bookmarkStart w:id="126" w:name="_Toc273665050"/>
      <w:bookmarkStart w:id="127" w:name="_Toc273677575"/>
      <w:bookmarkStart w:id="128" w:name="_Toc273681661"/>
      <w:bookmarkStart w:id="129" w:name="_Toc273682354"/>
      <w:bookmarkStart w:id="130" w:name="_Toc273683049"/>
      <w:bookmarkStart w:id="131" w:name="_Toc273269304"/>
      <w:bookmarkStart w:id="132" w:name="_Toc273276997"/>
      <w:bookmarkStart w:id="133" w:name="_Toc273279166"/>
      <w:bookmarkStart w:id="134" w:name="_Toc273348671"/>
      <w:bookmarkStart w:id="135" w:name="_Toc273658665"/>
      <w:bookmarkStart w:id="136" w:name="_Toc273662913"/>
      <w:bookmarkStart w:id="137" w:name="_Toc273665051"/>
      <w:bookmarkStart w:id="138" w:name="_Toc273677576"/>
      <w:bookmarkStart w:id="139" w:name="_Toc273681662"/>
      <w:bookmarkStart w:id="140" w:name="_Toc273682355"/>
      <w:bookmarkStart w:id="141" w:name="_Toc273683050"/>
      <w:bookmarkStart w:id="142" w:name="_Toc273269312"/>
      <w:bookmarkStart w:id="143" w:name="_Toc273277005"/>
      <w:bookmarkStart w:id="144" w:name="_Toc273279174"/>
      <w:bookmarkStart w:id="145" w:name="_Toc273348679"/>
      <w:bookmarkStart w:id="146" w:name="_Toc273658673"/>
      <w:bookmarkStart w:id="147" w:name="_Toc273662921"/>
      <w:bookmarkStart w:id="148" w:name="_Toc273665059"/>
      <w:bookmarkStart w:id="149" w:name="_Toc273677584"/>
      <w:bookmarkStart w:id="150" w:name="_Toc273681670"/>
      <w:bookmarkStart w:id="151" w:name="_Toc273682363"/>
      <w:bookmarkStart w:id="152" w:name="_Toc273683058"/>
      <w:bookmarkStart w:id="153" w:name="_Toc273269313"/>
      <w:bookmarkStart w:id="154" w:name="_Toc273277006"/>
      <w:bookmarkStart w:id="155" w:name="_Toc273279175"/>
      <w:bookmarkStart w:id="156" w:name="_Toc273348680"/>
      <w:bookmarkStart w:id="157" w:name="_Toc273658674"/>
      <w:bookmarkStart w:id="158" w:name="_Toc273662922"/>
      <w:bookmarkStart w:id="159" w:name="_Toc273665060"/>
      <w:bookmarkStart w:id="160" w:name="_Toc273677585"/>
      <w:bookmarkStart w:id="161" w:name="_Toc273681671"/>
      <w:bookmarkStart w:id="162" w:name="_Toc273682364"/>
      <w:bookmarkStart w:id="163" w:name="_Toc273683059"/>
      <w:bookmarkStart w:id="164" w:name="_Toc273933988"/>
      <w:bookmarkStart w:id="165" w:name="_Toc273948356"/>
      <w:bookmarkStart w:id="166" w:name="_Toc274011426"/>
      <w:bookmarkStart w:id="167" w:name="_Toc273933989"/>
      <w:bookmarkStart w:id="168" w:name="_Toc273948357"/>
      <w:bookmarkStart w:id="169" w:name="_Toc274011427"/>
      <w:bookmarkStart w:id="170" w:name="_Toc273933990"/>
      <w:bookmarkStart w:id="171" w:name="_Toc273948358"/>
      <w:bookmarkStart w:id="172" w:name="_Toc274011428"/>
      <w:bookmarkStart w:id="173" w:name="_Toc273933992"/>
      <w:bookmarkStart w:id="174" w:name="_Toc273948360"/>
      <w:bookmarkStart w:id="175" w:name="_Toc274011430"/>
      <w:bookmarkStart w:id="176" w:name="_Toc273933994"/>
      <w:bookmarkStart w:id="177" w:name="_Toc273948362"/>
      <w:bookmarkStart w:id="178" w:name="_Toc274011432"/>
      <w:bookmarkStart w:id="179" w:name="_Toc273933996"/>
      <w:bookmarkStart w:id="180" w:name="_Toc273948364"/>
      <w:bookmarkStart w:id="181" w:name="_Toc274011434"/>
      <w:bookmarkStart w:id="182" w:name="_Toc273269320"/>
      <w:bookmarkStart w:id="183" w:name="_Toc273277013"/>
      <w:bookmarkStart w:id="184" w:name="_Toc273279182"/>
      <w:bookmarkStart w:id="185" w:name="_Toc273348687"/>
      <w:bookmarkStart w:id="186" w:name="_Toc273658681"/>
      <w:bookmarkStart w:id="187" w:name="_Toc273662929"/>
      <w:bookmarkStart w:id="188" w:name="_Toc273665067"/>
      <w:bookmarkStart w:id="189" w:name="_Toc273677603"/>
      <w:bookmarkStart w:id="190" w:name="_Toc273681687"/>
      <w:bookmarkStart w:id="191" w:name="_Toc273682380"/>
      <w:bookmarkStart w:id="192" w:name="_Toc273683075"/>
      <w:bookmarkStart w:id="193" w:name="_Toc273269321"/>
      <w:bookmarkStart w:id="194" w:name="_Toc273270753"/>
      <w:bookmarkStart w:id="195" w:name="_Toc273277014"/>
      <w:bookmarkStart w:id="196" w:name="_Toc273277369"/>
      <w:bookmarkStart w:id="197" w:name="_Toc273279183"/>
      <w:bookmarkStart w:id="198" w:name="_Toc273279894"/>
      <w:bookmarkStart w:id="199" w:name="_Toc273279929"/>
      <w:bookmarkStart w:id="200" w:name="_Toc273348688"/>
      <w:bookmarkStart w:id="201" w:name="_Toc273658682"/>
      <w:bookmarkStart w:id="202" w:name="_Toc273662930"/>
      <w:bookmarkStart w:id="203" w:name="_Toc273665068"/>
      <w:bookmarkStart w:id="204" w:name="_Toc273677604"/>
      <w:bookmarkStart w:id="205" w:name="_Toc273678326"/>
      <w:bookmarkStart w:id="206" w:name="_Toc273678369"/>
      <w:bookmarkStart w:id="207" w:name="_Toc273681688"/>
      <w:bookmarkStart w:id="208" w:name="_Toc273682381"/>
      <w:bookmarkStart w:id="209" w:name="_Toc273683076"/>
      <w:bookmarkStart w:id="210" w:name="_Toc273683744"/>
      <w:bookmarkStart w:id="211" w:name="_Toc273683780"/>
      <w:bookmarkStart w:id="212" w:name="_Toc273269322"/>
      <w:bookmarkStart w:id="213" w:name="_Toc273277015"/>
      <w:bookmarkStart w:id="214" w:name="_Toc273279184"/>
      <w:bookmarkStart w:id="215" w:name="_Toc273348689"/>
      <w:bookmarkStart w:id="216" w:name="_Toc273658683"/>
      <w:bookmarkStart w:id="217" w:name="_Toc273662931"/>
      <w:bookmarkStart w:id="218" w:name="_Toc273665069"/>
      <w:bookmarkStart w:id="219" w:name="_Toc273677605"/>
      <w:bookmarkStart w:id="220" w:name="_Toc273681689"/>
      <w:bookmarkStart w:id="221" w:name="_Toc273682382"/>
      <w:bookmarkStart w:id="222" w:name="_Toc273683077"/>
      <w:bookmarkStart w:id="223" w:name="_Toc273269324"/>
      <w:bookmarkStart w:id="224" w:name="_Toc273277017"/>
      <w:bookmarkStart w:id="225" w:name="_Toc273279186"/>
      <w:bookmarkStart w:id="226" w:name="_Toc273348691"/>
      <w:bookmarkStart w:id="227" w:name="_Toc273658685"/>
      <w:bookmarkStart w:id="228" w:name="_Toc273662933"/>
      <w:bookmarkStart w:id="229" w:name="_Toc273665071"/>
      <w:bookmarkStart w:id="230" w:name="_Toc273677607"/>
      <w:bookmarkStart w:id="231" w:name="_Toc273681691"/>
      <w:bookmarkStart w:id="232" w:name="_Toc273682384"/>
      <w:bookmarkStart w:id="233" w:name="_Toc273683079"/>
      <w:bookmarkStart w:id="234" w:name="_Toc273269325"/>
      <w:bookmarkStart w:id="235" w:name="_Toc273277018"/>
      <w:bookmarkStart w:id="236" w:name="_Toc273279187"/>
      <w:bookmarkStart w:id="237" w:name="_Toc273348692"/>
      <w:bookmarkStart w:id="238" w:name="_Toc273658686"/>
      <w:bookmarkStart w:id="239" w:name="_Toc273662934"/>
      <w:bookmarkStart w:id="240" w:name="_Toc273665072"/>
      <w:bookmarkStart w:id="241" w:name="_Toc273677608"/>
      <w:bookmarkStart w:id="242" w:name="_Toc273681692"/>
      <w:bookmarkStart w:id="243" w:name="_Toc273682385"/>
      <w:bookmarkStart w:id="244" w:name="_Toc273683080"/>
      <w:bookmarkStart w:id="245" w:name="_Toc273269327"/>
      <w:bookmarkStart w:id="246" w:name="_Toc273277020"/>
      <w:bookmarkStart w:id="247" w:name="_Toc273279189"/>
      <w:bookmarkStart w:id="248" w:name="_Toc273348694"/>
      <w:bookmarkStart w:id="249" w:name="_Toc273658688"/>
      <w:bookmarkStart w:id="250" w:name="_Toc273662936"/>
      <w:bookmarkStart w:id="251" w:name="_Toc273665074"/>
      <w:bookmarkStart w:id="252" w:name="_Toc273677610"/>
      <w:bookmarkStart w:id="253" w:name="_Toc273681694"/>
      <w:bookmarkStart w:id="254" w:name="_Toc273682387"/>
      <w:bookmarkStart w:id="255" w:name="_Toc273683082"/>
      <w:bookmarkStart w:id="256" w:name="_Toc35850392"/>
      <w:bookmarkEnd w:id="89"/>
      <w:bookmarkEnd w:id="91"/>
      <w:bookmarkEnd w:id="92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r>
        <w:rPr>
          <w:rFonts w:hint="eastAsia"/>
          <w:lang w:eastAsia="zh-CN"/>
        </w:rPr>
        <w:lastRenderedPageBreak/>
        <w:t>系统概述</w:t>
      </w:r>
      <w:bookmarkEnd w:id="256"/>
    </w:p>
    <w:p w14:paraId="79CD4E29" w14:textId="0F41DC14" w:rsidR="0039756B" w:rsidRDefault="0039756B" w:rsidP="0039756B">
      <w:pPr>
        <w:pStyle w:val="2"/>
      </w:pPr>
      <w:bookmarkStart w:id="257" w:name="_Toc35850393"/>
      <w:bookmarkStart w:id="258" w:name="_Hlk523756459"/>
      <w:r>
        <w:rPr>
          <w:rFonts w:hint="eastAsia"/>
          <w:lang w:eastAsia="zh-CN"/>
        </w:rPr>
        <w:t>总装</w:t>
      </w:r>
      <w:r w:rsidRPr="002670C6">
        <w:rPr>
          <w:rFonts w:hint="eastAsia"/>
        </w:rPr>
        <w:t>车间</w:t>
      </w:r>
      <w:bookmarkEnd w:id="257"/>
    </w:p>
    <w:p w14:paraId="5EABA433" w14:textId="77777777" w:rsidR="00700BE6" w:rsidRPr="00700BE6" w:rsidRDefault="00700BE6" w:rsidP="00700BE6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 w:rsidRPr="00700BE6">
        <w:rPr>
          <w:rFonts w:ascii="宋体" w:hAnsi="宋体" w:hint="eastAsia"/>
          <w:sz w:val="24"/>
          <w:lang w:eastAsia="zh-CN"/>
        </w:rPr>
        <w:t>车辆到达总装车间指定站点时，总装车间会发送车辆过点信息到</w:t>
      </w:r>
      <w:r w:rsidRPr="00700BE6">
        <w:rPr>
          <w:rFonts w:ascii="宋体" w:hAnsi="宋体"/>
          <w:sz w:val="24"/>
          <w:lang w:eastAsia="zh-CN"/>
        </w:rPr>
        <w:t>MES</w:t>
      </w:r>
      <w:r w:rsidRPr="00700BE6">
        <w:rPr>
          <w:rFonts w:ascii="宋体" w:hAnsi="宋体" w:hint="eastAsia"/>
          <w:sz w:val="24"/>
          <w:lang w:eastAsia="zh-CN"/>
        </w:rPr>
        <w:t>系统，</w:t>
      </w:r>
      <w:r w:rsidRPr="00700BE6">
        <w:rPr>
          <w:rFonts w:ascii="宋体" w:hAnsi="宋体"/>
          <w:sz w:val="24"/>
          <w:lang w:eastAsia="zh-CN"/>
        </w:rPr>
        <w:t>MES</w:t>
      </w:r>
      <w:r w:rsidRPr="00700BE6">
        <w:rPr>
          <w:rFonts w:ascii="宋体" w:hAnsi="宋体" w:hint="eastAsia"/>
          <w:sz w:val="24"/>
          <w:lang w:eastAsia="zh-CN"/>
        </w:rPr>
        <w:t>系统会接收总装车间发送的过点信息并记录车辆过点的相关信息，同时当车辆经过过点时会触发</w:t>
      </w:r>
      <w:r w:rsidRPr="00700BE6">
        <w:rPr>
          <w:rFonts w:ascii="宋体" w:hAnsi="宋体"/>
          <w:sz w:val="24"/>
          <w:lang w:eastAsia="zh-CN"/>
        </w:rPr>
        <w:t>MES</w:t>
      </w:r>
      <w:r w:rsidRPr="00700BE6">
        <w:rPr>
          <w:rFonts w:ascii="宋体" w:hAnsi="宋体" w:hint="eastAsia"/>
          <w:sz w:val="24"/>
          <w:lang w:eastAsia="zh-CN"/>
        </w:rPr>
        <w:t>系统的过点事件（如发送车辆队列广播、作业指导书、铭牌队列、打印作业等），</w:t>
      </w:r>
      <w:r w:rsidRPr="00700BE6">
        <w:rPr>
          <w:rFonts w:ascii="宋体" w:hAnsi="宋体"/>
          <w:sz w:val="24"/>
          <w:lang w:eastAsia="zh-CN"/>
        </w:rPr>
        <w:t>MES</w:t>
      </w:r>
      <w:r w:rsidRPr="00700BE6">
        <w:rPr>
          <w:rFonts w:ascii="宋体" w:hAnsi="宋体" w:hint="eastAsia"/>
          <w:sz w:val="24"/>
          <w:lang w:eastAsia="zh-CN"/>
        </w:rPr>
        <w:t>系统会校验任务是否执行成功，当任务执行成功时</w:t>
      </w:r>
      <w:r w:rsidRPr="00700BE6">
        <w:rPr>
          <w:rFonts w:ascii="宋体" w:hAnsi="宋体"/>
          <w:sz w:val="24"/>
          <w:lang w:eastAsia="zh-CN"/>
        </w:rPr>
        <w:t>MES</w:t>
      </w:r>
      <w:r w:rsidRPr="00700BE6">
        <w:rPr>
          <w:rFonts w:ascii="宋体" w:hAnsi="宋体" w:hint="eastAsia"/>
          <w:sz w:val="24"/>
          <w:lang w:eastAsia="zh-CN"/>
        </w:rPr>
        <w:t>系统会反馈车辆过点信息给总装车间，总装车间进行车辆反馈信息的接收。</w:t>
      </w:r>
    </w:p>
    <w:p w14:paraId="40AE7402" w14:textId="60730526" w:rsidR="00A54FCD" w:rsidRPr="00700BE6" w:rsidRDefault="00700BE6" w:rsidP="00700BE6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 w:rsidRPr="00700BE6">
        <w:rPr>
          <w:rFonts w:ascii="宋体" w:hAnsi="宋体"/>
          <w:sz w:val="24"/>
          <w:lang w:eastAsia="zh-CN"/>
        </w:rPr>
        <w:t xml:space="preserve"> EP</w:t>
      </w:r>
      <w:r w:rsidRPr="00700BE6">
        <w:rPr>
          <w:rFonts w:ascii="宋体" w:hAnsi="宋体" w:hint="eastAsia"/>
          <w:sz w:val="24"/>
          <w:lang w:eastAsia="zh-CN"/>
        </w:rPr>
        <w:t>系统会发送拧紧、加注、精确追溯等数据给</w:t>
      </w:r>
      <w:r w:rsidRPr="00700BE6">
        <w:rPr>
          <w:rFonts w:ascii="宋体" w:hAnsi="宋体"/>
          <w:sz w:val="24"/>
          <w:lang w:eastAsia="zh-CN"/>
        </w:rPr>
        <w:t>MES</w:t>
      </w:r>
      <w:r w:rsidRPr="00700BE6">
        <w:rPr>
          <w:rFonts w:ascii="宋体" w:hAnsi="宋体" w:hint="eastAsia"/>
          <w:sz w:val="24"/>
          <w:lang w:eastAsia="zh-CN"/>
        </w:rPr>
        <w:t>系统，</w:t>
      </w:r>
      <w:r w:rsidRPr="00700BE6">
        <w:rPr>
          <w:rFonts w:ascii="宋体" w:hAnsi="宋体"/>
          <w:sz w:val="24"/>
          <w:lang w:eastAsia="zh-CN"/>
        </w:rPr>
        <w:t>VCATS</w:t>
      </w:r>
      <w:r w:rsidRPr="00700BE6">
        <w:rPr>
          <w:rFonts w:ascii="宋体" w:hAnsi="宋体" w:hint="eastAsia"/>
          <w:sz w:val="24"/>
          <w:lang w:eastAsia="zh-CN"/>
        </w:rPr>
        <w:t>系统会发送相关检测数据给</w:t>
      </w:r>
      <w:r w:rsidRPr="00700BE6">
        <w:rPr>
          <w:rFonts w:ascii="宋体" w:hAnsi="宋体"/>
          <w:sz w:val="24"/>
          <w:lang w:eastAsia="zh-CN"/>
        </w:rPr>
        <w:t>MES</w:t>
      </w:r>
      <w:r w:rsidRPr="00700BE6">
        <w:rPr>
          <w:rFonts w:ascii="宋体" w:hAnsi="宋体" w:hint="eastAsia"/>
          <w:sz w:val="24"/>
          <w:lang w:eastAsia="zh-CN"/>
        </w:rPr>
        <w:t>系统，</w:t>
      </w:r>
      <w:r w:rsidRPr="00700BE6">
        <w:rPr>
          <w:rFonts w:ascii="宋体" w:hAnsi="宋体"/>
          <w:sz w:val="24"/>
          <w:lang w:eastAsia="zh-CN"/>
        </w:rPr>
        <w:t>MES</w:t>
      </w:r>
      <w:r w:rsidRPr="00700BE6">
        <w:rPr>
          <w:rFonts w:ascii="宋体" w:hAnsi="宋体" w:hint="eastAsia"/>
          <w:sz w:val="24"/>
          <w:lang w:eastAsia="zh-CN"/>
        </w:rPr>
        <w:t>系统会进行相关数据的接收并保存，供后期查询使用。</w:t>
      </w:r>
    </w:p>
    <w:bookmarkEnd w:id="258"/>
    <w:p w14:paraId="7BFCC450" w14:textId="071E5C0D" w:rsidR="00740697" w:rsidRDefault="008249AA" w:rsidP="00740697">
      <w:pPr>
        <w:pStyle w:val="a1"/>
      </w:pPr>
      <w:r>
        <w:object w:dxaOrig="13596" w:dyaOrig="13597" w14:anchorId="5EB456D1">
          <v:shape id="_x0000_i1036" type="#_x0000_t75" style="width:489pt;height:489pt" o:ole="">
            <v:imagedata r:id="rId37" o:title=""/>
          </v:shape>
          <o:OLEObject Type="Embed" ProgID="Visio.Drawing.15" ShapeID="_x0000_i1036" DrawAspect="Content" ObjectID="_1649071386" r:id="rId38"/>
        </w:object>
      </w:r>
    </w:p>
    <w:p w14:paraId="6734C2C0" w14:textId="05E60A9E" w:rsidR="009F7436" w:rsidRDefault="009F7436" w:rsidP="00740697">
      <w:pPr>
        <w:pStyle w:val="a1"/>
      </w:pP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8B3CEE" w14:paraId="5010E382" w14:textId="77777777" w:rsidTr="003F309B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CABDE74" w14:textId="77777777" w:rsidR="008B3CEE" w:rsidRDefault="008B3CEE" w:rsidP="003F309B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8820BF1" w14:textId="77777777" w:rsidR="008B3CEE" w:rsidRDefault="008B3CEE" w:rsidP="003F309B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8B3CEE" w14:paraId="2C4D3875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4CC97" w14:textId="77777777" w:rsidR="008B3CEE" w:rsidRDefault="008B3CEE" w:rsidP="003F309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998F1" w14:textId="00275802" w:rsidR="008B3CEE" w:rsidRDefault="00232F95" w:rsidP="003F309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辆通过站点时，</w:t>
            </w:r>
            <w:r w:rsidR="008B3CEE">
              <w:rPr>
                <w:rFonts w:ascii="宋体" w:hAnsi="宋体" w:hint="eastAsia"/>
                <w:sz w:val="24"/>
                <w:szCs w:val="24"/>
                <w:lang w:eastAsia="zh-CN"/>
              </w:rPr>
              <w:t>总装发送的车辆过点信息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到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</w:t>
            </w:r>
            <w:r w:rsidR="003F309B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8B3CEE" w14:paraId="4F333116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BB15A" w14:textId="77777777" w:rsidR="008B3CEE" w:rsidRDefault="008B3CEE" w:rsidP="003F309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FA32A" w14:textId="7CB59477" w:rsidR="008B3CEE" w:rsidRDefault="00232F95" w:rsidP="00232F9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="00886F4A">
              <w:rPr>
                <w:rFonts w:ascii="宋体" w:hAnsi="宋体" w:hint="eastAsia"/>
                <w:sz w:val="24"/>
                <w:szCs w:val="24"/>
                <w:lang w:eastAsia="zh-CN"/>
              </w:rPr>
              <w:t>接收总装车间发送的过点信息，</w:t>
            </w:r>
            <w:r w:rsidR="008B3CEE">
              <w:rPr>
                <w:rFonts w:ascii="宋体" w:hAnsi="宋体" w:hint="eastAsia"/>
                <w:sz w:val="24"/>
                <w:szCs w:val="24"/>
                <w:lang w:eastAsia="zh-CN"/>
              </w:rPr>
              <w:t>记录车辆过点</w:t>
            </w:r>
            <w:r w:rsidR="003F309B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8B3CEE" w14:paraId="31A0BBC7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F06FC" w14:textId="77777777" w:rsidR="008B3CEE" w:rsidRDefault="008B3CEE" w:rsidP="003F309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BE443" w14:textId="48603C42" w:rsidR="008B3CEE" w:rsidRDefault="008B3CEE" w:rsidP="00232F9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</w:t>
            </w:r>
            <w:r w:rsidR="00232F95">
              <w:rPr>
                <w:rFonts w:ascii="宋体" w:hAnsi="宋体" w:hint="eastAsia"/>
                <w:sz w:val="24"/>
                <w:szCs w:val="24"/>
                <w:lang w:eastAsia="zh-CN"/>
              </w:rPr>
              <w:t>触发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过点事件</w:t>
            </w:r>
            <w:r w:rsidR="003F309B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8B3CEE" w14:paraId="726DCE4E" w14:textId="77777777" w:rsidTr="008B3CEE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0882C" w14:textId="77777777" w:rsidR="008B3CEE" w:rsidRDefault="008B3CEE" w:rsidP="003F309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4F9BD" w14:textId="36474DFE" w:rsidR="008B3CEE" w:rsidRDefault="00232F95" w:rsidP="003F309B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果过点事件全部处理成功，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反馈车辆过点信息给总装车间</w:t>
            </w:r>
            <w:r w:rsidR="003F309B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8B3CEE" w14:paraId="778A0630" w14:textId="77777777" w:rsidTr="008B3CEE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06FE8" w14:textId="77777777" w:rsidR="008B3CEE" w:rsidRDefault="008B3CEE" w:rsidP="003F309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4F0" w14:textId="50A338AB" w:rsidR="008B3CEE" w:rsidRDefault="00232F95" w:rsidP="00232F9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果过点事件处理失败，</w:t>
            </w:r>
            <w:r w:rsidR="003F309B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="003F309B">
              <w:rPr>
                <w:rFonts w:ascii="宋体" w:hAnsi="宋体" w:hint="eastAsia"/>
                <w:sz w:val="24"/>
                <w:szCs w:val="24"/>
                <w:lang w:eastAsia="zh-CN"/>
              </w:rPr>
              <w:t>反馈车辆过点异常信息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总装车间</w:t>
            </w:r>
            <w:r w:rsidR="003F309B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3F309B" w14:paraId="280C1497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58D3" w14:textId="10983273" w:rsidR="003F309B" w:rsidRDefault="003F309B" w:rsidP="003F309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04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85405" w14:textId="5862530C" w:rsidR="003F309B" w:rsidRDefault="00232F95" w:rsidP="003F309B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总装车间</w:t>
            </w:r>
            <w:r w:rsidR="003F309B">
              <w:rPr>
                <w:rFonts w:ascii="宋体" w:hAnsi="宋体" w:hint="eastAsia"/>
                <w:sz w:val="24"/>
                <w:szCs w:val="24"/>
                <w:lang w:eastAsia="zh-CN"/>
              </w:rPr>
              <w:t>接收M</w:t>
            </w:r>
            <w:r w:rsidR="003F309B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="003F309B">
              <w:rPr>
                <w:rFonts w:ascii="宋体" w:hAnsi="宋体" w:hint="eastAsia"/>
                <w:sz w:val="24"/>
                <w:szCs w:val="24"/>
                <w:lang w:eastAsia="zh-CN"/>
              </w:rPr>
              <w:t>反馈车辆过点信息；</w:t>
            </w:r>
          </w:p>
        </w:tc>
      </w:tr>
      <w:tr w:rsidR="003F309B" w14:paraId="57FB2758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EB759" w14:textId="39D417D5" w:rsidR="003F309B" w:rsidRDefault="003F309B" w:rsidP="003F309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04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CD104" w14:textId="13B50571" w:rsidR="003F309B" w:rsidRDefault="003F309B" w:rsidP="003F309B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总装</w:t>
            </w:r>
            <w:r w:rsidR="00FA3064">
              <w:rPr>
                <w:rFonts w:ascii="宋体" w:hAnsi="宋体" w:hint="eastAsia"/>
                <w:sz w:val="24"/>
                <w:szCs w:val="24"/>
                <w:lang w:eastAsia="zh-CN"/>
              </w:rPr>
              <w:t>车间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发送车辆拉出信息</w:t>
            </w:r>
            <w:r w:rsidR="00FA3064">
              <w:rPr>
                <w:rFonts w:ascii="宋体" w:hAnsi="宋体" w:hint="eastAsia"/>
                <w:sz w:val="24"/>
                <w:szCs w:val="24"/>
                <w:lang w:eastAsia="zh-CN"/>
              </w:rPr>
              <w:t>给M</w:t>
            </w:r>
            <w:r w:rsidR="00FA3064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3F309B" w14:paraId="0C061343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5135" w14:textId="18A306BF" w:rsidR="003F309B" w:rsidRDefault="003F309B" w:rsidP="003F309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5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540DB" w14:textId="30175AC7" w:rsidR="003F309B" w:rsidRDefault="009960C3" w:rsidP="003F309B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="00FA3064">
              <w:rPr>
                <w:rFonts w:ascii="宋体" w:hAnsi="宋体" w:hint="eastAsia"/>
                <w:sz w:val="24"/>
                <w:szCs w:val="24"/>
                <w:lang w:eastAsia="zh-CN"/>
              </w:rPr>
              <w:t>接收车辆拉出信息</w:t>
            </w:r>
            <w:r w:rsidR="00886F4A"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记录车辆拉出</w:t>
            </w:r>
            <w:r w:rsidR="00FA3064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3F309B" w14:paraId="48219A5B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DB500" w14:textId="414681FD" w:rsidR="003F309B" w:rsidRDefault="003F309B" w:rsidP="003F309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5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59BA9" w14:textId="5949958E" w:rsidR="003F309B" w:rsidDel="00025FB2" w:rsidRDefault="009960C3" w:rsidP="003F309B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反馈车辆拉出信息</w:t>
            </w:r>
            <w:r w:rsidR="00FA3064">
              <w:rPr>
                <w:rFonts w:ascii="宋体" w:hAnsi="宋体" w:hint="eastAsia"/>
                <w:sz w:val="24"/>
                <w:szCs w:val="24"/>
                <w:lang w:eastAsia="zh-CN"/>
              </w:rPr>
              <w:t>给总装车间</w:t>
            </w:r>
            <w:r w:rsidR="00886F4A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3F309B" w14:paraId="3973E42D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B678E" w14:textId="48F58E04" w:rsidR="003F309B" w:rsidRDefault="003F309B" w:rsidP="003F309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6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08BE7" w14:textId="47A65777" w:rsidR="003F309B" w:rsidRDefault="009960C3" w:rsidP="003F309B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总装</w:t>
            </w:r>
            <w:r w:rsidR="00FA3064">
              <w:rPr>
                <w:rFonts w:ascii="宋体" w:hAnsi="宋体" w:hint="eastAsia"/>
                <w:sz w:val="24"/>
                <w:szCs w:val="24"/>
                <w:lang w:eastAsia="zh-CN"/>
              </w:rPr>
              <w:t>车间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反馈的车辆拉出信息</w:t>
            </w:r>
            <w:r w:rsidR="00886F4A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886F4A" w14:paraId="5630EB1A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56239" w14:textId="0F5617C2" w:rsidR="00886F4A" w:rsidRDefault="00886F4A" w:rsidP="00886F4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6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F050" w14:textId="5E22EB89" w:rsidR="00886F4A" w:rsidRDefault="00886F4A" w:rsidP="00886F4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E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发送拧紧数据给MES系统；</w:t>
            </w:r>
          </w:p>
        </w:tc>
      </w:tr>
      <w:tr w:rsidR="00886F4A" w14:paraId="0F539AE4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82D92" w14:textId="74DA1AF5" w:rsidR="00886F4A" w:rsidRDefault="00886F4A" w:rsidP="00886F4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7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90DD0" w14:textId="3DF9B56C" w:rsidR="00886F4A" w:rsidRDefault="00886F4A" w:rsidP="00886F4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接收EP系统发送的拧紧数据；</w:t>
            </w:r>
          </w:p>
        </w:tc>
      </w:tr>
      <w:tr w:rsidR="00886F4A" w14:paraId="3728EB80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9C465" w14:textId="6E490CA8" w:rsidR="00886F4A" w:rsidRPr="00F82EBF" w:rsidRDefault="00886F4A" w:rsidP="00886F4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7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00693" w14:textId="7406FB6A" w:rsidR="00886F4A" w:rsidRDefault="00886F4A" w:rsidP="00886F4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E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发送加注数据给MES系统；</w:t>
            </w:r>
          </w:p>
        </w:tc>
      </w:tr>
      <w:tr w:rsidR="00886F4A" w14:paraId="50CB8717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F6CE2" w14:textId="0377795A" w:rsidR="00886F4A" w:rsidRDefault="00886F4A" w:rsidP="00886F4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8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0FCB6" w14:textId="42BBE2E9" w:rsidR="00886F4A" w:rsidRDefault="00886F4A" w:rsidP="00886F4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接收E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发送的加注数据；</w:t>
            </w:r>
          </w:p>
        </w:tc>
      </w:tr>
      <w:tr w:rsidR="00886F4A" w14:paraId="68C3DB9F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674E" w14:textId="19772FF7" w:rsidR="00886F4A" w:rsidRDefault="00886F4A" w:rsidP="00886F4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8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9EF08" w14:textId="63EA4AB8" w:rsidR="00886F4A" w:rsidRDefault="00886F4A" w:rsidP="00886F4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E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发送精确追溯数据给MES系统；</w:t>
            </w:r>
          </w:p>
        </w:tc>
      </w:tr>
      <w:tr w:rsidR="00886F4A" w14:paraId="11D5972E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D5B2C" w14:textId="0C77C809" w:rsidR="00886F4A" w:rsidRDefault="00886F4A" w:rsidP="00886F4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9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F7CDB" w14:textId="1EDB81F1" w:rsidR="00886F4A" w:rsidRDefault="008249AA" w:rsidP="00886F4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VCAT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发送相关检测数据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</w:t>
            </w:r>
          </w:p>
        </w:tc>
      </w:tr>
      <w:tr w:rsidR="00886F4A" w14:paraId="1B9172EF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C8027" w14:textId="082CDD03" w:rsidR="00886F4A" w:rsidRDefault="00886F4A" w:rsidP="00886F4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9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D3E71" w14:textId="3A4630ED" w:rsidR="00886F4A" w:rsidRDefault="008249AA" w:rsidP="00886F4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bookmarkStart w:id="259" w:name="OLE_LINK27"/>
            <w:bookmarkStart w:id="260" w:name="OLE_LINK28"/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VCATS相关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据</w:t>
            </w:r>
            <w:bookmarkEnd w:id="259"/>
            <w:bookmarkEnd w:id="260"/>
          </w:p>
        </w:tc>
      </w:tr>
      <w:tr w:rsidR="00886F4A" w:rsidRPr="0073712E" w14:paraId="0D84C968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58D56" w14:textId="34BEB52B" w:rsidR="00886F4A" w:rsidRDefault="00886F4A" w:rsidP="00886F4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0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BFCFA" w14:textId="7785AAD6" w:rsidR="00886F4A" w:rsidRDefault="008249AA" w:rsidP="00886F4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检测线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发送相关检测数据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</w:t>
            </w:r>
          </w:p>
        </w:tc>
      </w:tr>
      <w:tr w:rsidR="008249AA" w:rsidRPr="0073712E" w14:paraId="6F9FA370" w14:textId="77777777" w:rsidTr="003F309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C85FE" w14:textId="5A4DF267" w:rsidR="008249AA" w:rsidRDefault="008249AA" w:rsidP="00886F4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0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D101C" w14:textId="43360D05" w:rsidR="008249AA" w:rsidRDefault="008249AA" w:rsidP="008249A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检测系统相关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据</w:t>
            </w:r>
          </w:p>
        </w:tc>
      </w:tr>
    </w:tbl>
    <w:p w14:paraId="6D3F719C" w14:textId="77777777" w:rsidR="00740697" w:rsidRDefault="00740697" w:rsidP="00740697">
      <w:pPr>
        <w:pStyle w:val="a1"/>
        <w:rPr>
          <w:sz w:val="16"/>
          <w:lang w:eastAsia="zh-CN"/>
        </w:rPr>
      </w:pPr>
      <w:r w:rsidRPr="006A7A24">
        <w:rPr>
          <w:rFonts w:hint="eastAsia"/>
          <w:sz w:val="16"/>
          <w:lang w:eastAsia="zh-CN"/>
        </w:rPr>
        <w:t>注：不在本文档中的流程会在其他</w:t>
      </w:r>
      <w:r w:rsidRPr="006A7A24">
        <w:rPr>
          <w:rFonts w:hint="eastAsia"/>
          <w:sz w:val="16"/>
          <w:lang w:eastAsia="zh-CN"/>
        </w:rPr>
        <w:t>BPD</w:t>
      </w:r>
      <w:r w:rsidRPr="006A7A24">
        <w:rPr>
          <w:rFonts w:hint="eastAsia"/>
          <w:sz w:val="16"/>
          <w:lang w:eastAsia="zh-CN"/>
        </w:rPr>
        <w:t>文档中会签。</w:t>
      </w:r>
    </w:p>
    <w:p w14:paraId="05A45685" w14:textId="77777777" w:rsidR="00450314" w:rsidRDefault="00450314" w:rsidP="00450314">
      <w:pPr>
        <w:pStyle w:val="3"/>
        <w:numPr>
          <w:ilvl w:val="2"/>
          <w:numId w:val="18"/>
        </w:numPr>
        <w:rPr>
          <w:lang w:eastAsia="zh-CN"/>
        </w:rPr>
      </w:pPr>
      <w:r>
        <w:rPr>
          <w:rFonts w:hint="eastAsia"/>
          <w:lang w:eastAsia="zh-CN"/>
        </w:rPr>
        <w:t>总装序列号（</w:t>
      </w:r>
      <w:r>
        <w:rPr>
          <w:lang w:eastAsia="zh-CN"/>
        </w:rPr>
        <w:t>TSN</w:t>
      </w:r>
      <w:r>
        <w:rPr>
          <w:rFonts w:hint="eastAsia"/>
          <w:lang w:eastAsia="zh-CN"/>
        </w:rPr>
        <w:t>）生成</w:t>
      </w:r>
    </w:p>
    <w:p w14:paraId="22EC83C6" w14:textId="6B6EED58" w:rsidR="009B5B97" w:rsidRDefault="005F463A" w:rsidP="009B5B97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 w:rsidRPr="00906968">
        <w:rPr>
          <w:rFonts w:ascii="宋体" w:hAnsi="宋体" w:hint="eastAsia"/>
          <w:sz w:val="24"/>
          <w:szCs w:val="24"/>
          <w:lang w:eastAsia="zh-CN"/>
        </w:rPr>
        <w:t>车辆经过</w:t>
      </w:r>
      <w:r w:rsidRPr="00906968">
        <w:rPr>
          <w:rFonts w:ascii="宋体" w:hAnsi="宋体"/>
          <w:sz w:val="24"/>
          <w:szCs w:val="24"/>
          <w:lang w:eastAsia="zh-CN"/>
        </w:rPr>
        <w:t>BDC</w:t>
      </w:r>
      <w:r w:rsidRPr="00906968">
        <w:rPr>
          <w:rFonts w:ascii="宋体" w:hAnsi="宋体" w:hint="eastAsia"/>
          <w:sz w:val="24"/>
          <w:szCs w:val="24"/>
          <w:lang w:eastAsia="zh-CN"/>
        </w:rPr>
        <w:t>库（</w:t>
      </w:r>
      <w:r w:rsidRPr="00906968">
        <w:rPr>
          <w:rFonts w:ascii="宋体" w:hAnsi="宋体"/>
          <w:sz w:val="24"/>
          <w:szCs w:val="24"/>
          <w:lang w:eastAsia="zh-CN"/>
        </w:rPr>
        <w:t>PBS</w:t>
      </w:r>
      <w:r w:rsidRPr="00906968">
        <w:rPr>
          <w:rFonts w:ascii="宋体" w:hAnsi="宋体" w:hint="eastAsia"/>
          <w:sz w:val="24"/>
          <w:szCs w:val="24"/>
          <w:lang w:eastAsia="zh-CN"/>
        </w:rPr>
        <w:t>）固化点</w:t>
      </w:r>
      <w:r w:rsidR="009B5B97" w:rsidRPr="00533B86">
        <w:rPr>
          <w:rFonts w:ascii="宋体" w:hAnsi="宋体" w:hint="eastAsia"/>
          <w:sz w:val="24"/>
          <w:szCs w:val="24"/>
          <w:lang w:val="en-GB" w:eastAsia="zh-CN"/>
        </w:rPr>
        <w:t>，</w:t>
      </w:r>
      <w:r w:rsidR="009B5B97" w:rsidRPr="00533B86">
        <w:rPr>
          <w:rFonts w:ascii="宋体" w:hAnsi="宋体"/>
          <w:sz w:val="24"/>
          <w:szCs w:val="24"/>
          <w:lang w:val="en-GB" w:eastAsia="zh-CN"/>
        </w:rPr>
        <w:t>PLC</w:t>
      </w:r>
      <w:r w:rsidR="009B5B97" w:rsidRPr="00533B86">
        <w:rPr>
          <w:rFonts w:ascii="宋体" w:hAnsi="宋体" w:hint="eastAsia"/>
          <w:sz w:val="24"/>
          <w:szCs w:val="24"/>
          <w:lang w:val="en-GB" w:eastAsia="zh-CN"/>
        </w:rPr>
        <w:t>通过</w:t>
      </w:r>
      <w:r w:rsidR="009B5B97" w:rsidRPr="00533B86">
        <w:rPr>
          <w:rFonts w:ascii="宋体" w:hAnsi="宋体"/>
          <w:sz w:val="24"/>
          <w:szCs w:val="24"/>
          <w:lang w:val="en-GB" w:eastAsia="zh-CN"/>
        </w:rPr>
        <w:t>RFID</w:t>
      </w:r>
      <w:r w:rsidR="009B5B97" w:rsidRPr="00533B86">
        <w:rPr>
          <w:rFonts w:ascii="宋体" w:hAnsi="宋体" w:hint="eastAsia"/>
          <w:sz w:val="24"/>
          <w:szCs w:val="24"/>
          <w:lang w:val="en-GB" w:eastAsia="zh-CN"/>
        </w:rPr>
        <w:t>读写器读取车辆信息，并向</w:t>
      </w:r>
      <w:r w:rsidR="009B5B97" w:rsidRPr="00533B86">
        <w:rPr>
          <w:rFonts w:ascii="宋体" w:hAnsi="宋体"/>
          <w:sz w:val="24"/>
          <w:szCs w:val="24"/>
          <w:lang w:val="en-GB" w:eastAsia="zh-CN"/>
        </w:rPr>
        <w:t>MES</w:t>
      </w:r>
      <w:r w:rsidR="009B5B97" w:rsidRPr="00533B86">
        <w:rPr>
          <w:rFonts w:ascii="宋体" w:hAnsi="宋体" w:hint="eastAsia"/>
          <w:sz w:val="24"/>
          <w:szCs w:val="24"/>
          <w:lang w:val="en-GB" w:eastAsia="zh-CN"/>
        </w:rPr>
        <w:t>系统发送过点请求，过点处理成功后</w:t>
      </w:r>
      <w:r w:rsidR="009B5B97" w:rsidRPr="00533B86">
        <w:rPr>
          <w:rFonts w:ascii="宋体" w:hAnsi="宋体"/>
          <w:sz w:val="24"/>
          <w:szCs w:val="24"/>
          <w:lang w:val="en-GB" w:eastAsia="zh-CN"/>
        </w:rPr>
        <w:t>MES</w:t>
      </w:r>
      <w:r w:rsidR="009B5B97">
        <w:rPr>
          <w:rFonts w:ascii="宋体" w:hAnsi="宋体" w:hint="eastAsia"/>
          <w:sz w:val="24"/>
          <w:szCs w:val="24"/>
          <w:lang w:val="en-GB" w:eastAsia="zh-CN"/>
        </w:rPr>
        <w:t>系统会记录车辆过点信息并</w:t>
      </w:r>
      <w:r w:rsidR="009B5B97" w:rsidRPr="00533B86">
        <w:rPr>
          <w:rFonts w:ascii="宋体" w:hAnsi="宋体" w:hint="eastAsia"/>
          <w:sz w:val="24"/>
          <w:szCs w:val="24"/>
          <w:lang w:val="en-GB" w:eastAsia="zh-CN"/>
        </w:rPr>
        <w:t>执行</w:t>
      </w:r>
      <w:r w:rsidR="009B5B97">
        <w:rPr>
          <w:rFonts w:ascii="宋体" w:hAnsi="宋体" w:hint="eastAsia"/>
          <w:sz w:val="24"/>
          <w:szCs w:val="24"/>
          <w:lang w:val="en-GB" w:eastAsia="zh-CN"/>
        </w:rPr>
        <w:t>MES系统</w:t>
      </w:r>
      <w:r w:rsidR="009B5B97" w:rsidRPr="00533B86">
        <w:rPr>
          <w:rFonts w:ascii="宋体" w:hAnsi="宋体" w:hint="eastAsia"/>
          <w:sz w:val="24"/>
          <w:szCs w:val="24"/>
          <w:lang w:val="en-GB" w:eastAsia="zh-CN"/>
        </w:rPr>
        <w:t>站点任务</w:t>
      </w:r>
      <w:r>
        <w:rPr>
          <w:rFonts w:ascii="宋体" w:hAnsi="宋体" w:hint="eastAsia"/>
          <w:sz w:val="24"/>
          <w:szCs w:val="24"/>
          <w:lang w:val="en-GB" w:eastAsia="zh-CN"/>
        </w:rPr>
        <w:t>生成</w:t>
      </w:r>
      <w:r w:rsidRPr="005F463A">
        <w:rPr>
          <w:rFonts w:ascii="宋体" w:hAnsi="宋体" w:hint="eastAsia"/>
          <w:sz w:val="24"/>
          <w:szCs w:val="24"/>
          <w:lang w:val="en-GB" w:eastAsia="zh-CN"/>
        </w:rPr>
        <w:t>总装序列号（</w:t>
      </w:r>
      <w:r w:rsidRPr="005F463A">
        <w:rPr>
          <w:rFonts w:ascii="宋体" w:hAnsi="宋体"/>
          <w:sz w:val="24"/>
          <w:szCs w:val="24"/>
          <w:lang w:val="en-GB" w:eastAsia="zh-CN"/>
        </w:rPr>
        <w:t>TSN</w:t>
      </w:r>
      <w:r w:rsidRPr="005F463A">
        <w:rPr>
          <w:rFonts w:ascii="宋体" w:hAnsi="宋体" w:hint="eastAsia"/>
          <w:sz w:val="24"/>
          <w:szCs w:val="24"/>
          <w:lang w:val="en-GB" w:eastAsia="zh-CN"/>
        </w:rPr>
        <w:t>）</w:t>
      </w:r>
      <w:r w:rsidR="009B5B97" w:rsidRPr="00533B86">
        <w:rPr>
          <w:rFonts w:ascii="宋体" w:hAnsi="宋体" w:hint="eastAsia"/>
          <w:sz w:val="24"/>
          <w:szCs w:val="24"/>
          <w:lang w:val="en-GB" w:eastAsia="zh-CN"/>
        </w:rPr>
        <w:t>，任务执行后</w:t>
      </w:r>
      <w:r w:rsidR="009B5B97" w:rsidRPr="00533B86">
        <w:rPr>
          <w:rFonts w:ascii="宋体" w:hAnsi="宋体"/>
          <w:sz w:val="24"/>
          <w:szCs w:val="24"/>
          <w:lang w:val="en-GB" w:eastAsia="zh-CN"/>
        </w:rPr>
        <w:t>MES</w:t>
      </w:r>
      <w:r w:rsidR="009B5B97" w:rsidRPr="00533B86">
        <w:rPr>
          <w:rFonts w:ascii="宋体" w:hAnsi="宋体" w:hint="eastAsia"/>
          <w:sz w:val="24"/>
          <w:szCs w:val="24"/>
          <w:lang w:val="en-GB" w:eastAsia="zh-CN"/>
        </w:rPr>
        <w:t>会反馈车辆过点</w:t>
      </w:r>
      <w:r w:rsidR="009B5B97">
        <w:rPr>
          <w:rFonts w:ascii="宋体" w:hAnsi="宋体" w:hint="eastAsia"/>
          <w:sz w:val="24"/>
          <w:szCs w:val="24"/>
          <w:lang w:val="en-GB" w:eastAsia="zh-CN"/>
        </w:rPr>
        <w:t>成功</w:t>
      </w:r>
      <w:r w:rsidR="009B5B97" w:rsidRPr="00533B86">
        <w:rPr>
          <w:rFonts w:ascii="宋体" w:hAnsi="宋体" w:hint="eastAsia"/>
          <w:sz w:val="24"/>
          <w:szCs w:val="24"/>
          <w:lang w:val="en-GB" w:eastAsia="zh-CN"/>
        </w:rPr>
        <w:t>信息给</w:t>
      </w:r>
      <w:r w:rsidR="009B5B97" w:rsidRPr="00533B86">
        <w:rPr>
          <w:rFonts w:ascii="宋体" w:hAnsi="宋体"/>
          <w:sz w:val="24"/>
          <w:szCs w:val="24"/>
          <w:lang w:val="en-GB" w:eastAsia="zh-CN"/>
        </w:rPr>
        <w:t>PLC</w:t>
      </w:r>
      <w:r w:rsidR="009B5B97" w:rsidRPr="00533B86">
        <w:rPr>
          <w:rFonts w:ascii="宋体" w:hAnsi="宋体" w:hint="eastAsia"/>
          <w:sz w:val="24"/>
          <w:szCs w:val="24"/>
          <w:lang w:val="en-GB" w:eastAsia="zh-CN"/>
        </w:rPr>
        <w:t>，</w:t>
      </w:r>
      <w:r w:rsidR="009B5B97" w:rsidRPr="00533B86">
        <w:rPr>
          <w:rFonts w:ascii="宋体" w:hAnsi="宋体"/>
          <w:sz w:val="24"/>
          <w:szCs w:val="24"/>
          <w:lang w:val="en-GB" w:eastAsia="zh-CN"/>
        </w:rPr>
        <w:t>PLC</w:t>
      </w:r>
      <w:r w:rsidR="009B5B97" w:rsidRPr="00533B86">
        <w:rPr>
          <w:rFonts w:ascii="宋体" w:hAnsi="宋体" w:hint="eastAsia"/>
          <w:sz w:val="24"/>
          <w:szCs w:val="24"/>
          <w:lang w:val="en-GB" w:eastAsia="zh-CN"/>
        </w:rPr>
        <w:t>接收车辆过点反馈信息。任务执行失败</w:t>
      </w:r>
      <w:r w:rsidR="009B5B97" w:rsidRPr="00533B86">
        <w:rPr>
          <w:rFonts w:ascii="宋体" w:hAnsi="宋体"/>
          <w:sz w:val="24"/>
          <w:szCs w:val="24"/>
          <w:lang w:val="en-GB" w:eastAsia="zh-CN"/>
        </w:rPr>
        <w:t>MES</w:t>
      </w:r>
      <w:r w:rsidR="009B5B97" w:rsidRPr="00533B86">
        <w:rPr>
          <w:rFonts w:ascii="宋体" w:hAnsi="宋体" w:hint="eastAsia"/>
          <w:sz w:val="24"/>
          <w:szCs w:val="24"/>
          <w:lang w:val="en-GB" w:eastAsia="zh-CN"/>
        </w:rPr>
        <w:t>系统会反馈异常信息给</w:t>
      </w:r>
      <w:r w:rsidR="009B5B97" w:rsidRPr="00533B86">
        <w:rPr>
          <w:rFonts w:ascii="宋体" w:hAnsi="宋体"/>
          <w:sz w:val="24"/>
          <w:szCs w:val="24"/>
          <w:lang w:val="en-GB" w:eastAsia="zh-CN"/>
        </w:rPr>
        <w:t>PLC</w:t>
      </w:r>
      <w:r w:rsidR="009B5B97">
        <w:rPr>
          <w:rFonts w:ascii="宋体" w:hAnsi="宋体" w:hint="eastAsia"/>
          <w:sz w:val="24"/>
          <w:szCs w:val="24"/>
          <w:lang w:val="en-GB" w:eastAsia="zh-CN"/>
        </w:rPr>
        <w:t>，</w:t>
      </w:r>
      <w:r w:rsidR="009B5B97" w:rsidRPr="008D0289">
        <w:rPr>
          <w:rFonts w:ascii="宋体" w:hAnsi="宋体"/>
          <w:sz w:val="24"/>
          <w:szCs w:val="24"/>
          <w:lang w:eastAsia="zh-CN"/>
        </w:rPr>
        <w:t>PLC</w:t>
      </w:r>
      <w:r w:rsidR="009B5B97" w:rsidRPr="008D0289">
        <w:rPr>
          <w:rFonts w:ascii="宋体" w:hAnsi="宋体" w:hint="eastAsia"/>
          <w:sz w:val="24"/>
          <w:szCs w:val="24"/>
          <w:lang w:eastAsia="zh-CN"/>
        </w:rPr>
        <w:t>接到异常反馈后，执行机运系统自身的异常处理流程</w:t>
      </w:r>
      <w:r w:rsidR="009B5B97">
        <w:rPr>
          <w:rFonts w:ascii="宋体" w:hAnsi="宋体" w:hint="eastAsia"/>
          <w:sz w:val="24"/>
          <w:szCs w:val="24"/>
          <w:lang w:eastAsia="zh-CN"/>
        </w:rPr>
        <w:t>。</w:t>
      </w:r>
    </w:p>
    <w:p w14:paraId="1994402F" w14:textId="472E821B" w:rsidR="006115B9" w:rsidRDefault="006115B9" w:rsidP="009B5B97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5E421FF2" wp14:editId="214F4CB3">
            <wp:extent cx="6217920" cy="3520440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520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DA9E7" w14:textId="742EBA51" w:rsidR="006115B9" w:rsidRPr="00533B86" w:rsidRDefault="006115B9" w:rsidP="009B5B97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val="en-GB" w:eastAsia="zh-CN"/>
        </w:rPr>
      </w:pPr>
      <w:r>
        <w:rPr>
          <w:noProof/>
          <w:lang w:eastAsia="zh-CN"/>
        </w:rPr>
        <w:drawing>
          <wp:inline distT="0" distB="0" distL="0" distR="0" wp14:anchorId="3FAE9BB4" wp14:editId="139398BF">
            <wp:extent cx="6217920" cy="2703195"/>
            <wp:effectExtent l="0" t="0" r="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270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4609B" w14:textId="77777777" w:rsidR="00450314" w:rsidRDefault="00450314" w:rsidP="00450314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务流程</w:t>
      </w:r>
    </w:p>
    <w:p w14:paraId="406AE35D" w14:textId="77777777" w:rsidR="00450314" w:rsidRDefault="00450314" w:rsidP="00450314">
      <w:pPr>
        <w:pStyle w:val="a2"/>
      </w:pPr>
      <w:r>
        <w:object w:dxaOrig="8185" w:dyaOrig="10117" w14:anchorId="37D1C5F7">
          <v:shape id="_x0000_i1037" type="#_x0000_t75" style="width:409.2pt;height:486.6pt" o:ole="">
            <v:imagedata r:id="rId41" o:title=""/>
          </v:shape>
          <o:OLEObject Type="Embed" ProgID="Visio.Drawing.15" ShapeID="_x0000_i1037" DrawAspect="Content" ObjectID="_1649071387" r:id="rId42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450314" w14:paraId="478D82EC" w14:textId="77777777" w:rsidTr="00507F3B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FA14472" w14:textId="77777777" w:rsidR="00450314" w:rsidRDefault="00450314" w:rsidP="00507F3B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8CBA533" w14:textId="77777777" w:rsidR="00450314" w:rsidRDefault="00450314" w:rsidP="00507F3B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450314" w14:paraId="4A399D5C" w14:textId="77777777" w:rsidTr="00507F3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47912" w14:textId="77777777" w:rsidR="00450314" w:rsidRDefault="00450314" w:rsidP="00507F3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0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55924" w14:textId="77777777" w:rsidR="00450314" w:rsidRDefault="00450314" w:rsidP="00507F3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辆通过B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DC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（P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B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）固化点；</w:t>
            </w:r>
          </w:p>
        </w:tc>
      </w:tr>
      <w:tr w:rsidR="00450314" w14:paraId="531D30BD" w14:textId="77777777" w:rsidTr="00507F3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69FC0" w14:textId="77777777" w:rsidR="00450314" w:rsidRDefault="00450314" w:rsidP="00507F3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B4D9C" w14:textId="77777777" w:rsidR="00450314" w:rsidRDefault="00450314" w:rsidP="00507F3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LC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向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请求车辆过点；</w:t>
            </w:r>
          </w:p>
        </w:tc>
      </w:tr>
      <w:tr w:rsidR="00450314" w14:paraId="64EEFDA8" w14:textId="77777777" w:rsidTr="00507F3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39F0D" w14:textId="77777777" w:rsidR="00450314" w:rsidRDefault="00450314" w:rsidP="00507F3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967C7" w14:textId="77777777" w:rsidR="00450314" w:rsidRDefault="00450314" w:rsidP="00507F3B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车辆过点信息；</w:t>
            </w:r>
          </w:p>
        </w:tc>
      </w:tr>
      <w:tr w:rsidR="00450314" w14:paraId="6096BA52" w14:textId="77777777" w:rsidTr="00507F3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5F0FF" w14:textId="77777777" w:rsidR="00450314" w:rsidRDefault="00450314" w:rsidP="00507F3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B2DBF" w14:textId="77777777" w:rsidR="00450314" w:rsidRDefault="00450314" w:rsidP="00507F3B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记录车辆过点；</w:t>
            </w:r>
          </w:p>
        </w:tc>
      </w:tr>
      <w:tr w:rsidR="00450314" w14:paraId="6F12B60C" w14:textId="77777777" w:rsidTr="00507F3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6D600" w14:textId="77777777" w:rsidR="00450314" w:rsidRDefault="00450314" w:rsidP="00507F3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C7B4B" w14:textId="77777777" w:rsidR="00450314" w:rsidRDefault="00450314" w:rsidP="00507F3B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询车辆过点记录；</w:t>
            </w:r>
          </w:p>
        </w:tc>
      </w:tr>
      <w:tr w:rsidR="00450314" w14:paraId="36A33EA4" w14:textId="77777777" w:rsidTr="00507F3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EE757" w14:textId="77777777" w:rsidR="00450314" w:rsidRDefault="00450314" w:rsidP="00507F3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DCD8B" w14:textId="77777777" w:rsidR="00450314" w:rsidRDefault="00450314" w:rsidP="00507F3B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维护总装序列号生成规则；</w:t>
            </w:r>
          </w:p>
        </w:tc>
      </w:tr>
      <w:tr w:rsidR="00450314" w14:paraId="303C731F" w14:textId="77777777" w:rsidTr="00507F3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6D7D8" w14:textId="77777777" w:rsidR="00450314" w:rsidRDefault="00450314" w:rsidP="00507F3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35123" w14:textId="77777777" w:rsidR="00450314" w:rsidRDefault="00450314" w:rsidP="00507F3B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成总装序列号；</w:t>
            </w:r>
          </w:p>
        </w:tc>
      </w:tr>
      <w:tr w:rsidR="00450314" w14:paraId="2067B57F" w14:textId="77777777" w:rsidTr="00507F3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4A13" w14:textId="77777777" w:rsidR="00450314" w:rsidRDefault="00450314" w:rsidP="00507F3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B7E43" w14:textId="77777777" w:rsidR="00450314" w:rsidRDefault="00450314" w:rsidP="00507F3B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果总装序列号生成失败，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反馈异常信息给P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LC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450314" w14:paraId="5314CD1E" w14:textId="77777777" w:rsidTr="00507F3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84DB" w14:textId="77777777" w:rsidR="00450314" w:rsidRDefault="00450314" w:rsidP="00507F3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7967B" w14:textId="77777777" w:rsidR="00450314" w:rsidRDefault="00450314" w:rsidP="00507F3B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果总装序列号生成成功，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反馈车辆过点信息给P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LC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450314" w14:paraId="3B5B5E10" w14:textId="77777777" w:rsidTr="00507F3B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DC8F8" w14:textId="77777777" w:rsidR="00450314" w:rsidRDefault="00450314" w:rsidP="00507F3B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5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3C077" w14:textId="77777777" w:rsidR="00450314" w:rsidRDefault="00450314" w:rsidP="00507F3B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LC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反馈的车辆过点结果；</w:t>
            </w:r>
          </w:p>
        </w:tc>
      </w:tr>
    </w:tbl>
    <w:p w14:paraId="3B345492" w14:textId="77777777" w:rsidR="00450314" w:rsidRDefault="00450314" w:rsidP="00450314">
      <w:pPr>
        <w:pStyle w:val="a2"/>
        <w:rPr>
          <w:lang w:eastAsia="zh-CN"/>
        </w:rPr>
      </w:pPr>
    </w:p>
    <w:p w14:paraId="619D26D3" w14:textId="77777777" w:rsidR="00450314" w:rsidRDefault="00450314" w:rsidP="00450314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用例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2976"/>
        <w:gridCol w:w="710"/>
        <w:gridCol w:w="2273"/>
      </w:tblGrid>
      <w:tr w:rsidR="00450314" w14:paraId="19250AA4" w14:textId="77777777" w:rsidTr="00507F3B">
        <w:trPr>
          <w:trHeight w:val="575"/>
          <w:jc w:val="center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4E758EC" w14:textId="77777777" w:rsidR="00450314" w:rsidRPr="0037373F" w:rsidRDefault="00450314" w:rsidP="00507F3B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Pr="0037373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A4B41A2" w14:textId="77777777" w:rsidR="00450314" w:rsidRPr="0037373F" w:rsidRDefault="00450314" w:rsidP="00507F3B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7373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421ACE8" w14:textId="77777777" w:rsidR="00450314" w:rsidRPr="0037373F" w:rsidRDefault="00450314" w:rsidP="00507F3B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7373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2AF31DF1" w14:textId="77777777" w:rsidR="00450314" w:rsidRPr="0037373F" w:rsidRDefault="00450314" w:rsidP="00507F3B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7373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BD08256" w14:textId="77777777" w:rsidR="00450314" w:rsidRPr="0037373F" w:rsidRDefault="00450314" w:rsidP="00507F3B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OW</w:t>
            </w:r>
            <w:r w:rsidRPr="0037373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450314" w14:paraId="3F41219C" w14:textId="77777777" w:rsidTr="00507F3B">
        <w:trPr>
          <w:trHeight w:val="431"/>
          <w:jc w:val="center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15F08C" w14:textId="77777777" w:rsidR="00450314" w:rsidRDefault="00450314" w:rsidP="00507F3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BA02D4" w14:textId="77777777" w:rsidR="00450314" w:rsidRDefault="00450314" w:rsidP="00507F3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维护总装序列号生成规则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B3BEF" w14:textId="77777777" w:rsidR="00450314" w:rsidRDefault="00450314" w:rsidP="00507F3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ES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系统维护流水号生成规则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070D27" w14:textId="77777777" w:rsidR="00450314" w:rsidRDefault="00450314" w:rsidP="00507F3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05607" w14:textId="77777777" w:rsidR="00450314" w:rsidRDefault="00450314" w:rsidP="00507F3B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450314" w14:paraId="7BA9702C" w14:textId="77777777" w:rsidTr="00507F3B">
        <w:trPr>
          <w:trHeight w:val="431"/>
          <w:jc w:val="center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B33A0F" w14:textId="77777777" w:rsidR="00450314" w:rsidRDefault="00450314" w:rsidP="00507F3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C729DE" w14:textId="77777777" w:rsidR="00450314" w:rsidRDefault="00450314" w:rsidP="00507F3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生成总装序列号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9DEA04" w14:textId="77777777" w:rsidR="00450314" w:rsidRDefault="00450314" w:rsidP="00507F3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生成总装总装序列号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27500D" w14:textId="77777777" w:rsidR="00450314" w:rsidRDefault="00450314" w:rsidP="00507F3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36F031" w14:textId="77777777" w:rsidR="00450314" w:rsidRDefault="00450314" w:rsidP="00507F3B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</w:tbl>
    <w:p w14:paraId="2E41492A" w14:textId="77777777" w:rsidR="00450314" w:rsidRDefault="00450314" w:rsidP="00450314">
      <w:pPr>
        <w:pStyle w:val="a2"/>
        <w:rPr>
          <w:lang w:val="x-none" w:eastAsia="zh-CN"/>
        </w:rPr>
      </w:pPr>
    </w:p>
    <w:p w14:paraId="19A0896E" w14:textId="77777777" w:rsidR="00450314" w:rsidRDefault="00450314" w:rsidP="00450314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 xml:space="preserve">界面样例 </w:t>
      </w:r>
    </w:p>
    <w:p w14:paraId="3EC50B24" w14:textId="77777777" w:rsidR="00450314" w:rsidRPr="00637F66" w:rsidRDefault="00450314" w:rsidP="00450314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总装序列号（</w:t>
      </w:r>
      <w:r w:rsidRPr="00637F66">
        <w:rPr>
          <w:rFonts w:ascii="宋体" w:hAnsi="宋体"/>
          <w:sz w:val="24"/>
          <w:szCs w:val="24"/>
          <w:lang w:eastAsia="zh-CN"/>
        </w:rPr>
        <w:t>TSN</w:t>
      </w:r>
      <w:r w:rsidRPr="00637F66">
        <w:rPr>
          <w:rFonts w:ascii="宋体" w:hAnsi="宋体" w:hint="eastAsia"/>
          <w:sz w:val="24"/>
          <w:szCs w:val="24"/>
          <w:lang w:eastAsia="zh-CN"/>
        </w:rPr>
        <w:t>）规则配置</w:t>
      </w:r>
    </w:p>
    <w:p w14:paraId="2849372D" w14:textId="77777777" w:rsidR="00450314" w:rsidRDefault="00450314" w:rsidP="00450314">
      <w:pPr>
        <w:pStyle w:val="a2"/>
        <w:ind w:left="0"/>
        <w:jc w:val="left"/>
        <w:rPr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880A5C3" wp14:editId="7A6427CB">
            <wp:extent cx="6217920" cy="2988310"/>
            <wp:effectExtent l="0" t="0" r="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298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67DAF" w14:textId="77777777" w:rsidR="00450314" w:rsidRPr="001A0BDE" w:rsidRDefault="00450314" w:rsidP="00450314">
      <w:pPr>
        <w:pStyle w:val="a2"/>
        <w:ind w:left="0"/>
        <w:jc w:val="left"/>
        <w:rPr>
          <w:lang w:val="x-none" w:eastAsia="zh-CN"/>
        </w:rPr>
      </w:pPr>
    </w:p>
    <w:p w14:paraId="0EA06F3B" w14:textId="77777777" w:rsidR="00450314" w:rsidRDefault="00450314" w:rsidP="00450314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 xml:space="preserve">数据说明 </w:t>
      </w:r>
    </w:p>
    <w:p w14:paraId="3BD7D6F1" w14:textId="77777777" w:rsidR="00450314" w:rsidRPr="00637F66" w:rsidRDefault="00450314" w:rsidP="00450314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总装序列号（</w:t>
      </w:r>
      <w:r w:rsidRPr="00637F66">
        <w:rPr>
          <w:rFonts w:ascii="宋体" w:hAnsi="宋体"/>
          <w:sz w:val="24"/>
          <w:szCs w:val="24"/>
          <w:lang w:eastAsia="zh-CN"/>
        </w:rPr>
        <w:t>TSN</w:t>
      </w:r>
      <w:r w:rsidRPr="00637F66">
        <w:rPr>
          <w:rFonts w:ascii="宋体" w:hAnsi="宋体" w:hint="eastAsia"/>
          <w:sz w:val="24"/>
          <w:szCs w:val="24"/>
          <w:lang w:eastAsia="zh-CN"/>
        </w:rPr>
        <w:t>）规则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450314" w:rsidRPr="0003726C" w14:paraId="770AFB9A" w14:textId="77777777" w:rsidTr="00507F3B">
        <w:trPr>
          <w:trHeight w:val="433"/>
        </w:trPr>
        <w:tc>
          <w:tcPr>
            <w:tcW w:w="868" w:type="dxa"/>
            <w:shd w:val="clear" w:color="auto" w:fill="BFBFBF"/>
          </w:tcPr>
          <w:p w14:paraId="625DB158" w14:textId="77777777" w:rsidR="00450314" w:rsidRPr="00CE3879" w:rsidRDefault="00450314" w:rsidP="00507F3B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shd w:val="clear" w:color="auto" w:fill="BFBFBF"/>
          </w:tcPr>
          <w:p w14:paraId="3F6955FC" w14:textId="77777777" w:rsidR="00450314" w:rsidRPr="00CE3879" w:rsidRDefault="00450314" w:rsidP="00507F3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</w:t>
            </w:r>
            <w:r w:rsidRPr="00CE3879"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250" w:type="dxa"/>
            <w:shd w:val="clear" w:color="auto" w:fill="BFBFBF"/>
          </w:tcPr>
          <w:p w14:paraId="4714764B" w14:textId="77777777" w:rsidR="00450314" w:rsidRPr="00CE3879" w:rsidRDefault="00450314" w:rsidP="00507F3B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450314" w:rsidRPr="0003726C" w14:paraId="2594BA86" w14:textId="77777777" w:rsidTr="00507F3B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7B633369" w14:textId="77777777" w:rsidR="00450314" w:rsidRPr="00CE3879" w:rsidRDefault="00450314" w:rsidP="00507F3B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27B835B6" w14:textId="77777777" w:rsidR="00450314" w:rsidRPr="00626F6A" w:rsidRDefault="00450314" w:rsidP="00507F3B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626F6A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规则名称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60F1569D" w14:textId="77777777" w:rsidR="00450314" w:rsidRPr="00CE3879" w:rsidRDefault="00450314" w:rsidP="00507F3B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450314" w:rsidRPr="0003726C" w14:paraId="746C92CE" w14:textId="77777777" w:rsidTr="00507F3B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55C47953" w14:textId="77777777" w:rsidR="00450314" w:rsidRPr="00CE3879" w:rsidRDefault="00450314" w:rsidP="00507F3B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6D6F4C67" w14:textId="77777777" w:rsidR="00450314" w:rsidRPr="00626F6A" w:rsidRDefault="00450314" w:rsidP="00507F3B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626F6A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工作车间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61D2F0CB" w14:textId="77777777" w:rsidR="00450314" w:rsidRPr="00CE3879" w:rsidRDefault="00450314" w:rsidP="00507F3B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450314" w:rsidRPr="0003726C" w14:paraId="76F7C237" w14:textId="77777777" w:rsidTr="00507F3B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0448DABB" w14:textId="77777777" w:rsidR="00450314" w:rsidRPr="00CE3879" w:rsidRDefault="00450314" w:rsidP="00507F3B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79FBEF01" w14:textId="77777777" w:rsidR="00450314" w:rsidRPr="00626F6A" w:rsidRDefault="00450314" w:rsidP="00507F3B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626F6A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位数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510CE69C" w14:textId="77777777" w:rsidR="00450314" w:rsidRPr="00CE3879" w:rsidRDefault="00450314" w:rsidP="00507F3B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450314" w:rsidRPr="0003726C" w14:paraId="3BF1DF6F" w14:textId="77777777" w:rsidTr="00507F3B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19E2A621" w14:textId="77777777" w:rsidR="00450314" w:rsidRPr="00CE3879" w:rsidRDefault="00450314" w:rsidP="00507F3B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270BF411" w14:textId="77777777" w:rsidR="00450314" w:rsidRPr="00CE3879" w:rsidRDefault="00450314" w:rsidP="00507F3B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是否启用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109EECDF" w14:textId="77777777" w:rsidR="00450314" w:rsidRPr="00CE3879" w:rsidRDefault="00450314" w:rsidP="00507F3B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450314" w:rsidRPr="0003726C" w14:paraId="5B47801A" w14:textId="77777777" w:rsidTr="00507F3B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4915768C" w14:textId="77777777" w:rsidR="00450314" w:rsidRPr="00CE3879" w:rsidRDefault="00450314" w:rsidP="00507F3B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5771AECD" w14:textId="77777777" w:rsidR="00450314" w:rsidRPr="00CE3879" w:rsidRDefault="00450314" w:rsidP="00507F3B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生效时间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3F4BD56D" w14:textId="77777777" w:rsidR="00450314" w:rsidRPr="00CE3879" w:rsidRDefault="00450314" w:rsidP="00507F3B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450314" w:rsidRPr="0003726C" w14:paraId="11E6E3B3" w14:textId="77777777" w:rsidTr="00507F3B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610A468D" w14:textId="77777777" w:rsidR="00450314" w:rsidRPr="00CE3879" w:rsidRDefault="00450314" w:rsidP="00507F3B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624178A5" w14:textId="77777777" w:rsidR="00450314" w:rsidRPr="00CE3879" w:rsidRDefault="00450314" w:rsidP="00507F3B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失效时间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04BE4197" w14:textId="77777777" w:rsidR="00450314" w:rsidRPr="00CE3879" w:rsidRDefault="00450314" w:rsidP="00507F3B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450314" w:rsidRPr="0003726C" w14:paraId="3FBF6AEF" w14:textId="77777777" w:rsidTr="00507F3B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61B9F316" w14:textId="77777777" w:rsidR="00450314" w:rsidRPr="00CE3879" w:rsidRDefault="00450314" w:rsidP="00507F3B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35AF8183" w14:textId="77777777" w:rsidR="00450314" w:rsidRPr="00CE3879" w:rsidRDefault="00450314" w:rsidP="00507F3B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最大值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2908555C" w14:textId="77777777" w:rsidR="00450314" w:rsidRPr="00CE3879" w:rsidRDefault="00450314" w:rsidP="00507F3B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450314" w:rsidRPr="0003726C" w14:paraId="6B69E3AD" w14:textId="77777777" w:rsidTr="00507F3B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2D763BBA" w14:textId="77777777" w:rsidR="00450314" w:rsidRPr="00CE3879" w:rsidRDefault="00450314" w:rsidP="00507F3B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2BDE0D70" w14:textId="77777777" w:rsidR="00450314" w:rsidRPr="00CE3879" w:rsidRDefault="00450314" w:rsidP="00507F3B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最小值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00B64461" w14:textId="77777777" w:rsidR="00450314" w:rsidRPr="00CE3879" w:rsidRDefault="00450314" w:rsidP="00507F3B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</w:tbl>
    <w:p w14:paraId="585044A8" w14:textId="77777777" w:rsidR="00450314" w:rsidRDefault="00450314" w:rsidP="00450314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450314" w14:paraId="74FEF800" w14:textId="77777777" w:rsidTr="00507F3B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1A66BA20" w14:textId="77777777" w:rsidR="00450314" w:rsidRDefault="00450314" w:rsidP="00507F3B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71FF0FF9" w14:textId="77777777" w:rsidR="00450314" w:rsidRDefault="00450314" w:rsidP="00507F3B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6114C60E" w14:textId="77777777" w:rsidR="00450314" w:rsidRDefault="00450314" w:rsidP="00507F3B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450314" w14:paraId="531C1C90" w14:textId="77777777" w:rsidTr="00507F3B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7D0DEF" w14:textId="77777777" w:rsidR="00450314" w:rsidRDefault="00450314" w:rsidP="00507F3B">
            <w:pPr>
              <w:numPr>
                <w:ilvl w:val="0"/>
                <w:numId w:val="42"/>
              </w:num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C866D" w14:textId="77777777" w:rsidR="00450314" w:rsidRDefault="00450314" w:rsidP="00507F3B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0E0680" w14:textId="77777777" w:rsidR="00450314" w:rsidRDefault="00450314" w:rsidP="00507F3B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</w:p>
        </w:tc>
      </w:tr>
    </w:tbl>
    <w:p w14:paraId="04896C0D" w14:textId="77777777" w:rsidR="00071700" w:rsidRPr="00071700" w:rsidRDefault="00071700" w:rsidP="00071700">
      <w:pPr>
        <w:pStyle w:val="3"/>
        <w:numPr>
          <w:ilvl w:val="2"/>
          <w:numId w:val="18"/>
        </w:numPr>
        <w:rPr>
          <w:lang w:eastAsia="zh-CN"/>
        </w:rPr>
      </w:pPr>
      <w:r w:rsidRPr="00071700">
        <w:rPr>
          <w:rFonts w:hint="eastAsia"/>
          <w:lang w:eastAsia="zh-CN"/>
        </w:rPr>
        <w:t>车辆过点采集</w:t>
      </w:r>
    </w:p>
    <w:p w14:paraId="4E59536D" w14:textId="3A7567BC" w:rsidR="00A11EF6" w:rsidRPr="00A11EF6" w:rsidRDefault="00450314" w:rsidP="00A11EF6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当</w:t>
      </w:r>
      <w:r w:rsidR="00071700" w:rsidRPr="00071700">
        <w:rPr>
          <w:rFonts w:ascii="宋体" w:hAnsi="宋体" w:hint="eastAsia"/>
          <w:sz w:val="24"/>
          <w:szCs w:val="24"/>
          <w:lang w:eastAsia="zh-CN"/>
        </w:rPr>
        <w:t>车辆到达</w:t>
      </w:r>
      <w:r w:rsidR="00071700" w:rsidRPr="00071700">
        <w:rPr>
          <w:rFonts w:ascii="宋体" w:hAnsi="宋体"/>
          <w:sz w:val="24"/>
          <w:szCs w:val="24"/>
          <w:lang w:eastAsia="zh-CN"/>
        </w:rPr>
        <w:t>RFID</w:t>
      </w:r>
      <w:r w:rsidR="00071700" w:rsidRPr="00071700">
        <w:rPr>
          <w:rFonts w:ascii="宋体" w:hAnsi="宋体" w:hint="eastAsia"/>
          <w:sz w:val="24"/>
          <w:szCs w:val="24"/>
          <w:lang w:eastAsia="zh-CN"/>
        </w:rPr>
        <w:t>站点时，机运</w:t>
      </w:r>
      <w:r w:rsidR="00071700" w:rsidRPr="00071700">
        <w:rPr>
          <w:rFonts w:ascii="宋体" w:hAnsi="宋体"/>
          <w:sz w:val="24"/>
          <w:szCs w:val="24"/>
          <w:lang w:eastAsia="zh-CN"/>
        </w:rPr>
        <w:t>PLC</w:t>
      </w:r>
      <w:r w:rsidR="00071700" w:rsidRPr="00071700">
        <w:rPr>
          <w:rFonts w:ascii="宋体" w:hAnsi="宋体" w:hint="eastAsia"/>
          <w:sz w:val="24"/>
          <w:szCs w:val="24"/>
          <w:lang w:eastAsia="zh-CN"/>
        </w:rPr>
        <w:t>通过</w:t>
      </w:r>
      <w:r w:rsidR="00071700" w:rsidRPr="00071700">
        <w:rPr>
          <w:rFonts w:ascii="宋体" w:hAnsi="宋体"/>
          <w:sz w:val="24"/>
          <w:szCs w:val="24"/>
          <w:lang w:eastAsia="zh-CN"/>
        </w:rPr>
        <w:t>RFID</w:t>
      </w:r>
      <w:r w:rsidR="00071700" w:rsidRPr="00071700">
        <w:rPr>
          <w:rFonts w:ascii="宋体" w:hAnsi="宋体" w:hint="eastAsia"/>
          <w:sz w:val="24"/>
          <w:szCs w:val="24"/>
          <w:lang w:eastAsia="zh-CN"/>
        </w:rPr>
        <w:t>读写器读取车辆信息，并向</w:t>
      </w:r>
      <w:r w:rsidR="00071700" w:rsidRPr="00071700">
        <w:rPr>
          <w:rFonts w:ascii="宋体" w:hAnsi="宋体"/>
          <w:sz w:val="24"/>
          <w:szCs w:val="24"/>
          <w:lang w:eastAsia="zh-CN"/>
        </w:rPr>
        <w:t>MES</w:t>
      </w:r>
      <w:r w:rsidR="00071700" w:rsidRPr="00071700">
        <w:rPr>
          <w:rFonts w:ascii="宋体" w:hAnsi="宋体" w:hint="eastAsia"/>
          <w:sz w:val="24"/>
          <w:szCs w:val="24"/>
          <w:lang w:eastAsia="zh-CN"/>
        </w:rPr>
        <w:t>系统发送过点请求信号，</w:t>
      </w:r>
      <w:r w:rsidR="00071700" w:rsidRPr="00071700">
        <w:rPr>
          <w:rFonts w:ascii="宋体" w:hAnsi="宋体"/>
          <w:sz w:val="24"/>
          <w:szCs w:val="24"/>
          <w:lang w:eastAsia="zh-CN"/>
        </w:rPr>
        <w:t>MES</w:t>
      </w:r>
      <w:r w:rsidR="00071700" w:rsidRPr="00071700">
        <w:rPr>
          <w:rFonts w:ascii="宋体" w:hAnsi="宋体" w:hint="eastAsia"/>
          <w:sz w:val="24"/>
          <w:szCs w:val="24"/>
          <w:lang w:eastAsia="zh-CN"/>
        </w:rPr>
        <w:t>系统接收过点请求信号后，会记录车辆过点信息并执行当前站点配置的</w:t>
      </w:r>
      <w:r w:rsidR="00071700" w:rsidRPr="00071700">
        <w:rPr>
          <w:rFonts w:ascii="宋体" w:hAnsi="宋体"/>
          <w:sz w:val="24"/>
          <w:szCs w:val="24"/>
          <w:lang w:eastAsia="zh-CN"/>
        </w:rPr>
        <w:t>MES</w:t>
      </w:r>
      <w:r w:rsidR="00071700" w:rsidRPr="00071700">
        <w:rPr>
          <w:rFonts w:ascii="宋体" w:hAnsi="宋体" w:hint="eastAsia"/>
          <w:sz w:val="24"/>
          <w:szCs w:val="24"/>
          <w:lang w:eastAsia="zh-CN"/>
        </w:rPr>
        <w:lastRenderedPageBreak/>
        <w:t>系统任务，如果车辆正常过点处理正常，则反馈车辆正常过点信息给</w:t>
      </w:r>
      <w:r w:rsidR="00071700" w:rsidRPr="00071700">
        <w:rPr>
          <w:rFonts w:ascii="宋体" w:hAnsi="宋体"/>
          <w:sz w:val="24"/>
          <w:szCs w:val="24"/>
          <w:lang w:eastAsia="zh-CN"/>
        </w:rPr>
        <w:t>PLC</w:t>
      </w:r>
      <w:r w:rsidR="00071700" w:rsidRPr="00071700">
        <w:rPr>
          <w:rFonts w:ascii="宋体" w:hAnsi="宋体" w:hint="eastAsia"/>
          <w:sz w:val="24"/>
          <w:szCs w:val="24"/>
          <w:lang w:eastAsia="zh-CN"/>
        </w:rPr>
        <w:t>，如果车辆过点处理异常，则反馈异常信息给</w:t>
      </w:r>
      <w:r w:rsidR="00071700" w:rsidRPr="00071700">
        <w:rPr>
          <w:rFonts w:ascii="宋体" w:hAnsi="宋体"/>
          <w:sz w:val="24"/>
          <w:szCs w:val="24"/>
          <w:lang w:eastAsia="zh-CN"/>
        </w:rPr>
        <w:t>PLC</w:t>
      </w:r>
      <w:r w:rsidR="00071700" w:rsidRPr="00071700">
        <w:rPr>
          <w:rFonts w:ascii="宋体" w:hAnsi="宋体" w:hint="eastAsia"/>
          <w:sz w:val="24"/>
          <w:szCs w:val="24"/>
          <w:lang w:eastAsia="zh-CN"/>
        </w:rPr>
        <w:t>，</w:t>
      </w:r>
      <w:r w:rsidR="00071700" w:rsidRPr="00071700">
        <w:rPr>
          <w:rFonts w:ascii="宋体" w:hAnsi="宋体"/>
          <w:sz w:val="24"/>
          <w:szCs w:val="24"/>
          <w:lang w:eastAsia="zh-CN"/>
        </w:rPr>
        <w:t>PLC</w:t>
      </w:r>
      <w:r w:rsidR="00071700" w:rsidRPr="00071700">
        <w:rPr>
          <w:rFonts w:ascii="宋体" w:hAnsi="宋体" w:hint="eastAsia"/>
          <w:sz w:val="24"/>
          <w:szCs w:val="24"/>
          <w:lang w:eastAsia="zh-CN"/>
        </w:rPr>
        <w:t>接到异常反馈后，执行机运系统自身的异常处理流程。</w:t>
      </w:r>
    </w:p>
    <w:p w14:paraId="453631EC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业务流程</w:t>
      </w:r>
    </w:p>
    <w:p w14:paraId="4B25FF1A" w14:textId="24878D32" w:rsidR="00740697" w:rsidRDefault="00A11EF6" w:rsidP="00795A6F">
      <w:pPr>
        <w:pStyle w:val="a2"/>
        <w:jc w:val="center"/>
        <w:rPr>
          <w:lang w:eastAsia="zh-CN"/>
        </w:rPr>
      </w:pPr>
      <w:r>
        <w:object w:dxaOrig="8176" w:dyaOrig="10501" w14:anchorId="40A767C4">
          <v:shape id="_x0000_i1038" type="#_x0000_t75" style="width:408.6pt;height:490.2pt" o:ole="">
            <v:imagedata r:id="rId44" o:title=""/>
          </v:shape>
          <o:OLEObject Type="Embed" ProgID="Visio.Drawing.15" ShapeID="_x0000_i1038" DrawAspect="Content" ObjectID="_1649071388" r:id="rId45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740697" w14:paraId="39E44BAC" w14:textId="77777777" w:rsidTr="00796955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0BB87685" w14:textId="77777777" w:rsidR="00740697" w:rsidRDefault="00740697" w:rsidP="00796955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EA77946" w14:textId="77777777" w:rsidR="00740697" w:rsidRDefault="00740697" w:rsidP="00796955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740697" w14:paraId="51B51F53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37C5C7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0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B10ED" w14:textId="77777777" w:rsidR="00740697" w:rsidRDefault="00740697" w:rsidP="0079695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辆到达RFID站点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PLC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采集车辆过点信息；</w:t>
            </w:r>
          </w:p>
        </w:tc>
      </w:tr>
      <w:tr w:rsidR="00740697" w14:paraId="144989C0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F9B14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D25A2" w14:textId="77777777" w:rsidR="00740697" w:rsidRDefault="00740697" w:rsidP="0079695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PLC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将过点信息发送给MES系统；</w:t>
            </w:r>
          </w:p>
        </w:tc>
      </w:tr>
      <w:tr w:rsidR="00740697" w14:paraId="38B92691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652AE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EC570" w14:textId="3D2F8C99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接收车辆过点</w:t>
            </w:r>
            <w:r w:rsidR="005519C0">
              <w:rPr>
                <w:rFonts w:ascii="宋体" w:hAnsi="宋体" w:hint="eastAsia"/>
                <w:sz w:val="24"/>
                <w:szCs w:val="24"/>
                <w:lang w:eastAsia="zh-CN"/>
              </w:rPr>
              <w:t>请求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740697" w14:paraId="33BF8229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94A17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C1DC9" w14:textId="77777777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记录车辆过点信息；</w:t>
            </w:r>
          </w:p>
        </w:tc>
      </w:tr>
      <w:tr w:rsidR="00740697" w14:paraId="5BE3E5B5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12613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E962C" w14:textId="77777777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ES系统中查询车辆过点信息；</w:t>
            </w:r>
          </w:p>
        </w:tc>
      </w:tr>
      <w:tr w:rsidR="00740697" w14:paraId="06A8775A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034C8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5C94E" w14:textId="77777777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执行配置在该站点的任务（</w:t>
            </w:r>
            <w:r w:rsidRPr="008E1517">
              <w:rPr>
                <w:rFonts w:ascii="宋体" w:hAnsi="宋体" w:hint="eastAsia"/>
                <w:sz w:val="24"/>
                <w:szCs w:val="24"/>
                <w:lang w:eastAsia="zh-CN"/>
              </w:rPr>
              <w:t>比如报工</w:t>
            </w:r>
            <w:r w:rsidRPr="00213FE6">
              <w:rPr>
                <w:rFonts w:ascii="宋体" w:hAnsi="宋体" w:hint="eastAsia"/>
                <w:sz w:val="24"/>
                <w:szCs w:val="24"/>
                <w:lang w:eastAsia="zh-CN"/>
              </w:rPr>
              <w:t>、打印等事件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）；</w:t>
            </w:r>
          </w:p>
        </w:tc>
      </w:tr>
      <w:tr w:rsidR="00740697" w14:paraId="2C9E8F00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76C26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3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CA6FA" w14:textId="5EC27377" w:rsidR="00740697" w:rsidRDefault="005519C0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果站点任务全部执行成功，</w:t>
            </w:r>
            <w:r w:rsidR="00740697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="00740697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="00740697">
              <w:rPr>
                <w:rFonts w:ascii="宋体" w:hAnsi="宋体" w:hint="eastAsia"/>
                <w:sz w:val="24"/>
                <w:szCs w:val="24"/>
                <w:lang w:eastAsia="zh-CN"/>
              </w:rPr>
              <w:t>反馈车辆过点成功信息给PLC</w:t>
            </w:r>
          </w:p>
        </w:tc>
      </w:tr>
      <w:tr w:rsidR="00740697" w:rsidRPr="003A35AD" w14:paraId="2137E286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0C618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4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C716B" w14:textId="5BC50127" w:rsidR="00740697" w:rsidRDefault="005519C0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果执行站点任务发生异常</w:t>
            </w:r>
            <w:r w:rsidR="00740697">
              <w:rPr>
                <w:rFonts w:ascii="宋体" w:hAnsi="宋体" w:hint="eastAsia"/>
                <w:sz w:val="24"/>
                <w:szCs w:val="24"/>
                <w:lang w:eastAsia="zh-CN"/>
              </w:rPr>
              <w:t>，MES反馈异常信息给PLC</w:t>
            </w:r>
          </w:p>
        </w:tc>
      </w:tr>
      <w:tr w:rsidR="00740697" w:rsidRPr="003A35AD" w14:paraId="0615F68C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A018C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A5404" w14:textId="1DE3848F" w:rsidR="00740697" w:rsidRDefault="00740697" w:rsidP="00A67FF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LC接收MES</w:t>
            </w:r>
            <w:r w:rsidR="00A67FF5">
              <w:rPr>
                <w:rFonts w:ascii="宋体" w:hAnsi="宋体" w:hint="eastAsia"/>
                <w:sz w:val="24"/>
                <w:szCs w:val="24"/>
                <w:lang w:eastAsia="zh-CN"/>
              </w:rPr>
              <w:t>过点反馈</w:t>
            </w:r>
          </w:p>
        </w:tc>
      </w:tr>
    </w:tbl>
    <w:p w14:paraId="7DDAF2DA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用例表</w:t>
      </w:r>
    </w:p>
    <w:tbl>
      <w:tblPr>
        <w:tblW w:w="499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2"/>
        <w:gridCol w:w="2976"/>
        <w:gridCol w:w="710"/>
        <w:gridCol w:w="2268"/>
      </w:tblGrid>
      <w:tr w:rsidR="00740697" w14:paraId="72392738" w14:textId="77777777" w:rsidTr="00796955">
        <w:trPr>
          <w:trHeight w:val="575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3A38609" w14:textId="09C5A6FB" w:rsidR="00740697" w:rsidRPr="0037373F" w:rsidRDefault="00CD0594" w:rsidP="0037373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="00740697" w:rsidRPr="0037373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359F663" w14:textId="77777777" w:rsidR="00740697" w:rsidRPr="0037373F" w:rsidRDefault="00740697" w:rsidP="0037373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7373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D4E1C1D" w14:textId="77777777" w:rsidR="00740697" w:rsidRPr="0037373F" w:rsidRDefault="00740697" w:rsidP="0037373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7373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89970CE" w14:textId="77777777" w:rsidR="00740697" w:rsidRPr="0037373F" w:rsidRDefault="00740697" w:rsidP="0037373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7373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1897ACE" w14:textId="482A15D3" w:rsidR="00740697" w:rsidRPr="0037373F" w:rsidRDefault="00CD0594" w:rsidP="0037373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OW</w:t>
            </w:r>
            <w:r w:rsidR="00740697" w:rsidRPr="0037373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CD0594" w14:paraId="4878553A" w14:textId="77777777" w:rsidTr="00751279">
        <w:trPr>
          <w:trHeight w:val="431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A28F40" w14:textId="0B2706C3" w:rsidR="00CD0594" w:rsidRDefault="00CD0594" w:rsidP="00CD0594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5E4020" w14:textId="77777777" w:rsidR="00CD0594" w:rsidRDefault="00CD0594" w:rsidP="00CD059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接收车辆过点信息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CED61A" w14:textId="77777777" w:rsidR="00CD0594" w:rsidRDefault="00CD0594" w:rsidP="00CD059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MES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系统监听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PLC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发送的车辆过点信息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F8926B" w14:textId="77777777" w:rsidR="00CD0594" w:rsidRDefault="00CD0594" w:rsidP="00CD059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15C6CB" w14:textId="5C0853C5" w:rsidR="00CD0594" w:rsidRDefault="00CD0594" w:rsidP="00CD0594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CD0594" w14:paraId="1DCCF73F" w14:textId="77777777" w:rsidTr="00751279">
        <w:trPr>
          <w:trHeight w:val="278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6A7919" w14:textId="3C1A365C" w:rsidR="00CD0594" w:rsidRDefault="00CD0594" w:rsidP="00CD0594">
            <w:pPr>
              <w:pStyle w:val="a1"/>
              <w:rPr>
                <w:rFonts w:ascii="Century Schoolbook" w:hAnsi="Century Schoolbook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B4848E" w14:textId="77777777" w:rsidR="00CD0594" w:rsidRDefault="00CD0594" w:rsidP="00CD059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查询车辆过点信息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4E1892" w14:textId="77777777" w:rsidR="00CD0594" w:rsidRDefault="00CD0594" w:rsidP="00CD059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用户在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MES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系统查询车辆过点相关信息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1182D7" w14:textId="77777777" w:rsidR="00CD0594" w:rsidRDefault="00CD0594" w:rsidP="00CD0594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D537DD" w14:textId="4682A50D" w:rsidR="00CD0594" w:rsidRDefault="00CD0594" w:rsidP="00CD0594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</w:tbl>
    <w:p w14:paraId="5B35FD2F" w14:textId="77777777" w:rsidR="00740697" w:rsidRDefault="00740697" w:rsidP="00740697">
      <w:pPr>
        <w:pStyle w:val="a2"/>
        <w:rPr>
          <w:lang w:val="x-none" w:eastAsia="zh-CN"/>
        </w:rPr>
      </w:pPr>
    </w:p>
    <w:p w14:paraId="413ED0FC" w14:textId="573CB534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74728FE9" w14:textId="77777777" w:rsidR="009141D3" w:rsidRPr="00637F66" w:rsidRDefault="009141D3" w:rsidP="009141D3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车辆过点跟踪查询界面</w:t>
      </w:r>
    </w:p>
    <w:p w14:paraId="4B06F11E" w14:textId="04F6B601" w:rsidR="00740697" w:rsidRDefault="00740697" w:rsidP="00BF043A">
      <w:pPr>
        <w:rPr>
          <w:rFonts w:eastAsiaTheme="minorEastAsia"/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2B838574" wp14:editId="6FA38256">
            <wp:extent cx="6217920" cy="29413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7920" cy="2941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97B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5B760EDD" w14:textId="77777777" w:rsidR="00740697" w:rsidRDefault="00740697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车辆过点信息查询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740697" w14:paraId="4782824D" w14:textId="77777777" w:rsidTr="00796955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5B2525CD" w14:textId="77777777" w:rsidR="00740697" w:rsidRDefault="00740697" w:rsidP="00796955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3B280A6E" w14:textId="77777777" w:rsidR="00740697" w:rsidRDefault="00740697" w:rsidP="00796955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0A24F974" w14:textId="77777777" w:rsidR="00740697" w:rsidRDefault="00740697" w:rsidP="00796955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740697" w14:paraId="1AB5697A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CD8F6C" w14:textId="77777777" w:rsidR="00740697" w:rsidRDefault="00740697" w:rsidP="005D4A83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041F11" w14:textId="125A43F1" w:rsidR="00740697" w:rsidRDefault="00A53F9B" w:rsidP="00796955">
            <w:pPr>
              <w:rPr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工单</w:t>
            </w:r>
            <w:r w:rsidR="00740697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289A53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40697" w14:paraId="6624C473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C2298" w14:textId="77777777" w:rsidR="00740697" w:rsidRDefault="00740697" w:rsidP="005D4A83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E800AD" w14:textId="77777777" w:rsidR="00740697" w:rsidRDefault="00740697" w:rsidP="00796955">
            <w:pPr>
              <w:rPr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BSN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6ED66B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40697" w14:paraId="1C56084D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915A1A" w14:textId="77777777" w:rsidR="00740697" w:rsidRDefault="00740697" w:rsidP="005D4A83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3A679F" w14:textId="77777777" w:rsidR="00740697" w:rsidRDefault="00740697" w:rsidP="00796955">
            <w:pPr>
              <w:rPr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车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A5FFE1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40697" w14:paraId="558FC2B3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8926E0" w14:textId="77777777" w:rsidR="00740697" w:rsidRDefault="00740697" w:rsidP="005D4A83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A51BFE" w14:textId="77777777" w:rsidR="00740697" w:rsidRDefault="00740697" w:rsidP="0079695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车身类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2FB717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40697" w14:paraId="75689260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2D2299" w14:textId="77777777" w:rsidR="00740697" w:rsidRDefault="00740697" w:rsidP="005D4A83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950BB1" w14:textId="77777777" w:rsidR="00740697" w:rsidRDefault="00740697" w:rsidP="0079695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颜色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E636A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40697" w14:paraId="02B232C9" w14:textId="77777777" w:rsidTr="00796955">
        <w:trPr>
          <w:trHeight w:val="56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467E8" w14:textId="77777777" w:rsidR="00740697" w:rsidRDefault="00740697" w:rsidP="005D4A83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D31303" w14:textId="77777777" w:rsidR="00740697" w:rsidRDefault="00740697" w:rsidP="0079695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天窗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D2ADD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40697" w14:paraId="57184CF2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52FBF9" w14:textId="77777777" w:rsidR="00740697" w:rsidRDefault="00740697" w:rsidP="005D4A83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9946B7" w14:textId="77777777" w:rsidR="00740697" w:rsidRDefault="00740697" w:rsidP="0079695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车型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AC159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40697" w14:paraId="49D57D83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4CC30B" w14:textId="77777777" w:rsidR="00740697" w:rsidRDefault="00740697" w:rsidP="005D4A83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E362C0" w14:textId="77777777" w:rsidR="00740697" w:rsidRDefault="00740697" w:rsidP="0079695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车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502CDA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40697" w14:paraId="14A5BBB5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CEE06" w14:textId="77777777" w:rsidR="00740697" w:rsidRDefault="00740697" w:rsidP="005D4A83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841115" w14:textId="77777777" w:rsidR="00740697" w:rsidRDefault="00740697" w:rsidP="0079695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站点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900F3F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40697" w14:paraId="7C4352A8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1EBDBC" w14:textId="77777777" w:rsidR="00740697" w:rsidRDefault="00740697" w:rsidP="005D4A83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61AADD" w14:textId="77777777" w:rsidR="00740697" w:rsidRDefault="00740697" w:rsidP="0079695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站点开始时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E4CAC1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40697" w14:paraId="246D5B53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703AC" w14:textId="77777777" w:rsidR="00740697" w:rsidRDefault="00740697" w:rsidP="005D4A83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E4B514" w14:textId="77777777" w:rsidR="00740697" w:rsidRDefault="00740697" w:rsidP="0079695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站点开始班次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0380B4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40697" w14:paraId="32CCDAB8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554224" w14:textId="77777777" w:rsidR="00740697" w:rsidRDefault="00740697" w:rsidP="005D4A83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D72163" w14:textId="77777777" w:rsidR="00740697" w:rsidRDefault="00740697" w:rsidP="0079695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站点结束时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8C9A7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40697" w14:paraId="70BCB690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EF9085" w14:textId="77777777" w:rsidR="00740697" w:rsidRDefault="00740697" w:rsidP="005D4A83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8829B0" w14:textId="77777777" w:rsidR="00740697" w:rsidRDefault="00740697" w:rsidP="0079695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站点结束班次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B42A04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12B4ADB9" w14:textId="77777777" w:rsidR="00740697" w:rsidRDefault="00740697" w:rsidP="00740697">
      <w:pPr>
        <w:pStyle w:val="a2"/>
        <w:rPr>
          <w:lang w:val="x-none" w:eastAsia="zh-CN"/>
        </w:rPr>
      </w:pPr>
    </w:p>
    <w:p w14:paraId="38794BFA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740697" w14:paraId="28864691" w14:textId="77777777" w:rsidTr="00796955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20649163" w14:textId="77777777" w:rsidR="00740697" w:rsidRDefault="00740697" w:rsidP="00796955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4D2A3517" w14:textId="77777777" w:rsidR="00740697" w:rsidRDefault="00740697" w:rsidP="00796955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6743A10C" w14:textId="77777777" w:rsidR="00740697" w:rsidRDefault="00740697" w:rsidP="00796955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740697" w14:paraId="2E6DA680" w14:textId="77777777" w:rsidTr="00796955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DF028" w14:textId="77777777" w:rsidR="00740697" w:rsidRDefault="00740697" w:rsidP="005D4A83">
            <w:pPr>
              <w:numPr>
                <w:ilvl w:val="0"/>
                <w:numId w:val="20"/>
              </w:num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3134F" w14:textId="77777777" w:rsidR="00740697" w:rsidRDefault="00740697" w:rsidP="00796955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8A34D" w14:textId="77777777" w:rsidR="00740697" w:rsidRDefault="00740697" w:rsidP="00796955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</w:p>
        </w:tc>
      </w:tr>
    </w:tbl>
    <w:p w14:paraId="71004332" w14:textId="15298A81" w:rsidR="00740697" w:rsidRDefault="00B606C6" w:rsidP="005D4A83">
      <w:pPr>
        <w:pStyle w:val="3"/>
        <w:numPr>
          <w:ilvl w:val="2"/>
          <w:numId w:val="18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车辆</w:t>
      </w:r>
      <w:r w:rsidR="00740697">
        <w:rPr>
          <w:rFonts w:hint="eastAsia"/>
          <w:lang w:eastAsia="zh-CN"/>
        </w:rPr>
        <w:t>拉出</w:t>
      </w:r>
    </w:p>
    <w:p w14:paraId="5F0C2B84" w14:textId="4B4630E1" w:rsidR="001502AC" w:rsidRDefault="001F5626" w:rsidP="008F0E37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MES系统</w:t>
      </w:r>
      <w:r>
        <w:rPr>
          <w:rFonts w:ascii="宋体" w:hAnsi="宋体"/>
          <w:sz w:val="24"/>
          <w:szCs w:val="24"/>
          <w:lang w:eastAsia="zh-CN"/>
        </w:rPr>
        <w:t>会通过管理页面提前维护需要拉出的车辆，</w:t>
      </w:r>
      <w:r w:rsidR="00462927" w:rsidRPr="00462927">
        <w:rPr>
          <w:rFonts w:ascii="宋体" w:hAnsi="宋体" w:hint="eastAsia"/>
          <w:sz w:val="24"/>
          <w:szCs w:val="24"/>
          <w:lang w:eastAsia="zh-CN"/>
        </w:rPr>
        <w:t>当车辆到达拉出站点时，</w:t>
      </w:r>
      <w:r w:rsidR="00123DBC" w:rsidRPr="0079432D">
        <w:rPr>
          <w:rFonts w:ascii="宋体" w:hAnsi="宋体" w:hint="eastAsia"/>
          <w:sz w:val="24"/>
          <w:szCs w:val="24"/>
          <w:lang w:eastAsia="zh-CN"/>
        </w:rPr>
        <w:t>机运</w:t>
      </w:r>
      <w:r w:rsidR="00123DBC" w:rsidRPr="0079432D">
        <w:rPr>
          <w:rFonts w:ascii="宋体" w:hAnsi="宋体"/>
          <w:sz w:val="24"/>
          <w:szCs w:val="24"/>
          <w:lang w:eastAsia="zh-CN"/>
        </w:rPr>
        <w:t>PLC</w:t>
      </w:r>
      <w:r w:rsidR="00123DBC">
        <w:rPr>
          <w:rFonts w:ascii="宋体" w:hAnsi="宋体" w:hint="eastAsia"/>
          <w:sz w:val="24"/>
          <w:szCs w:val="24"/>
          <w:lang w:eastAsia="zh-CN"/>
        </w:rPr>
        <w:t>通过VIN向</w:t>
      </w:r>
      <w:r w:rsidR="00123DBC" w:rsidRPr="0079432D">
        <w:rPr>
          <w:rFonts w:ascii="宋体" w:hAnsi="宋体"/>
          <w:sz w:val="24"/>
          <w:szCs w:val="24"/>
          <w:lang w:eastAsia="zh-CN"/>
        </w:rPr>
        <w:t>MES</w:t>
      </w:r>
      <w:r w:rsidR="00123DBC">
        <w:rPr>
          <w:rFonts w:ascii="宋体" w:hAnsi="宋体" w:hint="eastAsia"/>
          <w:sz w:val="24"/>
          <w:szCs w:val="24"/>
          <w:lang w:eastAsia="zh-CN"/>
        </w:rPr>
        <w:t>请求</w:t>
      </w:r>
      <w:r w:rsidR="00123DBC" w:rsidRPr="0079432D">
        <w:rPr>
          <w:rFonts w:ascii="宋体" w:hAnsi="宋体" w:hint="eastAsia"/>
          <w:sz w:val="24"/>
          <w:szCs w:val="24"/>
          <w:lang w:eastAsia="zh-CN"/>
        </w:rPr>
        <w:t>路</w:t>
      </w:r>
      <w:r w:rsidR="00123DBC">
        <w:rPr>
          <w:rFonts w:ascii="宋体" w:hAnsi="宋体" w:hint="eastAsia"/>
          <w:sz w:val="24"/>
          <w:szCs w:val="24"/>
          <w:lang w:eastAsia="zh-CN"/>
        </w:rPr>
        <w:t>由，如</w:t>
      </w:r>
      <w:r w:rsidR="00123DBC" w:rsidRPr="0079432D">
        <w:rPr>
          <w:rFonts w:ascii="宋体" w:hAnsi="宋体"/>
          <w:sz w:val="24"/>
          <w:szCs w:val="24"/>
          <w:lang w:eastAsia="zh-CN"/>
        </w:rPr>
        <w:t>MES</w:t>
      </w:r>
      <w:r w:rsidR="00123DBC" w:rsidRPr="0079432D">
        <w:rPr>
          <w:rFonts w:ascii="宋体" w:hAnsi="宋体" w:hint="eastAsia"/>
          <w:sz w:val="24"/>
          <w:szCs w:val="24"/>
          <w:lang w:eastAsia="zh-CN"/>
        </w:rPr>
        <w:t>系统</w:t>
      </w:r>
      <w:r w:rsidR="00123DBC">
        <w:rPr>
          <w:rFonts w:ascii="宋体" w:hAnsi="宋体" w:hint="eastAsia"/>
          <w:sz w:val="24"/>
          <w:szCs w:val="24"/>
          <w:lang w:eastAsia="zh-CN"/>
        </w:rPr>
        <w:t>未</w:t>
      </w:r>
      <w:r w:rsidR="00BB2BBC">
        <w:rPr>
          <w:rFonts w:ascii="宋体" w:hAnsi="宋体" w:hint="eastAsia"/>
          <w:sz w:val="24"/>
          <w:szCs w:val="24"/>
          <w:lang w:eastAsia="zh-CN"/>
        </w:rPr>
        <w:t>记录的车辆</w:t>
      </w:r>
      <w:r w:rsidR="00123DBC" w:rsidRPr="0079432D">
        <w:rPr>
          <w:rFonts w:ascii="宋体" w:hAnsi="宋体" w:hint="eastAsia"/>
          <w:sz w:val="24"/>
          <w:szCs w:val="24"/>
          <w:lang w:eastAsia="zh-CN"/>
        </w:rPr>
        <w:t>为拉出车辆</w:t>
      </w:r>
      <w:r w:rsidR="00123DBC">
        <w:rPr>
          <w:rFonts w:ascii="宋体" w:hAnsi="宋体" w:hint="eastAsia"/>
          <w:sz w:val="24"/>
          <w:szCs w:val="24"/>
          <w:lang w:eastAsia="zh-CN"/>
        </w:rPr>
        <w:t>，MES反馈PLC</w:t>
      </w:r>
      <w:r w:rsidR="00123DBC">
        <w:rPr>
          <w:rFonts w:ascii="宋体" w:hAnsi="宋体"/>
          <w:sz w:val="24"/>
          <w:szCs w:val="24"/>
          <w:lang w:eastAsia="zh-CN"/>
        </w:rPr>
        <w:t>不</w:t>
      </w:r>
      <w:r w:rsidR="00123DBC">
        <w:rPr>
          <w:rFonts w:ascii="宋体" w:hAnsi="宋体" w:hint="eastAsia"/>
          <w:sz w:val="24"/>
          <w:szCs w:val="24"/>
          <w:lang w:eastAsia="zh-CN"/>
        </w:rPr>
        <w:t>做</w:t>
      </w:r>
      <w:r w:rsidR="00123DBC">
        <w:rPr>
          <w:rFonts w:ascii="宋体" w:hAnsi="宋体"/>
          <w:sz w:val="24"/>
          <w:szCs w:val="24"/>
          <w:lang w:eastAsia="zh-CN"/>
        </w:rPr>
        <w:t>拉出</w:t>
      </w:r>
      <w:r w:rsidR="00123DBC">
        <w:rPr>
          <w:rFonts w:ascii="宋体" w:hAnsi="宋体" w:hint="eastAsia"/>
          <w:sz w:val="24"/>
          <w:szCs w:val="24"/>
          <w:lang w:eastAsia="zh-CN"/>
        </w:rPr>
        <w:t>，流程</w:t>
      </w:r>
      <w:r w:rsidR="00123DBC">
        <w:rPr>
          <w:rFonts w:ascii="宋体" w:hAnsi="宋体"/>
          <w:sz w:val="24"/>
          <w:szCs w:val="24"/>
          <w:lang w:eastAsia="zh-CN"/>
        </w:rPr>
        <w:t>结束</w:t>
      </w:r>
      <w:r w:rsidR="00123DBC">
        <w:rPr>
          <w:rFonts w:ascii="宋体" w:hAnsi="宋体" w:hint="eastAsia"/>
          <w:sz w:val="24"/>
          <w:szCs w:val="24"/>
          <w:lang w:eastAsia="zh-CN"/>
        </w:rPr>
        <w:t>；</w:t>
      </w:r>
      <w:r w:rsidR="00BB2BBC">
        <w:rPr>
          <w:rFonts w:ascii="宋体" w:hAnsi="宋体" w:hint="eastAsia"/>
          <w:sz w:val="24"/>
          <w:szCs w:val="24"/>
          <w:lang w:eastAsia="zh-CN"/>
        </w:rPr>
        <w:t>如</w:t>
      </w:r>
      <w:r w:rsidR="00BB2BBC" w:rsidRPr="0079432D">
        <w:rPr>
          <w:rFonts w:ascii="宋体" w:hAnsi="宋体"/>
          <w:sz w:val="24"/>
          <w:szCs w:val="24"/>
          <w:lang w:eastAsia="zh-CN"/>
        </w:rPr>
        <w:t>MES</w:t>
      </w:r>
      <w:r w:rsidR="00BB2BBC">
        <w:rPr>
          <w:rFonts w:ascii="宋体" w:hAnsi="宋体" w:hint="eastAsia"/>
          <w:sz w:val="24"/>
          <w:szCs w:val="24"/>
          <w:lang w:eastAsia="zh-CN"/>
        </w:rPr>
        <w:t>系统记录的车辆</w:t>
      </w:r>
      <w:r w:rsidR="00BB2BBC" w:rsidRPr="0079432D">
        <w:rPr>
          <w:rFonts w:ascii="宋体" w:hAnsi="宋体" w:hint="eastAsia"/>
          <w:sz w:val="24"/>
          <w:szCs w:val="24"/>
          <w:lang w:eastAsia="zh-CN"/>
        </w:rPr>
        <w:t>为拉出车辆，</w:t>
      </w:r>
      <w:r w:rsidR="00BB2BBC">
        <w:rPr>
          <w:rFonts w:ascii="宋体" w:hAnsi="宋体" w:hint="eastAsia"/>
          <w:sz w:val="24"/>
          <w:szCs w:val="24"/>
          <w:lang w:eastAsia="zh-CN"/>
        </w:rPr>
        <w:t>MES反馈</w:t>
      </w:r>
      <w:r w:rsidR="00BB2BBC" w:rsidRPr="0079432D">
        <w:rPr>
          <w:rFonts w:ascii="宋体" w:hAnsi="宋体"/>
          <w:sz w:val="24"/>
          <w:szCs w:val="24"/>
          <w:lang w:eastAsia="zh-CN"/>
        </w:rPr>
        <w:t>PLC</w:t>
      </w:r>
      <w:r w:rsidR="00BB2BBC">
        <w:rPr>
          <w:rFonts w:ascii="宋体" w:hAnsi="宋体" w:hint="eastAsia"/>
          <w:sz w:val="24"/>
          <w:szCs w:val="24"/>
          <w:lang w:eastAsia="zh-CN"/>
        </w:rPr>
        <w:t>需要将车辆拉出，PLC控制</w:t>
      </w:r>
      <w:r w:rsidR="00BB2BBC">
        <w:rPr>
          <w:rFonts w:ascii="宋体" w:hAnsi="宋体"/>
          <w:sz w:val="24"/>
          <w:szCs w:val="24"/>
          <w:lang w:eastAsia="zh-CN"/>
        </w:rPr>
        <w:t>车辆拉出</w:t>
      </w:r>
      <w:r w:rsidR="00BB2BBC" w:rsidRPr="00640F2E">
        <w:rPr>
          <w:rFonts w:ascii="宋体" w:hAnsi="宋体" w:hint="eastAsia"/>
          <w:sz w:val="24"/>
          <w:szCs w:val="24"/>
          <w:lang w:eastAsia="zh-CN"/>
        </w:rPr>
        <w:t>，</w:t>
      </w:r>
      <w:r w:rsidR="00BB2BBC" w:rsidRPr="00640F2E">
        <w:rPr>
          <w:rFonts w:ascii="宋体" w:hAnsi="宋体"/>
          <w:sz w:val="24"/>
          <w:szCs w:val="24"/>
          <w:lang w:eastAsia="zh-CN"/>
        </w:rPr>
        <w:t>PLC</w:t>
      </w:r>
      <w:r w:rsidR="00BB2BBC">
        <w:rPr>
          <w:rFonts w:ascii="宋体" w:hAnsi="宋体" w:hint="eastAsia"/>
          <w:sz w:val="24"/>
          <w:szCs w:val="24"/>
          <w:lang w:eastAsia="zh-CN"/>
        </w:rPr>
        <w:t>反馈车辆</w:t>
      </w:r>
      <w:r w:rsidR="00BB2BBC" w:rsidRPr="00640F2E">
        <w:rPr>
          <w:rFonts w:ascii="宋体" w:hAnsi="宋体" w:hint="eastAsia"/>
          <w:sz w:val="24"/>
          <w:szCs w:val="24"/>
          <w:lang w:eastAsia="zh-CN"/>
        </w:rPr>
        <w:t>信息给</w:t>
      </w:r>
      <w:r w:rsidR="00BB2BBC" w:rsidRPr="00640F2E">
        <w:rPr>
          <w:rFonts w:ascii="宋体" w:hAnsi="宋体"/>
          <w:sz w:val="24"/>
          <w:szCs w:val="24"/>
          <w:lang w:eastAsia="zh-CN"/>
        </w:rPr>
        <w:t>MES</w:t>
      </w:r>
      <w:r w:rsidR="00BB2BBC">
        <w:rPr>
          <w:rFonts w:ascii="宋体" w:hAnsi="宋体" w:hint="eastAsia"/>
          <w:sz w:val="24"/>
          <w:szCs w:val="24"/>
          <w:lang w:eastAsia="zh-CN"/>
        </w:rPr>
        <w:t>系统</w:t>
      </w:r>
      <w:r w:rsidR="00462927" w:rsidRPr="00462927">
        <w:rPr>
          <w:rFonts w:ascii="宋体" w:hAnsi="宋体" w:hint="eastAsia"/>
          <w:sz w:val="24"/>
          <w:szCs w:val="24"/>
          <w:lang w:eastAsia="zh-CN"/>
        </w:rPr>
        <w:t>，</w:t>
      </w:r>
      <w:r w:rsidR="00462927" w:rsidRPr="00462927">
        <w:rPr>
          <w:rFonts w:ascii="宋体" w:hAnsi="宋体"/>
          <w:sz w:val="24"/>
          <w:szCs w:val="24"/>
          <w:lang w:eastAsia="zh-CN"/>
        </w:rPr>
        <w:t>MES</w:t>
      </w:r>
      <w:r w:rsidR="00D973AB">
        <w:rPr>
          <w:rFonts w:ascii="宋体" w:hAnsi="宋体" w:hint="eastAsia"/>
          <w:sz w:val="24"/>
          <w:szCs w:val="24"/>
          <w:lang w:eastAsia="zh-CN"/>
        </w:rPr>
        <w:t>系统接收并记录车辆拉出信息。</w:t>
      </w:r>
    </w:p>
    <w:p w14:paraId="65E95F2A" w14:textId="71ED7704" w:rsidR="008E7FDD" w:rsidRDefault="001502AC" w:rsidP="00123DBC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 w:rsidRPr="00462927">
        <w:rPr>
          <w:rFonts w:ascii="宋体" w:hAnsi="宋体" w:hint="eastAsia"/>
          <w:sz w:val="24"/>
          <w:szCs w:val="24"/>
          <w:lang w:eastAsia="zh-CN"/>
        </w:rPr>
        <w:t>操作人员可以手动</w:t>
      </w:r>
      <w:r w:rsidR="008E7FDD">
        <w:rPr>
          <w:rFonts w:ascii="宋体" w:hAnsi="宋体" w:hint="eastAsia"/>
          <w:sz w:val="24"/>
          <w:szCs w:val="24"/>
          <w:lang w:eastAsia="zh-CN"/>
        </w:rPr>
        <w:t>操作</w:t>
      </w:r>
      <w:r w:rsidRPr="00462927">
        <w:rPr>
          <w:rFonts w:ascii="宋体" w:hAnsi="宋体" w:hint="eastAsia"/>
          <w:sz w:val="24"/>
          <w:szCs w:val="24"/>
          <w:lang w:eastAsia="zh-CN"/>
        </w:rPr>
        <w:t>拉出车辆</w:t>
      </w:r>
      <w:r w:rsidR="008E7FDD">
        <w:rPr>
          <w:rFonts w:ascii="宋体" w:hAnsi="宋体" w:hint="eastAsia"/>
          <w:sz w:val="24"/>
          <w:szCs w:val="24"/>
          <w:lang w:eastAsia="zh-CN"/>
        </w:rPr>
        <w:t>，PLC控制</w:t>
      </w:r>
      <w:r w:rsidR="008E7FDD">
        <w:rPr>
          <w:rFonts w:ascii="宋体" w:hAnsi="宋体"/>
          <w:sz w:val="24"/>
          <w:szCs w:val="24"/>
          <w:lang w:eastAsia="zh-CN"/>
        </w:rPr>
        <w:t>车辆拉出</w:t>
      </w:r>
      <w:r w:rsidR="008E7FDD" w:rsidRPr="00640F2E">
        <w:rPr>
          <w:rFonts w:ascii="宋体" w:hAnsi="宋体" w:hint="eastAsia"/>
          <w:sz w:val="24"/>
          <w:szCs w:val="24"/>
          <w:lang w:eastAsia="zh-CN"/>
        </w:rPr>
        <w:t>，</w:t>
      </w:r>
      <w:r w:rsidR="008E7FDD" w:rsidRPr="00640F2E">
        <w:rPr>
          <w:rFonts w:ascii="宋体" w:hAnsi="宋体"/>
          <w:sz w:val="24"/>
          <w:szCs w:val="24"/>
          <w:lang w:eastAsia="zh-CN"/>
        </w:rPr>
        <w:t>PLC</w:t>
      </w:r>
      <w:r w:rsidR="008E7FDD">
        <w:rPr>
          <w:rFonts w:ascii="宋体" w:hAnsi="宋体" w:hint="eastAsia"/>
          <w:sz w:val="24"/>
          <w:szCs w:val="24"/>
          <w:lang w:eastAsia="zh-CN"/>
        </w:rPr>
        <w:t>反馈车辆</w:t>
      </w:r>
      <w:r w:rsidR="008E7FDD" w:rsidRPr="00640F2E">
        <w:rPr>
          <w:rFonts w:ascii="宋体" w:hAnsi="宋体" w:hint="eastAsia"/>
          <w:sz w:val="24"/>
          <w:szCs w:val="24"/>
          <w:lang w:eastAsia="zh-CN"/>
        </w:rPr>
        <w:t>信息给</w:t>
      </w:r>
      <w:r w:rsidR="008E7FDD" w:rsidRPr="00640F2E">
        <w:rPr>
          <w:rFonts w:ascii="宋体" w:hAnsi="宋体"/>
          <w:sz w:val="24"/>
          <w:szCs w:val="24"/>
          <w:lang w:eastAsia="zh-CN"/>
        </w:rPr>
        <w:t>MES</w:t>
      </w:r>
      <w:r w:rsidR="008E7FDD">
        <w:rPr>
          <w:rFonts w:ascii="宋体" w:hAnsi="宋体" w:hint="eastAsia"/>
          <w:sz w:val="24"/>
          <w:szCs w:val="24"/>
          <w:lang w:eastAsia="zh-CN"/>
        </w:rPr>
        <w:t>系统</w:t>
      </w:r>
      <w:r w:rsidR="008E7FDD" w:rsidRPr="00462927">
        <w:rPr>
          <w:rFonts w:ascii="宋体" w:hAnsi="宋体" w:hint="eastAsia"/>
          <w:sz w:val="24"/>
          <w:szCs w:val="24"/>
          <w:lang w:eastAsia="zh-CN"/>
        </w:rPr>
        <w:t>，</w:t>
      </w:r>
      <w:r w:rsidR="008E7FDD" w:rsidRPr="00462927">
        <w:rPr>
          <w:rFonts w:ascii="宋体" w:hAnsi="宋体"/>
          <w:sz w:val="24"/>
          <w:szCs w:val="24"/>
          <w:lang w:eastAsia="zh-CN"/>
        </w:rPr>
        <w:t>MES</w:t>
      </w:r>
      <w:r w:rsidR="008E7FDD">
        <w:rPr>
          <w:rFonts w:ascii="宋体" w:hAnsi="宋体" w:hint="eastAsia"/>
          <w:sz w:val="24"/>
          <w:szCs w:val="24"/>
          <w:lang w:eastAsia="zh-CN"/>
        </w:rPr>
        <w:t>系统接收并记录车辆拉出信息。</w:t>
      </w:r>
    </w:p>
    <w:p w14:paraId="120D541A" w14:textId="5F6CA456" w:rsidR="00395AB5" w:rsidRDefault="00462927" w:rsidP="00123DBC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 w:rsidRPr="00462927">
        <w:rPr>
          <w:rFonts w:ascii="宋体" w:hAnsi="宋体"/>
          <w:sz w:val="24"/>
          <w:szCs w:val="24"/>
          <w:lang w:eastAsia="zh-CN"/>
        </w:rPr>
        <w:t>MES</w:t>
      </w:r>
      <w:r w:rsidRPr="00462927">
        <w:rPr>
          <w:rFonts w:ascii="宋体" w:hAnsi="宋体" w:hint="eastAsia"/>
          <w:sz w:val="24"/>
          <w:szCs w:val="24"/>
          <w:lang w:eastAsia="zh-CN"/>
        </w:rPr>
        <w:t>系统会提供查询车辆拉出履历查询的功能界面。</w:t>
      </w:r>
    </w:p>
    <w:p w14:paraId="321ED6CB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务流程</w:t>
      </w:r>
    </w:p>
    <w:p w14:paraId="0354EBE6" w14:textId="6526D150" w:rsidR="00740697" w:rsidRDefault="00123DBC" w:rsidP="00795A6F">
      <w:pPr>
        <w:pStyle w:val="a2"/>
        <w:jc w:val="center"/>
      </w:pPr>
      <w:r>
        <w:object w:dxaOrig="8113" w:dyaOrig="9553" w14:anchorId="501C0BE5">
          <v:shape id="_x0000_i1039" type="#_x0000_t75" style="width:405.6pt;height:451.8pt" o:ole="">
            <v:imagedata r:id="rId47" o:title=""/>
          </v:shape>
          <o:OLEObject Type="Embed" ProgID="Visio.Drawing.15" ShapeID="_x0000_i1039" DrawAspect="Content" ObjectID="_1649071389" r:id="rId48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740697" w14:paraId="3D92DF63" w14:textId="77777777" w:rsidTr="00796955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BEA80F6" w14:textId="77777777" w:rsidR="00740697" w:rsidRDefault="00740697" w:rsidP="00796955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E62563B" w14:textId="77777777" w:rsidR="00740697" w:rsidRDefault="00740697" w:rsidP="00796955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740697" w14:paraId="187A2CFC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0BD85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0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36804" w14:textId="77777777" w:rsidR="00740697" w:rsidRDefault="00740697" w:rsidP="0079695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ES系统中维护车辆拉出信息；</w:t>
            </w:r>
          </w:p>
        </w:tc>
      </w:tr>
      <w:tr w:rsidR="00740697" w14:paraId="3BC42556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C769F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78A5" w14:textId="77777777" w:rsidR="00740697" w:rsidRDefault="00740697" w:rsidP="0079695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辆到达拉出点；</w:t>
            </w:r>
          </w:p>
        </w:tc>
      </w:tr>
      <w:tr w:rsidR="00740697" w14:paraId="1D6B6525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93473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E024F" w14:textId="7BBB366A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LC</w:t>
            </w:r>
            <w:r w:rsidR="00B606C6">
              <w:rPr>
                <w:rFonts w:ascii="宋体" w:hAnsi="宋体" w:hint="eastAsia"/>
                <w:sz w:val="24"/>
                <w:szCs w:val="24"/>
                <w:lang w:eastAsia="zh-CN"/>
              </w:rPr>
              <w:t>读取</w:t>
            </w:r>
            <w:r w:rsidR="00A67FF5">
              <w:rPr>
                <w:rFonts w:ascii="宋体" w:hAnsi="宋体" w:hint="eastAsia"/>
                <w:sz w:val="24"/>
                <w:szCs w:val="24"/>
                <w:lang w:eastAsia="zh-CN"/>
              </w:rPr>
              <w:t>到达车辆的</w:t>
            </w:r>
            <w:r w:rsidR="00B606C6">
              <w:rPr>
                <w:rFonts w:ascii="宋体" w:hAnsi="宋体"/>
                <w:sz w:val="24"/>
                <w:szCs w:val="24"/>
                <w:lang w:eastAsia="zh-CN"/>
              </w:rPr>
              <w:t>RFID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信息；</w:t>
            </w:r>
          </w:p>
        </w:tc>
      </w:tr>
      <w:tr w:rsidR="00740697" w14:paraId="2EC991B3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40B1E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B4D18" w14:textId="3590991F" w:rsidR="00740697" w:rsidRDefault="00740697" w:rsidP="005F1646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LC通过</w:t>
            </w:r>
            <w:r w:rsidR="005F1646">
              <w:rPr>
                <w:rFonts w:ascii="宋体" w:hAnsi="宋体"/>
                <w:sz w:val="24"/>
                <w:szCs w:val="24"/>
                <w:lang w:eastAsia="zh-CN"/>
              </w:rPr>
              <w:t>VIN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向MES请求路由信息</w:t>
            </w:r>
            <w:r w:rsidR="00A67FF5">
              <w:rPr>
                <w:rFonts w:ascii="宋体" w:hAnsi="宋体" w:hint="eastAsia"/>
                <w:sz w:val="24"/>
                <w:szCs w:val="24"/>
                <w:lang w:eastAsia="zh-CN"/>
              </w:rPr>
              <w:t>，M</w:t>
            </w:r>
            <w:r w:rsidR="00A67FF5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="00A67FF5">
              <w:rPr>
                <w:rFonts w:ascii="宋体" w:hAnsi="宋体" w:hint="eastAsia"/>
                <w:sz w:val="24"/>
                <w:szCs w:val="24"/>
                <w:lang w:eastAsia="zh-CN"/>
              </w:rPr>
              <w:t>反馈车辆是否拉出信息给P</w:t>
            </w:r>
            <w:r w:rsidR="00A67FF5">
              <w:rPr>
                <w:rFonts w:ascii="宋体" w:hAnsi="宋体"/>
                <w:sz w:val="24"/>
                <w:szCs w:val="24"/>
                <w:lang w:eastAsia="zh-CN"/>
              </w:rPr>
              <w:t>LC</w:t>
            </w:r>
            <w:r w:rsidR="00D973AB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740697" w14:paraId="05BC849B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73CCC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141D80" w14:textId="1C7A2813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LC</w:t>
            </w:r>
            <w:r w:rsidR="00A67FF5">
              <w:rPr>
                <w:rFonts w:ascii="宋体" w:hAnsi="宋体" w:hint="eastAsia"/>
                <w:sz w:val="24"/>
                <w:szCs w:val="24"/>
                <w:lang w:eastAsia="zh-CN"/>
              </w:rPr>
              <w:t>根据</w:t>
            </w:r>
            <w:r w:rsidR="00A67FF5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="00A67FF5">
              <w:rPr>
                <w:rFonts w:ascii="宋体" w:hAnsi="宋体" w:hint="eastAsia"/>
                <w:sz w:val="24"/>
                <w:szCs w:val="24"/>
                <w:lang w:eastAsia="zh-CN"/>
              </w:rPr>
              <w:t>反馈的路由信息</w:t>
            </w:r>
            <w:r w:rsidR="00A15AC2">
              <w:rPr>
                <w:rFonts w:ascii="宋体" w:hAnsi="宋体" w:hint="eastAsia"/>
                <w:sz w:val="24"/>
                <w:szCs w:val="24"/>
                <w:lang w:eastAsia="zh-CN"/>
              </w:rPr>
              <w:t>控制车辆拉出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740697" w14:paraId="726FC7D4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7DE44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693C4" w14:textId="54EF2D13" w:rsidR="00740697" w:rsidRDefault="00A67FF5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操作人员可以</w:t>
            </w:r>
            <w:r w:rsidR="00740697">
              <w:rPr>
                <w:rFonts w:ascii="宋体" w:hAnsi="宋体" w:hint="eastAsia"/>
                <w:sz w:val="24"/>
                <w:szCs w:val="24"/>
                <w:lang w:eastAsia="zh-CN"/>
              </w:rPr>
              <w:t>手动拉出车辆；</w:t>
            </w:r>
          </w:p>
        </w:tc>
      </w:tr>
      <w:tr w:rsidR="00740697" w14:paraId="684F0322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1F325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9B844" w14:textId="50104927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LC反馈车辆拉出信息给MES；</w:t>
            </w:r>
          </w:p>
        </w:tc>
      </w:tr>
      <w:tr w:rsidR="00740697" w:rsidRPr="000006DB" w14:paraId="347E5C4D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82810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4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5B931" w14:textId="5BC6CE64" w:rsidR="00740697" w:rsidRDefault="00740697" w:rsidP="005F1646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接收并记录PLC</w:t>
            </w:r>
            <w:r w:rsidR="00921D48">
              <w:rPr>
                <w:rFonts w:ascii="宋体" w:hAnsi="宋体" w:hint="eastAsia"/>
                <w:sz w:val="24"/>
                <w:szCs w:val="24"/>
                <w:lang w:eastAsia="zh-CN"/>
              </w:rPr>
              <w:t>记</w:t>
            </w:r>
            <w:r w:rsidR="00C743A5">
              <w:rPr>
                <w:rFonts w:ascii="宋体" w:hAnsi="宋体" w:hint="eastAsia"/>
                <w:sz w:val="24"/>
                <w:szCs w:val="24"/>
                <w:lang w:eastAsia="zh-CN"/>
              </w:rPr>
              <w:t>录车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的拉出信息；</w:t>
            </w:r>
          </w:p>
        </w:tc>
      </w:tr>
      <w:tr w:rsidR="00740697" w:rsidRPr="000006DB" w14:paraId="1EDE20E6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7C518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122BB" w14:textId="28ED1759" w:rsidR="00740697" w:rsidRDefault="00C743A5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 w:rsidR="00740697">
              <w:rPr>
                <w:rFonts w:ascii="宋体" w:hAnsi="宋体" w:hint="eastAsia"/>
                <w:sz w:val="24"/>
                <w:szCs w:val="24"/>
                <w:lang w:eastAsia="zh-CN"/>
              </w:rPr>
              <w:t>MES查询车辆拉出履历</w:t>
            </w:r>
            <w:r w:rsidR="002C412C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</w:tbl>
    <w:p w14:paraId="4AA0DD8A" w14:textId="77777777" w:rsidR="00740697" w:rsidRDefault="00740697" w:rsidP="00740697">
      <w:pPr>
        <w:pStyle w:val="a2"/>
        <w:rPr>
          <w:lang w:eastAsia="zh-CN"/>
        </w:rPr>
      </w:pPr>
    </w:p>
    <w:p w14:paraId="185FC3A3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用例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2976"/>
        <w:gridCol w:w="710"/>
        <w:gridCol w:w="2273"/>
      </w:tblGrid>
      <w:tr w:rsidR="00740697" w14:paraId="4FE82511" w14:textId="77777777" w:rsidTr="00796955">
        <w:trPr>
          <w:trHeight w:val="575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2CE10926" w14:textId="5E17BA91" w:rsidR="00740697" w:rsidRPr="0037373F" w:rsidRDefault="00C67709" w:rsidP="0037373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="00740697" w:rsidRPr="0037373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028D4D7" w14:textId="77777777" w:rsidR="00740697" w:rsidRPr="0037373F" w:rsidRDefault="00740697" w:rsidP="0037373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7373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97A145F" w14:textId="77777777" w:rsidR="00740697" w:rsidRPr="0037373F" w:rsidRDefault="00740697" w:rsidP="0037373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7373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B6C594D" w14:textId="77777777" w:rsidR="00740697" w:rsidRPr="0037373F" w:rsidRDefault="00740697" w:rsidP="0037373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7373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6AAC22E" w14:textId="730F56AB" w:rsidR="00740697" w:rsidRPr="0037373F" w:rsidRDefault="00C67709" w:rsidP="00C67709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OW</w:t>
            </w:r>
            <w:r w:rsidR="00740697" w:rsidRPr="0037373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C67709" w14:paraId="63A0F5DB" w14:textId="77777777" w:rsidTr="00106251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2EC86" w14:textId="55B129B2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988101" w14:textId="61150239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维护车辆拉出信息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9A09A3" w14:textId="54FE18F1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ES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系统维护车辆拉出信息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7078E0" w14:textId="5E537CCE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9E7DE" w14:textId="387CB203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C67709" w14:paraId="6A37E12D" w14:textId="77777777" w:rsidTr="00106251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84C887" w14:textId="050DD3E1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0D9312" w14:textId="0EA106BD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接收车辆拉出路由请求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003EF" w14:textId="528C4598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MES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系统接收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PLC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系统发送的车辆拉出路由请求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33E555" w14:textId="6A56B640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F1AAF1" w14:textId="22C5E207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C67709" w14:paraId="726F614F" w14:textId="77777777" w:rsidTr="00106251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507EDF" w14:textId="76F46AFB" w:rsidR="00C67709" w:rsidRDefault="00C67709" w:rsidP="00C67709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1FF02D" w14:textId="1B9AB3E2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反馈车辆路由信息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DCCE8" w14:textId="18F39788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ES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系统反馈车辆路由信息给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P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LC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系统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BAC2F6" w14:textId="2567B26C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D639AC" w14:textId="1C7CDE38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C67709" w14:paraId="2374ECB4" w14:textId="77777777" w:rsidTr="00106251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AF114" w14:textId="6A699394" w:rsidR="00C67709" w:rsidRDefault="00C67709" w:rsidP="00C67709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2F5A1E" w14:textId="5408F93F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接收车辆拉出信息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A1002C" w14:textId="774ED29B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MES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系统接收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PLC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系统发送的车辆拉出信息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07892" w14:textId="25F273A7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6E31AF" w14:textId="7D65BC3E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C67709" w14:paraId="50F6DCFC" w14:textId="77777777" w:rsidTr="00106251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4B3F7" w14:textId="55FC9A59" w:rsidR="00C67709" w:rsidRDefault="00C67709" w:rsidP="00C67709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8E9AB" w14:textId="614BA482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查询拉出历史记录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A8FDEA" w14:textId="2DF2FD13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用户在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MES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系统中查询车辆拉出记录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21EE13" w14:textId="5DE38051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B7103D" w14:textId="42F395AD" w:rsidR="00C67709" w:rsidRDefault="00C67709" w:rsidP="00C67709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</w:tbl>
    <w:p w14:paraId="6FDD4D44" w14:textId="77777777" w:rsidR="00740697" w:rsidRDefault="00740697" w:rsidP="00740697">
      <w:pPr>
        <w:pStyle w:val="a2"/>
        <w:rPr>
          <w:lang w:val="x-none" w:eastAsia="zh-CN"/>
        </w:rPr>
      </w:pPr>
    </w:p>
    <w:p w14:paraId="17EA2616" w14:textId="2065C53F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7B4CB522" w14:textId="6518950E" w:rsidR="009141D3" w:rsidRPr="00637F66" w:rsidRDefault="009141D3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车辆拉出标记界面</w:t>
      </w:r>
    </w:p>
    <w:p w14:paraId="19D12550" w14:textId="054744A6" w:rsidR="00790FC7" w:rsidRDefault="00790FC7" w:rsidP="00BF043A">
      <w:pPr>
        <w:rPr>
          <w:rFonts w:eastAsiaTheme="minorEastAsia"/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219D0D2C" wp14:editId="5AED8052">
            <wp:extent cx="6217920" cy="263398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263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215126" w14:textId="10E6B3D0" w:rsidR="003B3E5C" w:rsidRPr="00637F66" w:rsidRDefault="009141D3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拉出历史查询界面</w:t>
      </w:r>
    </w:p>
    <w:p w14:paraId="2129F090" w14:textId="76CB0D16" w:rsidR="001B4CBC" w:rsidRPr="001B4CBC" w:rsidRDefault="001B4CBC" w:rsidP="00BF043A">
      <w:pPr>
        <w:rPr>
          <w:rFonts w:ascii="宋体" w:hAnsi="宋体" w:cs="宋体"/>
          <w:sz w:val="24"/>
          <w:szCs w:val="24"/>
          <w:lang w:eastAsia="zh-CN"/>
        </w:rPr>
      </w:pPr>
      <w:r w:rsidRPr="001B4CBC">
        <w:rPr>
          <w:rFonts w:ascii="宋体" w:hAnsi="宋体" w:cs="宋体"/>
          <w:noProof/>
          <w:sz w:val="24"/>
          <w:szCs w:val="24"/>
          <w:lang w:eastAsia="zh-CN"/>
        </w:rPr>
        <w:drawing>
          <wp:inline distT="0" distB="0" distL="0" distR="0" wp14:anchorId="04B7FB22" wp14:editId="3B891641">
            <wp:extent cx="6173505" cy="3256745"/>
            <wp:effectExtent l="0" t="0" r="0" b="1270"/>
            <wp:docPr id="9" name="图片 9" descr="E:\chat record\qq\389869548\Image\C2C\BGXUT4{210TBF(S41G]%DZ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E:\chat record\qq\389869548\Image\C2C\BGXUT4{210TBF(S41G]%DZY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2248" cy="3266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0A39B" w14:textId="5C5D94FF" w:rsidR="00740697" w:rsidRDefault="00740697" w:rsidP="00740697">
      <w:pPr>
        <w:pStyle w:val="a2"/>
        <w:jc w:val="center"/>
        <w:rPr>
          <w:lang w:val="x-none" w:eastAsia="zh-CN"/>
        </w:rPr>
      </w:pPr>
    </w:p>
    <w:p w14:paraId="642363A3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3CB24E64" w14:textId="77777777" w:rsidR="00740697" w:rsidRDefault="00740697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拉出历史记录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642"/>
        <w:gridCol w:w="6237"/>
      </w:tblGrid>
      <w:tr w:rsidR="00740697" w14:paraId="22880092" w14:textId="77777777" w:rsidTr="00796955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1F761491" w14:textId="77777777" w:rsidR="00740697" w:rsidRDefault="00740697" w:rsidP="00796955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0FFFC809" w14:textId="77777777" w:rsidR="00740697" w:rsidRDefault="00740697" w:rsidP="00796955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62A9AE13" w14:textId="77777777" w:rsidR="00740697" w:rsidRDefault="00740697" w:rsidP="00796955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740697" w14:paraId="02794B29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8AA992" w14:textId="77777777" w:rsidR="00740697" w:rsidRDefault="00740697" w:rsidP="00796955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981949" w14:textId="757C3AB8" w:rsidR="00740697" w:rsidRDefault="00A53F9B" w:rsidP="00796955">
            <w:pPr>
              <w:rPr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工单</w:t>
            </w:r>
            <w:r w:rsidR="00740697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0ED7CB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740697" w14:paraId="04CA31EC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451128" w14:textId="77777777" w:rsidR="00740697" w:rsidRDefault="00740697" w:rsidP="00796955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AFD3EC" w14:textId="77777777" w:rsidR="00740697" w:rsidRDefault="00740697" w:rsidP="00796955">
            <w:pPr>
              <w:rPr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物料号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1CB8A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740697" w14:paraId="591A084B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E9D478" w14:textId="77777777" w:rsidR="00740697" w:rsidRDefault="00740697" w:rsidP="00796955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8E01A" w14:textId="77777777" w:rsidR="00740697" w:rsidRDefault="00740697" w:rsidP="00796955">
            <w:pPr>
              <w:rPr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顺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A1D7D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740697" w14:paraId="712D3E43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D14D1" w14:textId="77777777" w:rsidR="00740697" w:rsidRDefault="00740697" w:rsidP="00796955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lastRenderedPageBreak/>
              <w:t>4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D4722A" w14:textId="77777777" w:rsidR="00740697" w:rsidRDefault="00740697" w:rsidP="0079695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车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C7FBD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740697" w14:paraId="7CD01732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BA90EA" w14:textId="77777777" w:rsidR="00740697" w:rsidRDefault="00740697" w:rsidP="00796955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65585" w14:textId="77777777" w:rsidR="00740697" w:rsidRDefault="00740697" w:rsidP="0079695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BSN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BBA8B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740697" w14:paraId="1D7E8DC4" w14:textId="77777777" w:rsidTr="0079695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16DBEA" w14:textId="77777777" w:rsidR="00740697" w:rsidRDefault="00740697" w:rsidP="00796955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FF8F6D" w14:textId="77777777" w:rsidR="00740697" w:rsidRDefault="00740697" w:rsidP="0079695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拉出站点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2E2641" w14:textId="77777777" w:rsidR="00740697" w:rsidRDefault="00740697" w:rsidP="00796955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D81289" w14:paraId="4927BB20" w14:textId="77777777" w:rsidTr="00D81289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15F50" w14:textId="77777777" w:rsidR="00D81289" w:rsidRDefault="00D81289" w:rsidP="00D81289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824201" w14:textId="16992F4E" w:rsidR="00D81289" w:rsidRDefault="00D81289" w:rsidP="00D81289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拉出时间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ACDD9" w14:textId="77777777" w:rsidR="00D81289" w:rsidRDefault="00D81289" w:rsidP="00D81289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D81289" w14:paraId="6FC10E88" w14:textId="77777777" w:rsidTr="00D81289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42846F" w14:textId="77777777" w:rsidR="00D81289" w:rsidRDefault="00D81289" w:rsidP="00D81289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F4694" w14:textId="5F43FB25" w:rsidR="00D81289" w:rsidRDefault="00D81289" w:rsidP="00D81289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拉出用户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A374B4" w14:textId="77777777" w:rsidR="00D81289" w:rsidRDefault="00D81289" w:rsidP="00D81289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D81289" w14:paraId="08E2F085" w14:textId="77777777" w:rsidTr="00D81289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575BE2" w14:textId="77777777" w:rsidR="00D81289" w:rsidRDefault="00D81289" w:rsidP="00D81289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6CDD46" w14:textId="0A79B743" w:rsidR="00D81289" w:rsidRDefault="00D81289" w:rsidP="00D81289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工单类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7176AF" w14:textId="77777777" w:rsidR="00D81289" w:rsidRDefault="00D81289" w:rsidP="00D81289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</w:tbl>
    <w:p w14:paraId="0A0CFE6B" w14:textId="77777777" w:rsidR="00740697" w:rsidRPr="005C15D9" w:rsidRDefault="00740697" w:rsidP="005D4A83">
      <w:pPr>
        <w:pStyle w:val="a1"/>
        <w:numPr>
          <w:ilvl w:val="0"/>
          <w:numId w:val="22"/>
        </w:numPr>
        <w:rPr>
          <w:rFonts w:ascii="宋体" w:hAnsi="宋体"/>
          <w:b/>
          <w:lang w:eastAsia="zh-CN"/>
        </w:rPr>
      </w:pPr>
    </w:p>
    <w:p w14:paraId="2F88F396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3F3621" w14:paraId="6EC229C7" w14:textId="77777777" w:rsidTr="009F4140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0B2C9313" w14:textId="77777777" w:rsidR="003F3621" w:rsidRDefault="003F3621" w:rsidP="009F4140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4812ED62" w14:textId="77777777" w:rsidR="003F3621" w:rsidRDefault="003F3621" w:rsidP="009F4140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1929AC42" w14:textId="77777777" w:rsidR="003F3621" w:rsidRDefault="003F3621" w:rsidP="009F4140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3F3621" w14:paraId="6254905C" w14:textId="77777777" w:rsidTr="009F4140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C9B446" w14:textId="77777777" w:rsidR="003F3621" w:rsidRDefault="003F3621" w:rsidP="005D4A83">
            <w:pPr>
              <w:numPr>
                <w:ilvl w:val="0"/>
                <w:numId w:val="25"/>
              </w:num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BA5F" w14:textId="77777777" w:rsidR="003F3621" w:rsidRDefault="003F3621" w:rsidP="009F4140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9B994A" w14:textId="77777777" w:rsidR="003F3621" w:rsidRDefault="003F3621" w:rsidP="009F4140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</w:p>
        </w:tc>
      </w:tr>
    </w:tbl>
    <w:p w14:paraId="705A9D4A" w14:textId="6E8BB117" w:rsidR="00740697" w:rsidRDefault="00740697" w:rsidP="00740697">
      <w:pPr>
        <w:pStyle w:val="a2"/>
        <w:ind w:left="0"/>
        <w:rPr>
          <w:lang w:val="x-none" w:eastAsia="zh-CN"/>
        </w:rPr>
      </w:pPr>
    </w:p>
    <w:p w14:paraId="2F546451" w14:textId="59219773" w:rsidR="00DA16E0" w:rsidRPr="00DA16E0" w:rsidRDefault="00740697" w:rsidP="00DA16E0">
      <w:pPr>
        <w:pStyle w:val="3"/>
        <w:numPr>
          <w:ilvl w:val="2"/>
          <w:numId w:val="18"/>
        </w:numPr>
        <w:rPr>
          <w:lang w:eastAsia="zh-CN"/>
        </w:rPr>
      </w:pPr>
      <w:r>
        <w:rPr>
          <w:rFonts w:hint="eastAsia"/>
          <w:lang w:eastAsia="zh-CN"/>
        </w:rPr>
        <w:t>车辆队列</w:t>
      </w:r>
      <w:r w:rsidR="00145417">
        <w:rPr>
          <w:rFonts w:hint="eastAsia"/>
          <w:lang w:eastAsia="zh-CN"/>
        </w:rPr>
        <w:t>广播</w:t>
      </w:r>
    </w:p>
    <w:p w14:paraId="5C8F45D2" w14:textId="7C0F86C2" w:rsidR="00186816" w:rsidRDefault="007A1669" w:rsidP="00DA16E0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业务管理人员</w:t>
      </w:r>
      <w:r w:rsidR="00222A4A" w:rsidRPr="00DA16E0">
        <w:rPr>
          <w:rFonts w:ascii="宋体" w:hAnsi="宋体" w:hint="eastAsia"/>
          <w:sz w:val="24"/>
          <w:szCs w:val="24"/>
          <w:lang w:eastAsia="zh-CN"/>
        </w:rPr>
        <w:t>在</w:t>
      </w:r>
      <w:r w:rsidR="00222A4A">
        <w:rPr>
          <w:rFonts w:ascii="宋体" w:hAnsi="宋体" w:hint="eastAsia"/>
          <w:sz w:val="24"/>
          <w:szCs w:val="24"/>
          <w:lang w:eastAsia="zh-CN"/>
        </w:rPr>
        <w:t>MES</w:t>
      </w:r>
      <w:r w:rsidR="00222A4A" w:rsidRPr="00DA16E0">
        <w:rPr>
          <w:rFonts w:ascii="宋体" w:hAnsi="宋体" w:hint="eastAsia"/>
          <w:sz w:val="24"/>
          <w:szCs w:val="24"/>
          <w:lang w:eastAsia="zh-CN"/>
        </w:rPr>
        <w:t>系统内维护车辆队列主数据</w:t>
      </w:r>
      <w:r w:rsidR="00222A4A">
        <w:rPr>
          <w:rFonts w:ascii="宋体" w:hAnsi="宋体" w:hint="eastAsia"/>
          <w:sz w:val="24"/>
          <w:szCs w:val="24"/>
          <w:lang w:eastAsia="zh-CN"/>
        </w:rPr>
        <w:t>，当车辆过点</w:t>
      </w:r>
      <w:r w:rsidR="001F5626">
        <w:rPr>
          <w:rFonts w:ascii="宋体" w:hAnsi="宋体"/>
          <w:sz w:val="24"/>
          <w:szCs w:val="24"/>
          <w:lang w:eastAsia="zh-CN"/>
        </w:rPr>
        <w:t>MES</w:t>
      </w:r>
      <w:r w:rsidR="00222A4A">
        <w:rPr>
          <w:rFonts w:ascii="宋体" w:hAnsi="宋体" w:hint="eastAsia"/>
          <w:sz w:val="24"/>
          <w:szCs w:val="24"/>
          <w:lang w:eastAsia="zh-CN"/>
        </w:rPr>
        <w:t>系统采集车辆过点相关信息</w:t>
      </w:r>
      <w:r w:rsidR="00DA16E0" w:rsidRPr="00DA16E0">
        <w:rPr>
          <w:rFonts w:ascii="宋体" w:hAnsi="宋体" w:hint="eastAsia"/>
          <w:sz w:val="24"/>
          <w:szCs w:val="24"/>
          <w:lang w:eastAsia="zh-CN"/>
        </w:rPr>
        <w:t>，根据维护的主数据生成车辆队列信息，通过</w:t>
      </w:r>
      <w:r w:rsidR="00DA16E0" w:rsidRPr="00DA16E0">
        <w:rPr>
          <w:rFonts w:ascii="宋体" w:hAnsi="宋体"/>
          <w:sz w:val="24"/>
          <w:szCs w:val="24"/>
          <w:lang w:eastAsia="zh-CN"/>
        </w:rPr>
        <w:t>WebService</w:t>
      </w:r>
      <w:r w:rsidR="00172B5C">
        <w:rPr>
          <w:rFonts w:ascii="宋体" w:hAnsi="宋体" w:hint="eastAsia"/>
          <w:sz w:val="24"/>
          <w:szCs w:val="24"/>
          <w:lang w:eastAsia="zh-CN"/>
        </w:rPr>
        <w:t>/</w:t>
      </w:r>
      <w:r w:rsidR="00A0295F" w:rsidRPr="005D736A">
        <w:rPr>
          <w:rFonts w:ascii="宋体" w:hAnsi="宋体"/>
          <w:sz w:val="24"/>
          <w:szCs w:val="24"/>
          <w:lang w:eastAsia="zh-CN"/>
        </w:rPr>
        <w:t>ActiveMQ</w:t>
      </w:r>
      <w:r w:rsidR="00DA16E0" w:rsidRPr="00DA16E0">
        <w:rPr>
          <w:rFonts w:ascii="宋体" w:hAnsi="宋体" w:hint="eastAsia"/>
          <w:sz w:val="24"/>
          <w:szCs w:val="24"/>
          <w:lang w:eastAsia="zh-CN"/>
        </w:rPr>
        <w:t>接口发送车辆队列信息给接收系统，接收系统接收</w:t>
      </w:r>
      <w:r w:rsidR="00DA16E0" w:rsidRPr="00DA16E0">
        <w:rPr>
          <w:rFonts w:ascii="宋体" w:hAnsi="宋体"/>
          <w:sz w:val="24"/>
          <w:szCs w:val="24"/>
          <w:lang w:eastAsia="zh-CN"/>
        </w:rPr>
        <w:t>MES</w:t>
      </w:r>
      <w:r w:rsidR="00DA16E0" w:rsidRPr="00DA16E0">
        <w:rPr>
          <w:rFonts w:ascii="宋体" w:hAnsi="宋体" w:hint="eastAsia"/>
          <w:sz w:val="24"/>
          <w:szCs w:val="24"/>
          <w:lang w:eastAsia="zh-CN"/>
        </w:rPr>
        <w:t>系统发出的队列信息然后进行进一步的业务处理。</w:t>
      </w:r>
    </w:p>
    <w:p w14:paraId="6F1FF494" w14:textId="4C7C6DDB" w:rsidR="00DA16E0" w:rsidRPr="00DA16E0" w:rsidRDefault="00DA16E0" w:rsidP="00DA16E0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 w:rsidRPr="00DA16E0">
        <w:rPr>
          <w:rFonts w:ascii="宋体" w:hAnsi="宋体" w:hint="eastAsia"/>
          <w:sz w:val="24"/>
          <w:szCs w:val="24"/>
          <w:lang w:eastAsia="zh-CN"/>
        </w:rPr>
        <w:t>接收系统包含</w:t>
      </w:r>
      <w:r w:rsidRPr="00DA16E0">
        <w:rPr>
          <w:rFonts w:ascii="宋体" w:hAnsi="宋体"/>
          <w:sz w:val="24"/>
          <w:szCs w:val="24"/>
          <w:lang w:eastAsia="zh-CN"/>
        </w:rPr>
        <w:t>TPMS</w:t>
      </w:r>
      <w:r w:rsidRPr="00DA16E0">
        <w:rPr>
          <w:rFonts w:ascii="宋体" w:hAnsi="宋体" w:hint="eastAsia"/>
          <w:sz w:val="24"/>
          <w:szCs w:val="24"/>
          <w:lang w:eastAsia="zh-CN"/>
        </w:rPr>
        <w:t>轮胎压力检测、</w:t>
      </w:r>
      <w:r w:rsidRPr="00DA16E0">
        <w:rPr>
          <w:rFonts w:ascii="宋体" w:hAnsi="宋体"/>
          <w:sz w:val="24"/>
          <w:szCs w:val="24"/>
          <w:lang w:eastAsia="zh-CN"/>
        </w:rPr>
        <w:t>EP</w:t>
      </w:r>
      <w:r w:rsidRPr="00DA16E0">
        <w:rPr>
          <w:rFonts w:ascii="宋体" w:hAnsi="宋体" w:hint="eastAsia"/>
          <w:sz w:val="24"/>
          <w:szCs w:val="24"/>
          <w:lang w:eastAsia="zh-CN"/>
        </w:rPr>
        <w:t>系统、</w:t>
      </w:r>
      <w:r w:rsidRPr="00DA16E0">
        <w:rPr>
          <w:rFonts w:ascii="宋体" w:hAnsi="宋体"/>
          <w:sz w:val="24"/>
          <w:szCs w:val="24"/>
          <w:lang w:eastAsia="zh-CN"/>
        </w:rPr>
        <w:t>QLS</w:t>
      </w:r>
      <w:r w:rsidRPr="00DA16E0">
        <w:rPr>
          <w:rFonts w:ascii="宋体" w:hAnsi="宋体" w:hint="eastAsia"/>
          <w:sz w:val="24"/>
          <w:szCs w:val="24"/>
          <w:lang w:eastAsia="zh-CN"/>
        </w:rPr>
        <w:t>、检测线、</w:t>
      </w:r>
      <w:r w:rsidRPr="00DA16E0">
        <w:rPr>
          <w:rFonts w:ascii="宋体" w:hAnsi="宋体"/>
          <w:sz w:val="24"/>
          <w:szCs w:val="24"/>
          <w:lang w:eastAsia="zh-CN"/>
        </w:rPr>
        <w:t>VACATS</w:t>
      </w:r>
      <w:r w:rsidRPr="00DA16E0">
        <w:rPr>
          <w:rFonts w:ascii="宋体" w:hAnsi="宋体" w:hint="eastAsia"/>
          <w:sz w:val="24"/>
          <w:szCs w:val="24"/>
          <w:lang w:eastAsia="zh-CN"/>
        </w:rPr>
        <w:t>系统。</w:t>
      </w:r>
    </w:p>
    <w:p w14:paraId="44FB4CBE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务流程</w:t>
      </w:r>
    </w:p>
    <w:p w14:paraId="77BBE0B3" w14:textId="0E3BC129" w:rsidR="00740697" w:rsidRDefault="001269A3" w:rsidP="00740697">
      <w:pPr>
        <w:pStyle w:val="a2"/>
      </w:pPr>
      <w:r>
        <w:object w:dxaOrig="8665" w:dyaOrig="6625" w14:anchorId="7A684C15">
          <v:shape id="_x0000_i1040" type="#_x0000_t75" style="width:433.2pt;height:331.2pt" o:ole="">
            <v:imagedata r:id="rId51" o:title=""/>
          </v:shape>
          <o:OLEObject Type="Embed" ProgID="Visio.Drawing.15" ShapeID="_x0000_i1040" DrawAspect="Content" ObjectID="_1649071390" r:id="rId52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740697" w14:paraId="4C48378A" w14:textId="77777777" w:rsidTr="00796955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DA81E65" w14:textId="77777777" w:rsidR="00740697" w:rsidRDefault="00740697" w:rsidP="00796955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5A31422" w14:textId="77777777" w:rsidR="00740697" w:rsidRDefault="00740697" w:rsidP="00796955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740697" w14:paraId="6FAD3634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78526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0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BB861" w14:textId="77777777" w:rsidR="00740697" w:rsidRDefault="00740697" w:rsidP="0079695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采集车辆过点信息；</w:t>
            </w:r>
          </w:p>
        </w:tc>
      </w:tr>
      <w:tr w:rsidR="00740697" w14:paraId="25D585AF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56858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0D0C2" w14:textId="243C461B" w:rsidR="00740697" w:rsidRDefault="00740697" w:rsidP="0079695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ES系统维护</w:t>
            </w:r>
            <w:r w:rsidR="00417969">
              <w:rPr>
                <w:rFonts w:ascii="宋体" w:hAnsi="宋体" w:hint="eastAsia"/>
                <w:sz w:val="24"/>
                <w:szCs w:val="24"/>
                <w:lang w:eastAsia="zh-CN"/>
              </w:rPr>
              <w:t>车辆队列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主数据；</w:t>
            </w:r>
          </w:p>
        </w:tc>
      </w:tr>
      <w:tr w:rsidR="00740697" w14:paraId="3B7E1A87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650EF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BA9CE" w14:textId="77777777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根据维护的主数据生成车辆队列信息；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 xml:space="preserve"> </w:t>
            </w:r>
          </w:p>
        </w:tc>
      </w:tr>
      <w:tr w:rsidR="00740697" w14:paraId="0DE4CF8B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C8CF3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8334D" w14:textId="6A49FC21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发送车辆队列信息给</w:t>
            </w:r>
            <w:r w:rsidR="00230DD0">
              <w:rPr>
                <w:rFonts w:ascii="宋体" w:hAnsi="宋体" w:hint="eastAsia"/>
                <w:sz w:val="24"/>
                <w:szCs w:val="24"/>
                <w:lang w:eastAsia="zh-CN"/>
              </w:rPr>
              <w:t>接收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；</w:t>
            </w:r>
          </w:p>
        </w:tc>
      </w:tr>
      <w:tr w:rsidR="00740697" w14:paraId="0C0647DC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AAE50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DE9FC" w14:textId="01FA895D" w:rsidR="00740697" w:rsidRDefault="00230DD0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</w:t>
            </w:r>
            <w:r w:rsidR="00740697">
              <w:rPr>
                <w:rFonts w:ascii="宋体" w:hAnsi="宋体" w:hint="eastAsia"/>
                <w:sz w:val="24"/>
                <w:szCs w:val="24"/>
                <w:lang w:eastAsia="zh-CN"/>
              </w:rPr>
              <w:t>系统接收MES系统发出的队列信息</w:t>
            </w:r>
          </w:p>
        </w:tc>
      </w:tr>
      <w:tr w:rsidR="00740697" w14:paraId="4285BE56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F7832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2F59F" w14:textId="42714BEF" w:rsidR="00740697" w:rsidRDefault="00230DD0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</w:t>
            </w:r>
            <w:r w:rsidR="00740697">
              <w:rPr>
                <w:rFonts w:ascii="宋体" w:hAnsi="宋体" w:hint="eastAsia"/>
                <w:sz w:val="24"/>
                <w:szCs w:val="24"/>
                <w:lang w:eastAsia="zh-CN"/>
              </w:rPr>
              <w:t>系统进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其他业务作业</w:t>
            </w:r>
            <w:r w:rsidR="00740697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</w:tbl>
    <w:p w14:paraId="1FE3C076" w14:textId="77777777" w:rsidR="00740697" w:rsidRDefault="00740697" w:rsidP="00740697">
      <w:pPr>
        <w:pStyle w:val="a2"/>
        <w:rPr>
          <w:lang w:eastAsia="zh-CN"/>
        </w:rPr>
      </w:pPr>
    </w:p>
    <w:p w14:paraId="7F5B32D3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功能用例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2976"/>
        <w:gridCol w:w="710"/>
        <w:gridCol w:w="2273"/>
      </w:tblGrid>
      <w:tr w:rsidR="00740697" w14:paraId="726FB38E" w14:textId="77777777" w:rsidTr="00796955">
        <w:trPr>
          <w:trHeight w:val="575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8B9BF30" w14:textId="7E7A91DD" w:rsidR="00740697" w:rsidRPr="00106251" w:rsidRDefault="00106251" w:rsidP="008855FD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106251">
              <w:rPr>
                <w:rFonts w:ascii="宋体" w:hAnsi="宋体"/>
                <w:b/>
                <w:sz w:val="24"/>
                <w:szCs w:val="24"/>
              </w:rPr>
              <w:t>BPD</w:t>
            </w:r>
            <w:r w:rsidR="00740697" w:rsidRPr="00106251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8E87C10" w14:textId="77777777" w:rsidR="00740697" w:rsidRPr="00106251" w:rsidRDefault="00740697" w:rsidP="008855FD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106251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9EC53AB" w14:textId="77777777" w:rsidR="00740697" w:rsidRPr="00106251" w:rsidRDefault="00740697" w:rsidP="008855FD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106251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0A52A981" w14:textId="77777777" w:rsidR="00740697" w:rsidRPr="00106251" w:rsidRDefault="00740697" w:rsidP="008855FD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106251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203D804C" w14:textId="5DF8EA83" w:rsidR="00740697" w:rsidRPr="00106251" w:rsidRDefault="00106251" w:rsidP="008855FD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</w:rPr>
            </w:pPr>
            <w:r w:rsidRPr="00106251">
              <w:rPr>
                <w:rFonts w:ascii="宋体" w:hAnsi="宋体"/>
                <w:b/>
                <w:sz w:val="24"/>
                <w:szCs w:val="24"/>
              </w:rPr>
              <w:t>SOW</w:t>
            </w:r>
            <w:r w:rsidR="00740697" w:rsidRPr="00106251">
              <w:rPr>
                <w:rFonts w:ascii="宋体" w:hAnsi="宋体" w:hint="eastAsia"/>
                <w:b/>
                <w:sz w:val="24"/>
                <w:szCs w:val="24"/>
              </w:rPr>
              <w:t>编号</w:t>
            </w:r>
          </w:p>
        </w:tc>
      </w:tr>
      <w:tr w:rsidR="00106251" w14:paraId="49F792D3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84785" w14:textId="18F1A87E" w:rsidR="00106251" w:rsidRDefault="00106251" w:rsidP="00106251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4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EC99BF" w14:textId="7279ACD5" w:rsidR="00106251" w:rsidRDefault="00106251" w:rsidP="00106251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3D5AB9">
              <w:rPr>
                <w:rFonts w:ascii="宋体" w:hAnsi="宋体" w:hint="eastAsia"/>
                <w:lang w:eastAsia="zh-CN"/>
              </w:rPr>
              <w:t>维护主数据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D32BD3" w14:textId="6D106F65" w:rsidR="00106251" w:rsidRDefault="00106251" w:rsidP="00106251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维护车辆队列</w:t>
            </w:r>
            <w:r w:rsidRPr="003D5AB9">
              <w:rPr>
                <w:rFonts w:ascii="宋体" w:hAnsi="宋体" w:hint="eastAsia"/>
                <w:lang w:eastAsia="zh-CN"/>
              </w:rPr>
              <w:t>主数据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4505A9" w14:textId="06644129" w:rsidR="00106251" w:rsidRDefault="00106251" w:rsidP="00106251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B55922">
              <w:rPr>
                <w:rFonts w:ascii="宋体" w:hAnsi="宋体" w:hint="eastAsia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F6ED3B" w14:textId="6D9034F5" w:rsidR="00106251" w:rsidRDefault="00106251" w:rsidP="00106251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106251" w14:paraId="4FC136C8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890CE" w14:textId="7DC5A2A8" w:rsidR="00106251" w:rsidRDefault="00106251" w:rsidP="00106251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4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67F4BE" w14:textId="671CE146" w:rsidR="00106251" w:rsidRDefault="00106251" w:rsidP="00106251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3D5AB9">
              <w:rPr>
                <w:rFonts w:ascii="宋体" w:hAnsi="宋体" w:hint="eastAsia"/>
                <w:lang w:eastAsia="zh-CN"/>
              </w:rPr>
              <w:t>广播车辆</w:t>
            </w:r>
            <w:r>
              <w:rPr>
                <w:rFonts w:ascii="宋体" w:hAnsi="宋体" w:hint="eastAsia"/>
                <w:lang w:eastAsia="zh-CN"/>
              </w:rPr>
              <w:t>队列</w:t>
            </w:r>
            <w:r w:rsidRPr="003D5AB9">
              <w:rPr>
                <w:rFonts w:ascii="宋体" w:hAnsi="宋体" w:hint="eastAsia"/>
                <w:lang w:eastAsia="zh-CN"/>
              </w:rPr>
              <w:t>数据</w:t>
            </w:r>
            <w:r w:rsidRPr="009C5938">
              <w:rPr>
                <w:rFonts w:ascii="宋体" w:hAnsi="宋体"/>
                <w:lang w:eastAsia="zh-CN"/>
              </w:rPr>
              <w:t xml:space="preserve"> 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2508EB" w14:textId="3AD5B067" w:rsidR="00106251" w:rsidRDefault="00106251" w:rsidP="00106251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/>
                <w:lang w:eastAsia="zh-CN"/>
              </w:rPr>
              <w:t>MES</w:t>
            </w:r>
            <w:r>
              <w:rPr>
                <w:rFonts w:ascii="宋体" w:hAnsi="宋体" w:hint="eastAsia"/>
                <w:lang w:eastAsia="zh-CN"/>
              </w:rPr>
              <w:t>发送</w:t>
            </w:r>
            <w:r w:rsidRPr="003D5AB9">
              <w:rPr>
                <w:rFonts w:ascii="宋体" w:hAnsi="宋体" w:hint="eastAsia"/>
                <w:lang w:eastAsia="zh-CN"/>
              </w:rPr>
              <w:t>车辆</w:t>
            </w:r>
            <w:r>
              <w:rPr>
                <w:rFonts w:ascii="宋体" w:hAnsi="宋体" w:hint="eastAsia"/>
                <w:lang w:eastAsia="zh-CN"/>
              </w:rPr>
              <w:t>队列</w:t>
            </w:r>
            <w:r w:rsidRPr="003D5AB9">
              <w:rPr>
                <w:rFonts w:ascii="宋体" w:hAnsi="宋体" w:hint="eastAsia"/>
                <w:lang w:eastAsia="zh-CN"/>
              </w:rPr>
              <w:t>数据</w:t>
            </w:r>
            <w:r>
              <w:rPr>
                <w:rFonts w:ascii="宋体" w:hAnsi="宋体" w:hint="eastAsia"/>
                <w:lang w:eastAsia="zh-CN"/>
              </w:rPr>
              <w:t>给接收系统</w:t>
            </w:r>
            <w:r w:rsidRPr="003D5AB9">
              <w:rPr>
                <w:rFonts w:ascii="宋体" w:hAnsi="宋体" w:hint="eastAsia"/>
                <w:lang w:eastAsia="zh-CN"/>
              </w:rPr>
              <w:t>；</w:t>
            </w:r>
            <w:r w:rsidRPr="009C5938">
              <w:rPr>
                <w:rFonts w:ascii="宋体" w:hAnsi="宋体"/>
                <w:lang w:eastAsia="zh-CN"/>
              </w:rPr>
              <w:t xml:space="preserve"> 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D40ECB" w14:textId="0E47DBF7" w:rsidR="00106251" w:rsidRDefault="001C7EC3" w:rsidP="00106251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48390B" w14:textId="504C92E3" w:rsidR="00106251" w:rsidRDefault="00106251" w:rsidP="00106251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</w:tbl>
    <w:p w14:paraId="425F840D" w14:textId="77777777" w:rsidR="00740697" w:rsidRDefault="00740697" w:rsidP="00740697">
      <w:pPr>
        <w:pStyle w:val="a2"/>
        <w:rPr>
          <w:lang w:val="x-none" w:eastAsia="zh-CN"/>
        </w:rPr>
      </w:pPr>
    </w:p>
    <w:p w14:paraId="6559C80D" w14:textId="3A6DFB58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285039A2" w14:textId="5CC3E9F3" w:rsidR="009141D3" w:rsidRPr="00637F66" w:rsidRDefault="009141D3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T</w:t>
      </w:r>
      <w:r w:rsidRPr="00637F66">
        <w:rPr>
          <w:rFonts w:ascii="宋体" w:hAnsi="宋体"/>
          <w:sz w:val="24"/>
          <w:szCs w:val="24"/>
          <w:lang w:eastAsia="zh-CN"/>
        </w:rPr>
        <w:t>PMS</w:t>
      </w:r>
      <w:r w:rsidRPr="00637F66">
        <w:rPr>
          <w:rFonts w:ascii="宋体" w:hAnsi="宋体" w:hint="eastAsia"/>
          <w:sz w:val="24"/>
          <w:szCs w:val="24"/>
          <w:lang w:eastAsia="zh-CN"/>
        </w:rPr>
        <w:t>车辆队列查询界面</w:t>
      </w:r>
    </w:p>
    <w:p w14:paraId="0283A960" w14:textId="4AB8F19A" w:rsidR="00C866E3" w:rsidRDefault="00C866E3" w:rsidP="00C866E3">
      <w:pPr>
        <w:rPr>
          <w:rFonts w:ascii="宋体" w:eastAsia="宋体" w:hAnsi="宋体" w:cs="宋体"/>
          <w:sz w:val="24"/>
          <w:szCs w:val="24"/>
          <w:lang w:eastAsia="zh-CN"/>
        </w:rPr>
      </w:pPr>
      <w:r w:rsidRPr="00C866E3">
        <w:rPr>
          <w:rFonts w:ascii="宋体" w:eastAsia="宋体" w:hAnsi="宋体" w:cs="宋体"/>
          <w:noProof/>
          <w:sz w:val="24"/>
          <w:szCs w:val="24"/>
          <w:lang w:eastAsia="zh-CN"/>
        </w:rPr>
        <w:drawing>
          <wp:inline distT="0" distB="0" distL="0" distR="0" wp14:anchorId="49BA134F" wp14:editId="50DB0169">
            <wp:extent cx="6219063" cy="4381500"/>
            <wp:effectExtent l="0" t="0" r="0" b="0"/>
            <wp:docPr id="10" name="图片 10" descr="E:\chat record\qq\389869548\Image\C2C\VF]XZ}(TI2CYG}56YR3`UX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chat record\qq\389869548\Image\C2C\VF]XZ}(TI2CYG}56YR3`UXT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6636" cy="4386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19874C" w14:textId="77777777" w:rsidR="006744D3" w:rsidRPr="006744D3" w:rsidRDefault="006744D3" w:rsidP="00C866E3">
      <w:pPr>
        <w:rPr>
          <w:rFonts w:ascii="宋体" w:eastAsia="宋体" w:hAnsi="宋体" w:cs="宋体"/>
          <w:sz w:val="24"/>
          <w:szCs w:val="24"/>
          <w:lang w:val="x-none" w:eastAsia="zh-CN"/>
        </w:rPr>
      </w:pPr>
    </w:p>
    <w:p w14:paraId="45184F03" w14:textId="309FF74B" w:rsidR="00C866E3" w:rsidRPr="00637F66" w:rsidRDefault="009141D3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E</w:t>
      </w:r>
      <w:r w:rsidRPr="00637F66">
        <w:rPr>
          <w:rFonts w:ascii="宋体" w:hAnsi="宋体"/>
          <w:sz w:val="24"/>
          <w:szCs w:val="24"/>
          <w:lang w:eastAsia="zh-CN"/>
        </w:rPr>
        <w:t>P</w:t>
      </w:r>
      <w:r w:rsidRPr="00637F66">
        <w:rPr>
          <w:rFonts w:ascii="宋体" w:hAnsi="宋体" w:hint="eastAsia"/>
          <w:sz w:val="24"/>
          <w:szCs w:val="24"/>
          <w:lang w:eastAsia="zh-CN"/>
        </w:rPr>
        <w:t>系统车辆队列查询界面</w:t>
      </w:r>
    </w:p>
    <w:p w14:paraId="1323B987" w14:textId="3D112FAC" w:rsidR="00C866E3" w:rsidRDefault="00C866E3" w:rsidP="00C866E3">
      <w:pPr>
        <w:rPr>
          <w:rFonts w:ascii="宋体" w:eastAsia="宋体" w:hAnsi="宋体" w:cs="宋体"/>
          <w:sz w:val="24"/>
          <w:szCs w:val="24"/>
          <w:lang w:eastAsia="zh-CN"/>
        </w:rPr>
      </w:pPr>
      <w:r w:rsidRPr="00C866E3">
        <w:rPr>
          <w:rFonts w:ascii="宋体" w:eastAsia="宋体" w:hAnsi="宋体" w:cs="宋体"/>
          <w:noProof/>
          <w:sz w:val="24"/>
          <w:szCs w:val="24"/>
          <w:lang w:eastAsia="zh-CN"/>
        </w:rPr>
        <w:lastRenderedPageBreak/>
        <w:drawing>
          <wp:inline distT="0" distB="0" distL="0" distR="0" wp14:anchorId="3F008CBB" wp14:editId="143D7998">
            <wp:extent cx="6233160" cy="4391432"/>
            <wp:effectExtent l="0" t="0" r="0" b="9525"/>
            <wp:docPr id="11" name="图片 11" descr="E:\chat record\qq\389869548\Image\C2C\YVOA%V_K`N(XYHOZYMOQYU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E:\chat record\qq\389869548\Image\C2C\YVOA%V_K`N(XYHOZYMOQYUK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4171" cy="4399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0B14DD" w14:textId="77777777" w:rsidR="009141D3" w:rsidRPr="00637F66" w:rsidRDefault="009141D3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Q</w:t>
      </w:r>
      <w:r w:rsidRPr="00637F66">
        <w:rPr>
          <w:rFonts w:ascii="宋体" w:hAnsi="宋体"/>
          <w:sz w:val="24"/>
          <w:szCs w:val="24"/>
          <w:lang w:eastAsia="zh-CN"/>
        </w:rPr>
        <w:t>LS</w:t>
      </w:r>
      <w:r w:rsidRPr="00637F66">
        <w:rPr>
          <w:rFonts w:ascii="宋体" w:hAnsi="宋体" w:hint="eastAsia"/>
          <w:sz w:val="24"/>
          <w:szCs w:val="24"/>
          <w:lang w:eastAsia="zh-CN"/>
        </w:rPr>
        <w:t>系统车辆队列查询界面</w:t>
      </w:r>
    </w:p>
    <w:p w14:paraId="160AECFE" w14:textId="62012E32" w:rsidR="00C866E3" w:rsidRPr="00C866E3" w:rsidRDefault="00C866E3" w:rsidP="00C866E3">
      <w:pPr>
        <w:rPr>
          <w:rFonts w:ascii="宋体" w:eastAsia="宋体" w:hAnsi="宋体" w:cs="宋体"/>
          <w:sz w:val="24"/>
          <w:szCs w:val="24"/>
          <w:lang w:eastAsia="zh-CN"/>
        </w:rPr>
      </w:pPr>
      <w:r w:rsidRPr="00C866E3">
        <w:rPr>
          <w:rFonts w:ascii="宋体" w:eastAsia="宋体" w:hAnsi="宋体" w:cs="宋体"/>
          <w:noProof/>
          <w:sz w:val="24"/>
          <w:szCs w:val="24"/>
          <w:lang w:eastAsia="zh-CN"/>
        </w:rPr>
        <w:lastRenderedPageBreak/>
        <w:drawing>
          <wp:inline distT="0" distB="0" distL="0" distR="0" wp14:anchorId="115C1E81" wp14:editId="056C166E">
            <wp:extent cx="6053744" cy="4265029"/>
            <wp:effectExtent l="0" t="0" r="4445" b="2540"/>
            <wp:docPr id="12" name="图片 12" descr="E:\chat record\qq\389869548\Image\C2C\3N5WX3KTIY2)O`@93)I`XK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E:\chat record\qq\389869548\Image\C2C\3N5WX3KTIY2)O`@93)I`XKD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8910" cy="4275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686B01" w14:textId="77777777" w:rsidR="00740697" w:rsidRPr="006744D3" w:rsidRDefault="00740697" w:rsidP="00740697">
      <w:pPr>
        <w:pStyle w:val="a2"/>
        <w:ind w:left="0"/>
        <w:jc w:val="left"/>
        <w:rPr>
          <w:lang w:val="x-none" w:eastAsia="zh-CN"/>
        </w:rPr>
      </w:pPr>
    </w:p>
    <w:p w14:paraId="2FDDD2B1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6BE89528" w14:textId="5CED0509" w:rsidR="00740697" w:rsidRPr="00B417D8" w:rsidRDefault="0085069A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B417D8">
        <w:rPr>
          <w:rFonts w:ascii="宋体" w:hAnsi="宋体" w:hint="eastAsia"/>
          <w:sz w:val="24"/>
          <w:szCs w:val="24"/>
          <w:lang w:eastAsia="zh-CN"/>
        </w:rPr>
        <w:t>车辆队列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B417D8" w14:paraId="76B64C58" w14:textId="77777777" w:rsidTr="002E7933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3420ABA1" w14:textId="77777777" w:rsidR="00B417D8" w:rsidRDefault="00B417D8" w:rsidP="002E7933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6465004D" w14:textId="77777777" w:rsidR="00B417D8" w:rsidRDefault="00B417D8" w:rsidP="002E7933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11C96863" w14:textId="77777777" w:rsidR="00B417D8" w:rsidRDefault="00B417D8" w:rsidP="002E7933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6B1E2B" w14:paraId="7E64E1A3" w14:textId="77777777" w:rsidTr="002E7933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9BB684" w14:textId="77777777" w:rsidR="006B1E2B" w:rsidRDefault="006B1E2B" w:rsidP="005D4A83">
            <w:pPr>
              <w:numPr>
                <w:ilvl w:val="0"/>
                <w:numId w:val="23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B5CB2E" w14:textId="3CD15685" w:rsidR="006B1E2B" w:rsidRPr="00B417D8" w:rsidRDefault="006B1E2B" w:rsidP="006B1E2B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szCs w:val="22"/>
                <w:lang w:eastAsia="zh-CN"/>
              </w:rPr>
              <w:t>工单</w:t>
            </w: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408CC3" w14:textId="77777777" w:rsidR="006B1E2B" w:rsidRDefault="006B1E2B" w:rsidP="006B1E2B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6B1E2B" w14:paraId="6833AA6A" w14:textId="77777777" w:rsidTr="002E7933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313162" w14:textId="77777777" w:rsidR="006B1E2B" w:rsidRDefault="006B1E2B" w:rsidP="005D4A83">
            <w:pPr>
              <w:numPr>
                <w:ilvl w:val="0"/>
                <w:numId w:val="23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407085" w14:textId="4BF02DE8" w:rsidR="006B1E2B" w:rsidRPr="00B417D8" w:rsidRDefault="006B1E2B" w:rsidP="006B1E2B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VIN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2951CB" w14:textId="77777777" w:rsidR="006B1E2B" w:rsidRDefault="006B1E2B" w:rsidP="006B1E2B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6B1E2B" w14:paraId="5AA7C1F0" w14:textId="77777777" w:rsidTr="002E7933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1DA443" w14:textId="77777777" w:rsidR="006B1E2B" w:rsidRDefault="006B1E2B" w:rsidP="005D4A83">
            <w:pPr>
              <w:numPr>
                <w:ilvl w:val="0"/>
                <w:numId w:val="23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336C92" w14:textId="581E0881" w:rsidR="006B1E2B" w:rsidRPr="00B417D8" w:rsidRDefault="006B1E2B" w:rsidP="006B1E2B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BSN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8C26E" w14:textId="77777777" w:rsidR="006B1E2B" w:rsidRDefault="006B1E2B" w:rsidP="006B1E2B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6B1E2B" w14:paraId="6D55A583" w14:textId="77777777" w:rsidTr="002E7933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C18818" w14:textId="77777777" w:rsidR="006B1E2B" w:rsidRDefault="006B1E2B" w:rsidP="005D4A83">
            <w:pPr>
              <w:numPr>
                <w:ilvl w:val="0"/>
                <w:numId w:val="23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F06C4" w14:textId="48918381" w:rsidR="006B1E2B" w:rsidRPr="00B417D8" w:rsidRDefault="00E043EF" w:rsidP="006B1E2B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TSN</w:t>
            </w:r>
            <w:r w:rsidR="006B1E2B" w:rsidRPr="001338CB">
              <w:rPr>
                <w:rFonts w:ascii="宋体" w:eastAsia="宋体" w:hAnsi="宋体" w:hint="eastAsia"/>
                <w:szCs w:val="22"/>
                <w:lang w:eastAsia="zh-CN"/>
              </w:rPr>
              <w:t>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36566" w14:textId="77777777" w:rsidR="006B1E2B" w:rsidRDefault="006B1E2B" w:rsidP="006B1E2B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6B1E2B" w14:paraId="0C8E631B" w14:textId="77777777" w:rsidTr="002E7933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B3AB1B" w14:textId="77777777" w:rsidR="006B1E2B" w:rsidRDefault="006B1E2B" w:rsidP="005D4A83">
            <w:pPr>
              <w:numPr>
                <w:ilvl w:val="0"/>
                <w:numId w:val="23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B7EED7" w14:textId="0FBE6DDA" w:rsidR="006B1E2B" w:rsidRPr="009C5938" w:rsidRDefault="006B1E2B" w:rsidP="006B1E2B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发送时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52AB9C" w14:textId="77777777" w:rsidR="006B1E2B" w:rsidRDefault="006B1E2B" w:rsidP="006B1E2B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6B1E2B" w14:paraId="5CAC8C62" w14:textId="77777777" w:rsidTr="002E7933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0B3E5C" w14:textId="77777777" w:rsidR="006B1E2B" w:rsidRDefault="006B1E2B" w:rsidP="005D4A83">
            <w:pPr>
              <w:numPr>
                <w:ilvl w:val="0"/>
                <w:numId w:val="23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642A02" w14:textId="1788F640" w:rsidR="006B1E2B" w:rsidRPr="009C5938" w:rsidRDefault="006B1E2B" w:rsidP="006B1E2B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发送状态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AC7FB9" w14:textId="77777777" w:rsidR="006B1E2B" w:rsidRDefault="006B1E2B" w:rsidP="006B1E2B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0BE715AF" w14:textId="478C9B38" w:rsidR="00B417D8" w:rsidRDefault="00B417D8" w:rsidP="00B417D8">
      <w:pPr>
        <w:pStyle w:val="a1"/>
        <w:rPr>
          <w:rFonts w:ascii="宋体" w:hAnsi="宋体"/>
          <w:b/>
          <w:lang w:eastAsia="zh-CN"/>
        </w:rPr>
      </w:pPr>
    </w:p>
    <w:p w14:paraId="782BA0E3" w14:textId="22C0510F" w:rsidR="00B417D8" w:rsidRPr="00B417D8" w:rsidRDefault="00B417D8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B417D8">
        <w:rPr>
          <w:rFonts w:ascii="宋体" w:hAnsi="宋体" w:hint="eastAsia"/>
          <w:sz w:val="24"/>
          <w:szCs w:val="24"/>
          <w:lang w:eastAsia="zh-CN"/>
        </w:rPr>
        <w:t>车辆队列信息子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B417D8" w14:paraId="60F4F763" w14:textId="77777777" w:rsidTr="002E7933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44DCDC9C" w14:textId="77777777" w:rsidR="00B417D8" w:rsidRDefault="00B417D8" w:rsidP="002E7933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68082FA6" w14:textId="77777777" w:rsidR="00B417D8" w:rsidRDefault="00B417D8" w:rsidP="002E7933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1D18F17D" w14:textId="77777777" w:rsidR="00B417D8" w:rsidRDefault="00B417D8" w:rsidP="002E7933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B417D8" w14:paraId="01DBCDE3" w14:textId="77777777" w:rsidTr="002E7933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38CE6" w14:textId="77777777" w:rsidR="00B417D8" w:rsidRDefault="00B417D8" w:rsidP="005D4A83">
            <w:pPr>
              <w:numPr>
                <w:ilvl w:val="0"/>
                <w:numId w:val="24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117AA" w14:textId="41E9463A" w:rsidR="00B417D8" w:rsidRPr="00B417D8" w:rsidRDefault="00B417D8" w:rsidP="002E7933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B417D8">
              <w:rPr>
                <w:rFonts w:ascii="宋体" w:eastAsia="宋体" w:hAnsi="宋体" w:hint="eastAsia"/>
                <w:szCs w:val="22"/>
                <w:lang w:eastAsia="zh-CN"/>
              </w:rPr>
              <w:t>子项名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F5B2DF" w14:textId="77777777" w:rsidR="00B417D8" w:rsidRDefault="00B417D8" w:rsidP="002E7933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417D8" w14:paraId="793C529C" w14:textId="77777777" w:rsidTr="002E7933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762BC5" w14:textId="77777777" w:rsidR="00B417D8" w:rsidRDefault="00B417D8" w:rsidP="005D4A83">
            <w:pPr>
              <w:numPr>
                <w:ilvl w:val="0"/>
                <w:numId w:val="24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7A0827" w14:textId="3D9987F4" w:rsidR="00B417D8" w:rsidRPr="00B417D8" w:rsidRDefault="00B417D8" w:rsidP="002E7933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子项值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9773A5" w14:textId="77777777" w:rsidR="00B417D8" w:rsidRDefault="00B417D8" w:rsidP="002E7933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36EABF87" w14:textId="77777777" w:rsidR="00740697" w:rsidRPr="00213FE6" w:rsidRDefault="00740697" w:rsidP="00740697">
      <w:pPr>
        <w:pStyle w:val="a2"/>
        <w:rPr>
          <w:lang w:eastAsia="zh-CN"/>
        </w:rPr>
      </w:pPr>
    </w:p>
    <w:p w14:paraId="66C27F86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3F3621" w14:paraId="6D081638" w14:textId="77777777" w:rsidTr="009F4140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0B9D52F5" w14:textId="77777777" w:rsidR="003F3621" w:rsidRDefault="003F3621" w:rsidP="009F4140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2D844258" w14:textId="77777777" w:rsidR="003F3621" w:rsidRDefault="003F3621" w:rsidP="009F4140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45F1EC6E" w14:textId="77777777" w:rsidR="003F3621" w:rsidRDefault="003F3621" w:rsidP="009F4140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3F3621" w14:paraId="308C5EB9" w14:textId="77777777" w:rsidTr="009F4140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94F83" w14:textId="77777777" w:rsidR="003F3621" w:rsidRDefault="003F3621" w:rsidP="005D4A83">
            <w:pPr>
              <w:numPr>
                <w:ilvl w:val="0"/>
                <w:numId w:val="26"/>
              </w:num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C4775" w14:textId="77777777" w:rsidR="003F3621" w:rsidRDefault="003F3621" w:rsidP="009F4140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E1870" w14:textId="77777777" w:rsidR="003F3621" w:rsidRDefault="003F3621" w:rsidP="009F4140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</w:p>
        </w:tc>
      </w:tr>
    </w:tbl>
    <w:p w14:paraId="58BB5F88" w14:textId="683EC462" w:rsidR="00F41A2A" w:rsidRDefault="00F41A2A" w:rsidP="005D4A83">
      <w:pPr>
        <w:pStyle w:val="3"/>
        <w:numPr>
          <w:ilvl w:val="2"/>
          <w:numId w:val="18"/>
        </w:numPr>
        <w:rPr>
          <w:lang w:eastAsia="zh-CN"/>
        </w:rPr>
      </w:pPr>
      <w:r>
        <w:rPr>
          <w:rFonts w:hint="eastAsia"/>
          <w:lang w:eastAsia="zh-CN"/>
        </w:rPr>
        <w:t>生产队列请求</w:t>
      </w:r>
    </w:p>
    <w:p w14:paraId="18377210" w14:textId="7EC86552" w:rsidR="00186816" w:rsidRDefault="00E76356" w:rsidP="00E76356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 w:rsidRPr="00E76356">
        <w:rPr>
          <w:rFonts w:ascii="宋体" w:hAnsi="宋体" w:hint="eastAsia"/>
          <w:sz w:val="24"/>
          <w:szCs w:val="24"/>
          <w:lang w:eastAsia="zh-CN"/>
        </w:rPr>
        <w:t>生产线通过</w:t>
      </w:r>
      <w:r w:rsidRPr="00E76356">
        <w:rPr>
          <w:rFonts w:ascii="宋体" w:hAnsi="宋体"/>
          <w:sz w:val="24"/>
          <w:szCs w:val="24"/>
          <w:lang w:eastAsia="zh-CN"/>
        </w:rPr>
        <w:t>PLC</w:t>
      </w:r>
      <w:r w:rsidRPr="00E76356">
        <w:rPr>
          <w:rFonts w:ascii="宋体" w:hAnsi="宋体" w:hint="eastAsia"/>
          <w:sz w:val="24"/>
          <w:szCs w:val="24"/>
          <w:lang w:eastAsia="zh-CN"/>
        </w:rPr>
        <w:t>向</w:t>
      </w:r>
      <w:r w:rsidRPr="00E76356">
        <w:rPr>
          <w:rFonts w:ascii="宋体" w:hAnsi="宋体"/>
          <w:sz w:val="24"/>
          <w:szCs w:val="24"/>
          <w:lang w:eastAsia="zh-CN"/>
        </w:rPr>
        <w:t>MES</w:t>
      </w:r>
      <w:r w:rsidRPr="00E76356">
        <w:rPr>
          <w:rFonts w:ascii="宋体" w:hAnsi="宋体" w:hint="eastAsia"/>
          <w:sz w:val="24"/>
          <w:szCs w:val="24"/>
          <w:lang w:eastAsia="zh-CN"/>
        </w:rPr>
        <w:t>请求生产队列，</w:t>
      </w:r>
      <w:r w:rsidRPr="00E76356">
        <w:rPr>
          <w:rFonts w:ascii="宋体" w:hAnsi="宋体"/>
          <w:sz w:val="24"/>
          <w:szCs w:val="24"/>
          <w:lang w:eastAsia="zh-CN"/>
        </w:rPr>
        <w:t>MES</w:t>
      </w:r>
      <w:r w:rsidRPr="00E76356">
        <w:rPr>
          <w:rFonts w:ascii="宋体" w:hAnsi="宋体" w:hint="eastAsia"/>
          <w:sz w:val="24"/>
          <w:szCs w:val="24"/>
          <w:lang w:eastAsia="zh-CN"/>
        </w:rPr>
        <w:t>系统接收总装车间下发生产队列请求并在系统内检索是否有未下发</w:t>
      </w:r>
      <w:r w:rsidR="00582FC1">
        <w:rPr>
          <w:rFonts w:ascii="宋体" w:hAnsi="宋体" w:hint="eastAsia"/>
          <w:sz w:val="24"/>
          <w:szCs w:val="24"/>
          <w:lang w:eastAsia="zh-CN"/>
        </w:rPr>
        <w:t>此生产线</w:t>
      </w:r>
      <w:r w:rsidRPr="00E76356">
        <w:rPr>
          <w:rFonts w:ascii="宋体" w:hAnsi="宋体" w:hint="eastAsia"/>
          <w:sz w:val="24"/>
          <w:szCs w:val="24"/>
          <w:lang w:eastAsia="zh-CN"/>
        </w:rPr>
        <w:t>的工单，如果存在未下发的车辆队列，</w:t>
      </w:r>
      <w:r w:rsidRPr="00E76356">
        <w:rPr>
          <w:rFonts w:ascii="宋体" w:hAnsi="宋体"/>
          <w:sz w:val="24"/>
          <w:szCs w:val="24"/>
          <w:lang w:eastAsia="zh-CN"/>
        </w:rPr>
        <w:t>MES</w:t>
      </w:r>
      <w:r w:rsidRPr="00E76356">
        <w:rPr>
          <w:rFonts w:ascii="宋体" w:hAnsi="宋体" w:hint="eastAsia"/>
          <w:sz w:val="24"/>
          <w:szCs w:val="24"/>
          <w:lang w:eastAsia="zh-CN"/>
        </w:rPr>
        <w:t>系统会发送车辆生产队列给总装车间，总装接收车辆生产队列，</w:t>
      </w:r>
      <w:r w:rsidRPr="00E76356">
        <w:rPr>
          <w:rFonts w:ascii="宋体" w:hAnsi="宋体"/>
          <w:sz w:val="24"/>
          <w:szCs w:val="24"/>
          <w:lang w:eastAsia="zh-CN"/>
        </w:rPr>
        <w:t>MES</w:t>
      </w:r>
      <w:r w:rsidRPr="00E76356">
        <w:rPr>
          <w:rFonts w:ascii="宋体" w:hAnsi="宋体" w:hint="eastAsia"/>
          <w:sz w:val="24"/>
          <w:szCs w:val="24"/>
          <w:lang w:eastAsia="zh-CN"/>
        </w:rPr>
        <w:t>系统会更新已下发车辆队列的状态，避免循环遍历剩余记录时重复发送。</w:t>
      </w:r>
    </w:p>
    <w:p w14:paraId="145D1AF1" w14:textId="366C7CB2" w:rsidR="00E76356" w:rsidRPr="00E76356" w:rsidRDefault="006E0B39" w:rsidP="00E76356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总装车间</w:t>
      </w:r>
      <w:r w:rsidR="00186816">
        <w:rPr>
          <w:rFonts w:ascii="宋体" w:hAnsi="宋体" w:hint="eastAsia"/>
          <w:sz w:val="24"/>
          <w:szCs w:val="24"/>
          <w:lang w:eastAsia="zh-CN"/>
        </w:rPr>
        <w:t>需要向MES请求生产队列的生</w:t>
      </w:r>
      <w:r w:rsidR="002705C8" w:rsidRPr="002705C8">
        <w:rPr>
          <w:rFonts w:ascii="宋体" w:hAnsi="宋体" w:hint="eastAsia"/>
          <w:sz w:val="24"/>
          <w:szCs w:val="24"/>
          <w:lang w:eastAsia="zh-CN"/>
        </w:rPr>
        <w:t>产线包括：</w:t>
      </w:r>
      <w:r w:rsidR="001F5626">
        <w:rPr>
          <w:rFonts w:ascii="宋体" w:hAnsi="宋体" w:hint="eastAsia"/>
          <w:sz w:val="24"/>
          <w:szCs w:val="24"/>
          <w:lang w:eastAsia="zh-CN"/>
        </w:rPr>
        <w:t>仪表</w:t>
      </w:r>
      <w:r w:rsidR="001F5626">
        <w:rPr>
          <w:rFonts w:ascii="宋体" w:hAnsi="宋体"/>
          <w:sz w:val="24"/>
          <w:szCs w:val="24"/>
          <w:lang w:eastAsia="zh-CN"/>
        </w:rPr>
        <w:t>线</w:t>
      </w:r>
      <w:r w:rsidR="002705C8" w:rsidRPr="002705C8">
        <w:rPr>
          <w:rFonts w:ascii="宋体" w:hAnsi="宋体"/>
          <w:sz w:val="24"/>
          <w:szCs w:val="24"/>
          <w:lang w:eastAsia="zh-CN"/>
        </w:rPr>
        <w:t>P01</w:t>
      </w:r>
      <w:r w:rsidR="002705C8" w:rsidRPr="002705C8">
        <w:rPr>
          <w:rFonts w:ascii="宋体" w:hAnsi="宋体" w:hint="eastAsia"/>
          <w:sz w:val="24"/>
          <w:szCs w:val="24"/>
          <w:lang w:eastAsia="zh-CN"/>
        </w:rPr>
        <w:t>、前角线</w:t>
      </w:r>
      <w:r w:rsidR="002705C8" w:rsidRPr="002705C8">
        <w:rPr>
          <w:rFonts w:ascii="宋体" w:hAnsi="宋体"/>
          <w:sz w:val="24"/>
          <w:szCs w:val="24"/>
          <w:lang w:eastAsia="zh-CN"/>
        </w:rPr>
        <w:t>FC01</w:t>
      </w:r>
      <w:r w:rsidR="002705C8" w:rsidRPr="002705C8">
        <w:rPr>
          <w:rFonts w:ascii="宋体" w:hAnsi="宋体" w:hint="eastAsia"/>
          <w:sz w:val="24"/>
          <w:szCs w:val="24"/>
          <w:lang w:eastAsia="zh-CN"/>
        </w:rPr>
        <w:t>、动力总成、</w:t>
      </w:r>
      <w:r w:rsidR="002705C8" w:rsidRPr="002705C8">
        <w:rPr>
          <w:rFonts w:ascii="宋体" w:hAnsi="宋体"/>
          <w:sz w:val="24"/>
          <w:szCs w:val="24"/>
          <w:lang w:eastAsia="zh-CN"/>
        </w:rPr>
        <w:t>EDU01</w:t>
      </w:r>
      <w:r w:rsidR="002705C8" w:rsidRPr="002705C8">
        <w:rPr>
          <w:rFonts w:ascii="宋体" w:hAnsi="宋体" w:hint="eastAsia"/>
          <w:sz w:val="24"/>
          <w:szCs w:val="24"/>
          <w:lang w:eastAsia="zh-CN"/>
        </w:rPr>
        <w:t>、前悬</w:t>
      </w:r>
      <w:r w:rsidR="002705C8" w:rsidRPr="002705C8">
        <w:rPr>
          <w:rFonts w:ascii="宋体" w:hAnsi="宋体"/>
          <w:sz w:val="24"/>
          <w:szCs w:val="24"/>
          <w:lang w:eastAsia="zh-CN"/>
        </w:rPr>
        <w:t>+PP</w:t>
      </w:r>
      <w:r w:rsidR="002705C8" w:rsidRPr="002705C8">
        <w:rPr>
          <w:rFonts w:ascii="宋体" w:hAnsi="宋体" w:hint="eastAsia"/>
          <w:sz w:val="24"/>
          <w:szCs w:val="24"/>
          <w:lang w:eastAsia="zh-CN"/>
        </w:rPr>
        <w:t>线</w:t>
      </w:r>
      <w:r w:rsidR="002705C8" w:rsidRPr="002705C8">
        <w:rPr>
          <w:rFonts w:ascii="宋体" w:hAnsi="宋体"/>
          <w:sz w:val="24"/>
          <w:szCs w:val="24"/>
          <w:lang w:eastAsia="zh-CN"/>
        </w:rPr>
        <w:t>PP01</w:t>
      </w:r>
      <w:r w:rsidR="002705C8" w:rsidRPr="002705C8">
        <w:rPr>
          <w:rFonts w:ascii="宋体" w:hAnsi="宋体" w:hint="eastAsia"/>
          <w:sz w:val="24"/>
          <w:szCs w:val="24"/>
          <w:lang w:eastAsia="zh-CN"/>
        </w:rPr>
        <w:t>、后悬</w:t>
      </w:r>
      <w:r w:rsidR="002705C8" w:rsidRPr="002705C8">
        <w:rPr>
          <w:rFonts w:ascii="宋体" w:hAnsi="宋体"/>
          <w:sz w:val="24"/>
          <w:szCs w:val="24"/>
          <w:lang w:eastAsia="zh-CN"/>
        </w:rPr>
        <w:t>RS01</w:t>
      </w:r>
      <w:r w:rsidR="002705C8" w:rsidRPr="002705C8">
        <w:rPr>
          <w:rFonts w:ascii="宋体" w:hAnsi="宋体" w:hint="eastAsia"/>
          <w:sz w:val="24"/>
          <w:szCs w:val="24"/>
          <w:lang w:eastAsia="zh-CN"/>
        </w:rPr>
        <w:t>、后角线</w:t>
      </w:r>
      <w:r w:rsidR="002705C8" w:rsidRPr="002705C8">
        <w:rPr>
          <w:rFonts w:ascii="宋体" w:hAnsi="宋体"/>
          <w:sz w:val="24"/>
          <w:szCs w:val="24"/>
          <w:lang w:eastAsia="zh-CN"/>
        </w:rPr>
        <w:t>RC01</w:t>
      </w:r>
      <w:r w:rsidR="002705C8" w:rsidRPr="002705C8">
        <w:rPr>
          <w:rFonts w:ascii="宋体" w:hAnsi="宋体" w:hint="eastAsia"/>
          <w:sz w:val="24"/>
          <w:szCs w:val="24"/>
          <w:lang w:eastAsia="zh-CN"/>
        </w:rPr>
        <w:t>、座椅、轮胎等分装线。</w:t>
      </w:r>
    </w:p>
    <w:p w14:paraId="274CD83F" w14:textId="77777777" w:rsidR="00F41A2A" w:rsidRDefault="00F41A2A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务流程</w:t>
      </w:r>
    </w:p>
    <w:p w14:paraId="4A10BBAF" w14:textId="79C00147" w:rsidR="00F41A2A" w:rsidRDefault="000713BF" w:rsidP="00F41A2A">
      <w:pPr>
        <w:pStyle w:val="a2"/>
      </w:pPr>
      <w:r>
        <w:object w:dxaOrig="8076" w:dyaOrig="9097" w14:anchorId="71AC4AD7">
          <v:shape id="_x0000_i1041" type="#_x0000_t75" style="width:404.4pt;height:455.4pt" o:ole="">
            <v:imagedata r:id="rId56" o:title=""/>
          </v:shape>
          <o:OLEObject Type="Embed" ProgID="Visio.Drawing.15" ShapeID="_x0000_i1041" DrawAspect="Content" ObjectID="_1649071391" r:id="rId57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F41A2A" w14:paraId="61EAE63F" w14:textId="77777777" w:rsidTr="00113B26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EFCF765" w14:textId="77777777" w:rsidR="00F41A2A" w:rsidRDefault="00F41A2A" w:rsidP="00113B26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9ABE131" w14:textId="77777777" w:rsidR="00F41A2A" w:rsidRDefault="00F41A2A" w:rsidP="00113B26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F41A2A" w14:paraId="39FCEE18" w14:textId="77777777" w:rsidTr="00113B26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FE9BD" w14:textId="77777777" w:rsidR="00F41A2A" w:rsidRDefault="00F41A2A" w:rsidP="00113B26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0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6ABE3" w14:textId="73917F4B" w:rsidR="00F41A2A" w:rsidRDefault="001C6425" w:rsidP="0041796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总装</w:t>
            </w:r>
            <w:r w:rsidR="00417969">
              <w:rPr>
                <w:rFonts w:ascii="宋体" w:hAnsi="宋体" w:hint="eastAsia"/>
                <w:sz w:val="24"/>
                <w:szCs w:val="24"/>
                <w:lang w:eastAsia="zh-CN"/>
              </w:rPr>
              <w:t>向M</w:t>
            </w:r>
            <w:r w:rsidR="00417969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="00417969">
              <w:rPr>
                <w:rFonts w:ascii="宋体" w:hAnsi="宋体" w:hint="eastAsia"/>
                <w:sz w:val="24"/>
                <w:szCs w:val="24"/>
                <w:lang w:eastAsia="zh-CN"/>
              </w:rPr>
              <w:t>请求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产队列</w:t>
            </w:r>
            <w:r w:rsidR="00F41A2A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F41A2A" w14:paraId="6FC984F6" w14:textId="77777777" w:rsidTr="00113B26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6E543" w14:textId="77777777" w:rsidR="00F41A2A" w:rsidRDefault="00F41A2A" w:rsidP="00113B26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60D50" w14:textId="2ACCD47F" w:rsidR="00F41A2A" w:rsidRDefault="00417969" w:rsidP="00113B2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="00754B01">
              <w:rPr>
                <w:rFonts w:ascii="宋体" w:hAnsi="宋体" w:hint="eastAsia"/>
                <w:sz w:val="24"/>
                <w:szCs w:val="24"/>
                <w:lang w:eastAsia="zh-CN"/>
              </w:rPr>
              <w:t>接收总装生产队列请求</w:t>
            </w:r>
            <w:r w:rsidR="00F41A2A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F41A2A" w14:paraId="0B68C583" w14:textId="77777777" w:rsidTr="00113B26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EB579" w14:textId="77777777" w:rsidR="00F41A2A" w:rsidRDefault="00F41A2A" w:rsidP="00113B26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4B035" w14:textId="2D8C37A0" w:rsidR="00F41A2A" w:rsidRDefault="00417969" w:rsidP="00113B26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果没有未下发的车辆队列，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="00754B01">
              <w:rPr>
                <w:rFonts w:ascii="宋体" w:hAnsi="宋体" w:hint="eastAsia"/>
                <w:sz w:val="24"/>
                <w:szCs w:val="24"/>
                <w:lang w:eastAsia="zh-CN"/>
              </w:rPr>
              <w:t>发送空队列信息给总装</w:t>
            </w:r>
            <w:r w:rsidR="00F41A2A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  <w:r w:rsidR="00F41A2A">
              <w:rPr>
                <w:rFonts w:ascii="宋体" w:hAnsi="宋体"/>
                <w:sz w:val="24"/>
                <w:szCs w:val="24"/>
                <w:lang w:eastAsia="zh-CN"/>
              </w:rPr>
              <w:t xml:space="preserve"> </w:t>
            </w:r>
          </w:p>
        </w:tc>
      </w:tr>
      <w:tr w:rsidR="00F41A2A" w14:paraId="009B2F42" w14:textId="77777777" w:rsidTr="00113B26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DE76A" w14:textId="77777777" w:rsidR="00F41A2A" w:rsidRDefault="00F41A2A" w:rsidP="00113B26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3A986" w14:textId="6DA97CAA" w:rsidR="00F41A2A" w:rsidRDefault="00417969" w:rsidP="006717C2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果存在未下发的车辆队列，</w:t>
            </w:r>
            <w:r w:rsidR="006717C2">
              <w:rPr>
                <w:rFonts w:ascii="宋体" w:hAnsi="宋体" w:hint="eastAsia"/>
                <w:sz w:val="24"/>
                <w:szCs w:val="24"/>
                <w:lang w:eastAsia="zh-CN"/>
              </w:rPr>
              <w:t>MES发送车辆生产队列给总装；</w:t>
            </w:r>
            <w:r w:rsidR="006717C2">
              <w:rPr>
                <w:rFonts w:ascii="宋体" w:hAnsi="宋体"/>
                <w:sz w:val="24"/>
                <w:szCs w:val="24"/>
                <w:lang w:eastAsia="zh-CN"/>
              </w:rPr>
              <w:t xml:space="preserve"> </w:t>
            </w:r>
          </w:p>
        </w:tc>
      </w:tr>
      <w:tr w:rsidR="00F41A2A" w14:paraId="08CD2E87" w14:textId="77777777" w:rsidTr="00113B26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0A595" w14:textId="77777777" w:rsidR="00F41A2A" w:rsidRDefault="00F41A2A" w:rsidP="00113B26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D1E38" w14:textId="0F1E809B" w:rsidR="00F41A2A" w:rsidRDefault="006717C2" w:rsidP="00113B26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总装接收车辆生产队列；</w:t>
            </w:r>
          </w:p>
        </w:tc>
      </w:tr>
      <w:tr w:rsidR="00F41A2A" w14:paraId="1453E481" w14:textId="77777777" w:rsidTr="00113B26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E9EE6" w14:textId="77777777" w:rsidR="00F41A2A" w:rsidRDefault="00F41A2A" w:rsidP="00113B26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2BDB1" w14:textId="152C350D" w:rsidR="00F41A2A" w:rsidRDefault="00A2655E" w:rsidP="00417969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将</w:t>
            </w:r>
            <w:r w:rsidR="00417969">
              <w:rPr>
                <w:rFonts w:ascii="宋体" w:hAnsi="宋体" w:hint="eastAsia"/>
                <w:sz w:val="24"/>
                <w:szCs w:val="24"/>
                <w:lang w:eastAsia="zh-CN"/>
              </w:rPr>
              <w:t>更新已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下发的车辆队列状态</w:t>
            </w:r>
            <w:r w:rsidR="005F59AF">
              <w:rPr>
                <w:rFonts w:ascii="宋体" w:hAnsi="宋体" w:hint="eastAsia"/>
                <w:sz w:val="24"/>
                <w:szCs w:val="24"/>
                <w:lang w:eastAsia="zh-CN"/>
              </w:rPr>
              <w:t>，避免重复发送</w:t>
            </w:r>
            <w:r w:rsidR="00F41A2A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</w:tbl>
    <w:p w14:paraId="7171DAFD" w14:textId="77777777" w:rsidR="00F41A2A" w:rsidRDefault="00F41A2A" w:rsidP="00F41A2A">
      <w:pPr>
        <w:pStyle w:val="a2"/>
        <w:rPr>
          <w:lang w:eastAsia="zh-CN"/>
        </w:rPr>
      </w:pPr>
    </w:p>
    <w:p w14:paraId="37EB099B" w14:textId="77777777" w:rsidR="00F41A2A" w:rsidRDefault="00F41A2A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用例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2976"/>
        <w:gridCol w:w="710"/>
        <w:gridCol w:w="2273"/>
      </w:tblGrid>
      <w:tr w:rsidR="00F41A2A" w14:paraId="0CF53AB1" w14:textId="77777777" w:rsidTr="00485B12">
        <w:trPr>
          <w:trHeight w:val="575"/>
          <w:jc w:val="center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EDC5626" w14:textId="00FBF1D2" w:rsidR="00F41A2A" w:rsidRPr="00062CB8" w:rsidRDefault="000104AA" w:rsidP="00062CB8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="00F41A2A" w:rsidRPr="00062CB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5E1DDA6" w14:textId="77777777" w:rsidR="00F41A2A" w:rsidRPr="00062CB8" w:rsidRDefault="00F41A2A" w:rsidP="00062CB8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062CB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5010E15" w14:textId="77777777" w:rsidR="00F41A2A" w:rsidRPr="00062CB8" w:rsidRDefault="00F41A2A" w:rsidP="00062CB8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062CB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486214F" w14:textId="77777777" w:rsidR="00F41A2A" w:rsidRPr="00062CB8" w:rsidRDefault="00F41A2A" w:rsidP="00062CB8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062CB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8B899E8" w14:textId="6AC10605" w:rsidR="00F41A2A" w:rsidRPr="00062CB8" w:rsidRDefault="000104AA" w:rsidP="00062CB8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OW</w:t>
            </w:r>
            <w:r w:rsidR="00F41A2A" w:rsidRPr="00062CB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0104AA" w14:paraId="7B9905DF" w14:textId="77777777" w:rsidTr="00485B12">
        <w:trPr>
          <w:trHeight w:val="431"/>
          <w:jc w:val="center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950DF" w14:textId="2225A8EE" w:rsidR="000104AA" w:rsidRDefault="000104AA" w:rsidP="000104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005A2C" w14:textId="38CE029E" w:rsidR="000104AA" w:rsidRDefault="000104AA" w:rsidP="000104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接收队列请求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9017B0" w14:textId="7CCDCEA7" w:rsidR="000104AA" w:rsidRDefault="000104AA" w:rsidP="000104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M</w:t>
            </w:r>
            <w:r>
              <w:rPr>
                <w:rFonts w:ascii="宋体" w:hAnsi="宋体"/>
                <w:lang w:eastAsia="zh-CN"/>
              </w:rPr>
              <w:t>ES</w:t>
            </w:r>
            <w:r>
              <w:rPr>
                <w:rFonts w:ascii="宋体" w:hAnsi="宋体" w:hint="eastAsia"/>
                <w:lang w:eastAsia="zh-CN"/>
              </w:rPr>
              <w:t>接收车辆队列请求</w:t>
            </w:r>
            <w:r w:rsidRPr="003D5AB9">
              <w:rPr>
                <w:rFonts w:ascii="宋体" w:hAnsi="宋体" w:hint="eastAsia"/>
                <w:lang w:eastAsia="zh-CN"/>
              </w:rPr>
              <w:t>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E97C46" w14:textId="0DBA326E" w:rsidR="000104AA" w:rsidRDefault="000104AA" w:rsidP="000104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9C01CD">
              <w:rPr>
                <w:rFonts w:ascii="宋体" w:hAnsi="宋体" w:hint="eastAsia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517242" w14:textId="79E08874" w:rsidR="000104AA" w:rsidRDefault="000104AA" w:rsidP="000104AA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0104AA" w14:paraId="249F8D0F" w14:textId="77777777" w:rsidTr="00485B12">
        <w:trPr>
          <w:trHeight w:val="431"/>
          <w:jc w:val="center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83292F" w14:textId="22486A66" w:rsidR="000104AA" w:rsidRDefault="000104AA" w:rsidP="000104A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CFBC94" w14:textId="2B2D6B09" w:rsidR="000104AA" w:rsidRDefault="000104AA" w:rsidP="000104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发送车辆队列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823EB3" w14:textId="77777777" w:rsidR="000104AA" w:rsidRDefault="000104AA" w:rsidP="000104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/>
                <w:lang w:eastAsia="zh-CN"/>
              </w:rPr>
              <w:t>MES</w:t>
            </w:r>
            <w:r>
              <w:rPr>
                <w:rFonts w:ascii="宋体" w:hAnsi="宋体" w:hint="eastAsia"/>
                <w:lang w:eastAsia="zh-CN"/>
              </w:rPr>
              <w:t>发送</w:t>
            </w:r>
            <w:r w:rsidRPr="003D5AB9">
              <w:rPr>
                <w:rFonts w:ascii="宋体" w:hAnsi="宋体" w:hint="eastAsia"/>
                <w:lang w:eastAsia="zh-CN"/>
              </w:rPr>
              <w:t>车辆</w:t>
            </w:r>
            <w:r>
              <w:rPr>
                <w:rFonts w:ascii="宋体" w:hAnsi="宋体" w:hint="eastAsia"/>
                <w:lang w:eastAsia="zh-CN"/>
              </w:rPr>
              <w:t>队列</w:t>
            </w:r>
            <w:r w:rsidRPr="003D5AB9">
              <w:rPr>
                <w:rFonts w:ascii="宋体" w:hAnsi="宋体" w:hint="eastAsia"/>
                <w:lang w:eastAsia="zh-CN"/>
              </w:rPr>
              <w:t>数据</w:t>
            </w:r>
            <w:r>
              <w:rPr>
                <w:rFonts w:ascii="宋体" w:hAnsi="宋体" w:hint="eastAsia"/>
                <w:lang w:eastAsia="zh-CN"/>
              </w:rPr>
              <w:t>给接收系统</w:t>
            </w:r>
            <w:r w:rsidRPr="003D5AB9">
              <w:rPr>
                <w:rFonts w:ascii="宋体" w:hAnsi="宋体" w:hint="eastAsia"/>
                <w:lang w:eastAsia="zh-CN"/>
              </w:rPr>
              <w:t>；</w:t>
            </w:r>
            <w:r w:rsidRPr="009C5938">
              <w:rPr>
                <w:rFonts w:ascii="宋体" w:hAnsi="宋体"/>
                <w:lang w:eastAsia="zh-CN"/>
              </w:rPr>
              <w:t xml:space="preserve"> 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AC3710" w14:textId="6089FEDE" w:rsidR="000104AA" w:rsidRDefault="00BB69A6" w:rsidP="000104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93914" w14:textId="35DFB7C3" w:rsidR="000104AA" w:rsidRDefault="000104AA" w:rsidP="000104AA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0104AA" w14:paraId="1E93CC60" w14:textId="77777777" w:rsidTr="00485B12">
        <w:trPr>
          <w:trHeight w:val="431"/>
          <w:jc w:val="center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68CE57" w14:textId="160FB3B5" w:rsidR="000104AA" w:rsidRDefault="000104AA" w:rsidP="000104A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0BFE3" w14:textId="0BDD61C6" w:rsidR="000104AA" w:rsidRDefault="000104AA" w:rsidP="000104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更新车辆队列发送状态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8E50F6" w14:textId="7345E7C9" w:rsidR="000104AA" w:rsidRPr="009C5938" w:rsidRDefault="000104AA" w:rsidP="000104AA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M</w:t>
            </w:r>
            <w:r>
              <w:rPr>
                <w:rFonts w:ascii="宋体" w:hAnsi="宋体"/>
                <w:lang w:eastAsia="zh-CN"/>
              </w:rPr>
              <w:t>ES</w:t>
            </w:r>
            <w:r>
              <w:rPr>
                <w:rFonts w:ascii="宋体" w:hAnsi="宋体" w:hint="eastAsia"/>
                <w:lang w:eastAsia="zh-CN"/>
              </w:rPr>
              <w:t>更新车辆队列发送状态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C4E3FB" w14:textId="1AB931C8" w:rsidR="000104AA" w:rsidRDefault="000104AA" w:rsidP="000104AA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6ADC58" w14:textId="629983C9" w:rsidR="000104AA" w:rsidRDefault="000104AA" w:rsidP="000104AA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</w:tbl>
    <w:p w14:paraId="17F3354B" w14:textId="77777777" w:rsidR="00F41A2A" w:rsidRDefault="00F41A2A" w:rsidP="00F41A2A">
      <w:pPr>
        <w:pStyle w:val="a2"/>
        <w:rPr>
          <w:lang w:val="x-none" w:eastAsia="zh-CN"/>
        </w:rPr>
      </w:pPr>
    </w:p>
    <w:p w14:paraId="6850449A" w14:textId="77777777" w:rsidR="00F41A2A" w:rsidRDefault="00F41A2A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34D86893" w14:textId="48D2FF6D" w:rsidR="00F41A2A" w:rsidRDefault="00F756D4" w:rsidP="00FF3A14">
      <w:pPr>
        <w:pStyle w:val="a2"/>
        <w:ind w:left="0"/>
        <w:rPr>
          <w:lang w:val="x-none" w:eastAsia="zh-CN"/>
        </w:rPr>
      </w:pPr>
      <w:r>
        <w:rPr>
          <w:rFonts w:hint="eastAsia"/>
          <w:lang w:val="x-none" w:eastAsia="zh-CN"/>
        </w:rPr>
        <w:t>无</w:t>
      </w:r>
    </w:p>
    <w:p w14:paraId="6D30AF4F" w14:textId="77777777" w:rsidR="00F41A2A" w:rsidRDefault="00F41A2A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330F8231" w14:textId="77777777" w:rsidR="00F756D4" w:rsidRPr="00B417D8" w:rsidRDefault="00F756D4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B417D8">
        <w:rPr>
          <w:rFonts w:ascii="宋体" w:hAnsi="宋体" w:hint="eastAsia"/>
          <w:sz w:val="24"/>
          <w:szCs w:val="24"/>
          <w:lang w:eastAsia="zh-CN"/>
        </w:rPr>
        <w:t>车辆队列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F756D4" w14:paraId="3429D43F" w14:textId="77777777" w:rsidTr="009F4140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75024ECB" w14:textId="77777777" w:rsidR="00F756D4" w:rsidRDefault="00F756D4" w:rsidP="009F4140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7495AD0A" w14:textId="77777777" w:rsidR="00F756D4" w:rsidRDefault="00F756D4" w:rsidP="009F4140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2D1C5D08" w14:textId="77777777" w:rsidR="00F756D4" w:rsidRDefault="00F756D4" w:rsidP="009F4140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F756D4" w14:paraId="064AD541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C054A5" w14:textId="77777777" w:rsidR="00F756D4" w:rsidRDefault="00F756D4" w:rsidP="005D4A83">
            <w:pPr>
              <w:numPr>
                <w:ilvl w:val="0"/>
                <w:numId w:val="29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7C1D07" w14:textId="77777777" w:rsidR="00F756D4" w:rsidRPr="00B417D8" w:rsidRDefault="00F756D4" w:rsidP="009F414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szCs w:val="22"/>
                <w:lang w:eastAsia="zh-CN"/>
              </w:rPr>
              <w:t>工单</w:t>
            </w: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725C46" w14:textId="77777777" w:rsidR="00F756D4" w:rsidRDefault="00F756D4" w:rsidP="009F4140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F756D4" w14:paraId="11DB4576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E3E0B2" w14:textId="77777777" w:rsidR="00F756D4" w:rsidRDefault="00F756D4" w:rsidP="005D4A83">
            <w:pPr>
              <w:numPr>
                <w:ilvl w:val="0"/>
                <w:numId w:val="29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014CF" w14:textId="77777777" w:rsidR="00F756D4" w:rsidRPr="00B417D8" w:rsidRDefault="00F756D4" w:rsidP="009F414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VIN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9B24B0" w14:textId="77777777" w:rsidR="00F756D4" w:rsidRDefault="00F756D4" w:rsidP="009F4140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F756D4" w14:paraId="554C7D34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048B52" w14:textId="77777777" w:rsidR="00F756D4" w:rsidRDefault="00F756D4" w:rsidP="005D4A83">
            <w:pPr>
              <w:numPr>
                <w:ilvl w:val="0"/>
                <w:numId w:val="2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619F41" w14:textId="77777777" w:rsidR="00F756D4" w:rsidRPr="00B417D8" w:rsidRDefault="00F756D4" w:rsidP="009F414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BSN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2771FC" w14:textId="77777777" w:rsidR="00F756D4" w:rsidRDefault="00F756D4" w:rsidP="009F4140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F756D4" w14:paraId="4583B2C2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6C179E" w14:textId="77777777" w:rsidR="00F756D4" w:rsidRDefault="00F756D4" w:rsidP="005D4A83">
            <w:pPr>
              <w:numPr>
                <w:ilvl w:val="0"/>
                <w:numId w:val="2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2FF89" w14:textId="47E8FBD2" w:rsidR="00F756D4" w:rsidRPr="00B417D8" w:rsidRDefault="00E043EF" w:rsidP="009F4140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TSN</w:t>
            </w:r>
            <w:r w:rsidR="00F756D4" w:rsidRPr="001338CB">
              <w:rPr>
                <w:rFonts w:ascii="宋体" w:eastAsia="宋体" w:hAnsi="宋体" w:hint="eastAsia"/>
                <w:szCs w:val="22"/>
                <w:lang w:eastAsia="zh-CN"/>
              </w:rPr>
              <w:t>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A1FD6B" w14:textId="77777777" w:rsidR="00F756D4" w:rsidRDefault="00F756D4" w:rsidP="009F4140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FF3A14" w14:paraId="57FDD315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49423" w14:textId="77777777" w:rsidR="00FF3A14" w:rsidRDefault="00FF3A14" w:rsidP="005D4A83">
            <w:pPr>
              <w:numPr>
                <w:ilvl w:val="0"/>
                <w:numId w:val="2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E3E039" w14:textId="640165E7" w:rsidR="00FF3A14" w:rsidRPr="001338CB" w:rsidRDefault="00FF3A14" w:rsidP="009F414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车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1DDEEC" w14:textId="77777777" w:rsidR="00FF3A14" w:rsidRDefault="00FF3A14" w:rsidP="009F4140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F756D4" w14:paraId="2A6BB269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DA1DA" w14:textId="77777777" w:rsidR="00F756D4" w:rsidRDefault="00F756D4" w:rsidP="005D4A83">
            <w:pPr>
              <w:numPr>
                <w:ilvl w:val="0"/>
                <w:numId w:val="2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71F2E" w14:textId="77777777" w:rsidR="00F756D4" w:rsidRPr="009C5938" w:rsidRDefault="00F756D4" w:rsidP="009F414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发送时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412A2" w14:textId="77777777" w:rsidR="00F756D4" w:rsidRDefault="00F756D4" w:rsidP="009F4140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F756D4" w14:paraId="053E92AD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A82CA8" w14:textId="77777777" w:rsidR="00F756D4" w:rsidRDefault="00F756D4" w:rsidP="005D4A83">
            <w:pPr>
              <w:numPr>
                <w:ilvl w:val="0"/>
                <w:numId w:val="2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C5D996" w14:textId="77777777" w:rsidR="00F756D4" w:rsidRPr="009C5938" w:rsidRDefault="00F756D4" w:rsidP="009F414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发送状态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391DF2" w14:textId="77777777" w:rsidR="00F756D4" w:rsidRDefault="00F756D4" w:rsidP="009F4140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4C8DAE72" w14:textId="77777777" w:rsidR="00F756D4" w:rsidRDefault="00F756D4" w:rsidP="00F756D4">
      <w:pPr>
        <w:pStyle w:val="a1"/>
        <w:rPr>
          <w:rFonts w:ascii="宋体" w:hAnsi="宋体"/>
          <w:b/>
          <w:lang w:eastAsia="zh-CN"/>
        </w:rPr>
      </w:pPr>
    </w:p>
    <w:p w14:paraId="726A1CB5" w14:textId="77777777" w:rsidR="00F756D4" w:rsidRPr="00B417D8" w:rsidRDefault="00F756D4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B417D8">
        <w:rPr>
          <w:rFonts w:ascii="宋体" w:hAnsi="宋体" w:hint="eastAsia"/>
          <w:sz w:val="24"/>
          <w:szCs w:val="24"/>
          <w:lang w:eastAsia="zh-CN"/>
        </w:rPr>
        <w:t>车辆队列信息子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F756D4" w14:paraId="2AFCD7A5" w14:textId="77777777" w:rsidTr="009F4140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6BDC4F07" w14:textId="77777777" w:rsidR="00F756D4" w:rsidRDefault="00F756D4" w:rsidP="009F4140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7DD0A25F" w14:textId="77777777" w:rsidR="00F756D4" w:rsidRDefault="00F756D4" w:rsidP="009F4140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47F206D4" w14:textId="77777777" w:rsidR="00F756D4" w:rsidRDefault="00F756D4" w:rsidP="009F4140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F756D4" w14:paraId="3A7CCFA0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E9AC9C" w14:textId="77777777" w:rsidR="00F756D4" w:rsidRDefault="00F756D4" w:rsidP="005D4A83">
            <w:pPr>
              <w:numPr>
                <w:ilvl w:val="0"/>
                <w:numId w:val="28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FA414" w14:textId="77777777" w:rsidR="00F756D4" w:rsidRPr="00B417D8" w:rsidRDefault="00F756D4" w:rsidP="009F414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B417D8">
              <w:rPr>
                <w:rFonts w:ascii="宋体" w:eastAsia="宋体" w:hAnsi="宋体" w:hint="eastAsia"/>
                <w:szCs w:val="22"/>
                <w:lang w:eastAsia="zh-CN"/>
              </w:rPr>
              <w:t>子项名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967114" w14:textId="77777777" w:rsidR="00F756D4" w:rsidRDefault="00F756D4" w:rsidP="009F4140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F756D4" w14:paraId="3544A50B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361247" w14:textId="77777777" w:rsidR="00F756D4" w:rsidRDefault="00F756D4" w:rsidP="005D4A83">
            <w:pPr>
              <w:numPr>
                <w:ilvl w:val="0"/>
                <w:numId w:val="28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680FDF" w14:textId="77777777" w:rsidR="00F756D4" w:rsidRPr="00B417D8" w:rsidRDefault="00F756D4" w:rsidP="009F4140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子项值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5D54D" w14:textId="77777777" w:rsidR="00F756D4" w:rsidRDefault="00F756D4" w:rsidP="009F4140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4684F5B3" w14:textId="77777777" w:rsidR="00F41A2A" w:rsidRDefault="00F41A2A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假设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3F3621" w14:paraId="1E76702D" w14:textId="77777777" w:rsidTr="009F4140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0F7361DB" w14:textId="77777777" w:rsidR="003F3621" w:rsidRDefault="003F3621" w:rsidP="009F4140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587DC28F" w14:textId="77777777" w:rsidR="003F3621" w:rsidRDefault="003F3621" w:rsidP="009F4140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6B9DC409" w14:textId="77777777" w:rsidR="003F3621" w:rsidRDefault="003F3621" w:rsidP="009F4140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3F3621" w14:paraId="56008C34" w14:textId="77777777" w:rsidTr="009F4140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BA3F32" w14:textId="77777777" w:rsidR="003F3621" w:rsidRDefault="003F3621" w:rsidP="005D4A83">
            <w:pPr>
              <w:numPr>
                <w:ilvl w:val="0"/>
                <w:numId w:val="27"/>
              </w:num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3AA1" w14:textId="77777777" w:rsidR="003F3621" w:rsidRDefault="003F3621" w:rsidP="009F4140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3107AE" w14:textId="77777777" w:rsidR="003F3621" w:rsidRDefault="003F3621" w:rsidP="009F4140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</w:p>
        </w:tc>
      </w:tr>
    </w:tbl>
    <w:p w14:paraId="7993D742" w14:textId="77777777" w:rsidR="00F41A2A" w:rsidRDefault="00F41A2A" w:rsidP="00F41A2A">
      <w:pPr>
        <w:pStyle w:val="a2"/>
        <w:ind w:left="0"/>
        <w:rPr>
          <w:lang w:val="x-none" w:eastAsia="zh-CN"/>
        </w:rPr>
      </w:pPr>
    </w:p>
    <w:p w14:paraId="05E38AA2" w14:textId="77777777" w:rsidR="00740697" w:rsidRDefault="00740697" w:rsidP="005D4A83">
      <w:pPr>
        <w:pStyle w:val="3"/>
        <w:numPr>
          <w:ilvl w:val="2"/>
          <w:numId w:val="18"/>
        </w:numPr>
        <w:rPr>
          <w:lang w:eastAsia="zh-CN"/>
        </w:rPr>
      </w:pPr>
      <w:r>
        <w:rPr>
          <w:rFonts w:hint="eastAsia"/>
          <w:lang w:eastAsia="zh-CN"/>
        </w:rPr>
        <w:t>接收拧紧数据</w:t>
      </w:r>
    </w:p>
    <w:p w14:paraId="55012380" w14:textId="0A2F5307" w:rsidR="00762F54" w:rsidRPr="00762F54" w:rsidRDefault="00762F54" w:rsidP="00762F54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 w:rsidRPr="00762F54">
        <w:rPr>
          <w:rFonts w:ascii="宋体" w:hAnsi="宋体"/>
          <w:sz w:val="24"/>
          <w:szCs w:val="24"/>
          <w:lang w:eastAsia="zh-CN"/>
        </w:rPr>
        <w:t>EP</w:t>
      </w:r>
      <w:r w:rsidRPr="00762F54">
        <w:rPr>
          <w:rFonts w:ascii="宋体" w:hAnsi="宋体" w:hint="eastAsia"/>
          <w:sz w:val="24"/>
          <w:szCs w:val="24"/>
          <w:lang w:eastAsia="zh-CN"/>
        </w:rPr>
        <w:t>系统采集拧紧数据，将采集的拧紧数据通过</w:t>
      </w:r>
      <w:r w:rsidRPr="00762F54">
        <w:rPr>
          <w:rFonts w:ascii="宋体" w:hAnsi="宋体"/>
          <w:sz w:val="24"/>
          <w:szCs w:val="24"/>
          <w:lang w:eastAsia="zh-CN"/>
        </w:rPr>
        <w:t>WebService</w:t>
      </w:r>
      <w:r w:rsidRPr="00762F54">
        <w:rPr>
          <w:rFonts w:ascii="宋体" w:hAnsi="宋体" w:hint="eastAsia"/>
          <w:sz w:val="24"/>
          <w:szCs w:val="24"/>
          <w:lang w:eastAsia="zh-CN"/>
        </w:rPr>
        <w:t>发送给</w:t>
      </w:r>
      <w:r w:rsidRPr="00762F54">
        <w:rPr>
          <w:rFonts w:ascii="宋体" w:hAnsi="宋体"/>
          <w:sz w:val="24"/>
          <w:szCs w:val="24"/>
          <w:lang w:eastAsia="zh-CN"/>
        </w:rPr>
        <w:t>MES</w:t>
      </w:r>
      <w:r w:rsidRPr="00762F54">
        <w:rPr>
          <w:rFonts w:ascii="宋体" w:hAnsi="宋体" w:hint="eastAsia"/>
          <w:sz w:val="24"/>
          <w:szCs w:val="24"/>
          <w:lang w:eastAsia="zh-CN"/>
        </w:rPr>
        <w:t>系统</w:t>
      </w:r>
      <w:r w:rsidRPr="00762F54">
        <w:rPr>
          <w:rFonts w:ascii="宋体" w:hAnsi="宋体"/>
          <w:sz w:val="24"/>
          <w:szCs w:val="24"/>
          <w:lang w:eastAsia="zh-CN"/>
        </w:rPr>
        <w:t>,MES</w:t>
      </w:r>
      <w:r w:rsidRPr="00762F54">
        <w:rPr>
          <w:rFonts w:ascii="宋体" w:hAnsi="宋体" w:hint="eastAsia"/>
          <w:sz w:val="24"/>
          <w:szCs w:val="24"/>
          <w:lang w:eastAsia="zh-CN"/>
        </w:rPr>
        <w:t>系统接收拧紧数据，并</w:t>
      </w:r>
      <w:r w:rsidR="00C37E83">
        <w:rPr>
          <w:rFonts w:ascii="宋体" w:hAnsi="宋体" w:hint="eastAsia"/>
          <w:sz w:val="24"/>
          <w:szCs w:val="24"/>
          <w:lang w:eastAsia="zh-CN"/>
        </w:rPr>
        <w:t>提供</w:t>
      </w:r>
      <w:r w:rsidRPr="00762F54">
        <w:rPr>
          <w:rFonts w:ascii="宋体" w:hAnsi="宋体" w:hint="eastAsia"/>
          <w:sz w:val="24"/>
          <w:szCs w:val="24"/>
          <w:lang w:eastAsia="zh-CN"/>
        </w:rPr>
        <w:t>查询拧紧数据</w:t>
      </w:r>
      <w:r w:rsidR="00C37E83">
        <w:rPr>
          <w:rFonts w:ascii="宋体" w:hAnsi="宋体" w:hint="eastAsia"/>
          <w:sz w:val="24"/>
          <w:szCs w:val="24"/>
          <w:lang w:eastAsia="zh-CN"/>
        </w:rPr>
        <w:t>功能</w:t>
      </w:r>
      <w:r w:rsidRPr="00762F54">
        <w:rPr>
          <w:rFonts w:ascii="宋体" w:hAnsi="宋体" w:hint="eastAsia"/>
          <w:sz w:val="24"/>
          <w:szCs w:val="24"/>
          <w:lang w:eastAsia="zh-CN"/>
        </w:rPr>
        <w:t>。</w:t>
      </w:r>
    </w:p>
    <w:p w14:paraId="054A271F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业务流程</w:t>
      </w:r>
    </w:p>
    <w:p w14:paraId="08CB8191" w14:textId="384418FB" w:rsidR="00740697" w:rsidRDefault="00042C5F" w:rsidP="00B76596">
      <w:pPr>
        <w:pStyle w:val="a2"/>
        <w:ind w:left="0"/>
        <w:jc w:val="center"/>
      </w:pPr>
      <w:r>
        <w:object w:dxaOrig="6913" w:dyaOrig="5712" w14:anchorId="6B2D9B57">
          <v:shape id="_x0000_i1042" type="#_x0000_t75" style="width:346.8pt;height:286.8pt" o:ole="">
            <v:imagedata r:id="rId58" o:title=""/>
          </v:shape>
          <o:OLEObject Type="Embed" ProgID="Visio.Drawing.15" ShapeID="_x0000_i1042" DrawAspect="Content" ObjectID="_1649071392" r:id="rId59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042C5F" w14:paraId="4C135E9D" w14:textId="77777777" w:rsidTr="002E7933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52C85EE" w14:textId="77777777" w:rsidR="00042C5F" w:rsidRDefault="00042C5F" w:rsidP="002E7933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81AED6E" w14:textId="77777777" w:rsidR="00042C5F" w:rsidRDefault="00042C5F" w:rsidP="002E7933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042C5F" w14:paraId="27B1E1CF" w14:textId="77777777" w:rsidTr="002E7933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19C15" w14:textId="54FEECC5" w:rsidR="00042C5F" w:rsidRDefault="00042C5F" w:rsidP="00042C5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D8C74" w14:textId="2F3AA7AD" w:rsidR="00042C5F" w:rsidRDefault="00042C5F" w:rsidP="00042C5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E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采集拧紧数据；</w:t>
            </w:r>
          </w:p>
        </w:tc>
      </w:tr>
      <w:tr w:rsidR="00042C5F" w14:paraId="76BE490D" w14:textId="77777777" w:rsidTr="00042C5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875B" w14:textId="52CE33C2" w:rsidR="00042C5F" w:rsidRDefault="00042C5F" w:rsidP="00042C5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5A0FF" w14:textId="54327FEB" w:rsidR="00042C5F" w:rsidRDefault="00042C5F" w:rsidP="00042C5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E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将采集的拧紧数据发送给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042C5F" w14:paraId="241E004F" w14:textId="77777777" w:rsidTr="00042C5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55F92" w14:textId="4BA46C6C" w:rsidR="00042C5F" w:rsidRDefault="00042C5F" w:rsidP="00042C5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05AF3" w14:textId="626AA326" w:rsidR="00042C5F" w:rsidRDefault="00042C5F" w:rsidP="00042C5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接收拧紧数据；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 xml:space="preserve"> </w:t>
            </w:r>
          </w:p>
        </w:tc>
      </w:tr>
      <w:tr w:rsidR="00042C5F" w14:paraId="764F15C2" w14:textId="77777777" w:rsidTr="00042C5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E9CFC" w14:textId="7DE047FE" w:rsidR="00042C5F" w:rsidRDefault="00042C5F" w:rsidP="00042C5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93190" w14:textId="0FB02121" w:rsidR="00042C5F" w:rsidRDefault="00042C5F" w:rsidP="00042C5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询拧紧数据；</w:t>
            </w:r>
          </w:p>
        </w:tc>
      </w:tr>
    </w:tbl>
    <w:p w14:paraId="277F2462" w14:textId="77777777" w:rsidR="00042C5F" w:rsidRPr="00042C5F" w:rsidRDefault="00042C5F" w:rsidP="00740697">
      <w:pPr>
        <w:pStyle w:val="a2"/>
        <w:ind w:left="0"/>
        <w:jc w:val="left"/>
        <w:rPr>
          <w:lang w:eastAsia="zh-CN"/>
        </w:rPr>
      </w:pPr>
    </w:p>
    <w:p w14:paraId="02365F16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用例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2976"/>
        <w:gridCol w:w="710"/>
        <w:gridCol w:w="2273"/>
      </w:tblGrid>
      <w:tr w:rsidR="00740697" w14:paraId="7786E663" w14:textId="77777777" w:rsidTr="00796955">
        <w:trPr>
          <w:trHeight w:val="575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AEA8670" w14:textId="3B1A9E56" w:rsidR="00740697" w:rsidRPr="005434DB" w:rsidRDefault="00717949" w:rsidP="00062CB8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="00740697" w:rsidRPr="005434DB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234606B" w14:textId="77777777" w:rsidR="00740697" w:rsidRPr="00062CB8" w:rsidRDefault="00740697" w:rsidP="00062CB8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062CB8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E63984C" w14:textId="77777777" w:rsidR="00740697" w:rsidRPr="00062CB8" w:rsidRDefault="00740697" w:rsidP="00062CB8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062CB8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DD69AFD" w14:textId="77777777" w:rsidR="00740697" w:rsidRPr="00062CB8" w:rsidRDefault="00740697" w:rsidP="00062CB8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062CB8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D04ADA8" w14:textId="0CCA2994" w:rsidR="00740697" w:rsidRPr="005434DB" w:rsidRDefault="00717949" w:rsidP="00062CB8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OW</w:t>
            </w:r>
            <w:r w:rsidR="00740697" w:rsidRPr="005434DB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717949" w14:paraId="4B6D39FB" w14:textId="77777777" w:rsidTr="00A61AD3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15470" w14:textId="1A1D9DFF" w:rsidR="00717949" w:rsidRDefault="00717949" w:rsidP="0071794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6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50F287" w14:textId="77777777" w:rsidR="00717949" w:rsidRDefault="00717949" w:rsidP="0071794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接收拧紧数据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74F478" w14:textId="77777777" w:rsidR="00717949" w:rsidRDefault="00717949" w:rsidP="0071794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MES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接收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EP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系统发送的拧紧数据，并保存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D367BF" w14:textId="77777777" w:rsidR="00717949" w:rsidRDefault="00717949" w:rsidP="0071794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400784" w14:textId="6A2D1CD5" w:rsidR="00717949" w:rsidRDefault="00717949" w:rsidP="00717949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717949" w14:paraId="2E02B629" w14:textId="77777777" w:rsidTr="00A61AD3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5622BB" w14:textId="0F52703B" w:rsidR="00717949" w:rsidRDefault="00717949" w:rsidP="00717949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6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F43E3" w14:textId="77777777" w:rsidR="00717949" w:rsidRDefault="00717949" w:rsidP="0071794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查询拧紧数据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5C4125" w14:textId="77777777" w:rsidR="00717949" w:rsidRDefault="00717949" w:rsidP="0071794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MES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提供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 xml:space="preserve"> 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拧紧数据查询界面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3BEE93" w14:textId="77777777" w:rsidR="00717949" w:rsidRDefault="00717949" w:rsidP="00717949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3C57D8" w14:textId="5FB7FA48" w:rsidR="00717949" w:rsidRDefault="00717949" w:rsidP="00717949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</w:tbl>
    <w:p w14:paraId="391321AE" w14:textId="5341BAE6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36D61523" w14:textId="77777777" w:rsidR="009141D3" w:rsidRPr="00637F66" w:rsidRDefault="009141D3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拧紧数据查询页面</w:t>
      </w:r>
    </w:p>
    <w:p w14:paraId="4C783544" w14:textId="3037AFD6" w:rsidR="00740697" w:rsidRDefault="00740697" w:rsidP="00740697">
      <w:pPr>
        <w:pStyle w:val="a2"/>
        <w:ind w:left="0"/>
        <w:jc w:val="left"/>
        <w:rPr>
          <w:lang w:val="x-none" w:eastAsia="zh-CN"/>
        </w:rPr>
      </w:pPr>
      <w:r w:rsidRPr="003F5985">
        <w:rPr>
          <w:noProof/>
          <w:lang w:eastAsia="zh-CN"/>
        </w:rPr>
        <w:drawing>
          <wp:inline distT="0" distB="0" distL="0" distR="0" wp14:anchorId="095B1121" wp14:editId="05ACCAC0">
            <wp:extent cx="6210935" cy="313118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935" cy="3131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181A7" w14:textId="77777777" w:rsidR="004B70C4" w:rsidRDefault="004B70C4" w:rsidP="00740697">
      <w:pPr>
        <w:pStyle w:val="a2"/>
        <w:ind w:left="0"/>
        <w:jc w:val="left"/>
        <w:rPr>
          <w:lang w:val="x-none" w:eastAsia="zh-CN"/>
        </w:rPr>
      </w:pPr>
    </w:p>
    <w:p w14:paraId="3AA058A8" w14:textId="712ACF7D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1266D9C9" w14:textId="60DBC1F8" w:rsidR="009141D3" w:rsidRPr="00637F66" w:rsidRDefault="009141D3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拧紧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206637" w14:paraId="5A41B528" w14:textId="77777777" w:rsidTr="009F4140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6C1DE879" w14:textId="77777777" w:rsidR="00206637" w:rsidRDefault="00206637" w:rsidP="009F4140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526C5CE5" w14:textId="77777777" w:rsidR="00206637" w:rsidRDefault="00206637" w:rsidP="009F4140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2234AF9C" w14:textId="77777777" w:rsidR="00206637" w:rsidRDefault="00206637" w:rsidP="009F4140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206637" w14:paraId="196B60BA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CFB64B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13144" w14:textId="2830E098" w:rsidR="00206637" w:rsidRPr="00B417D8" w:rsidRDefault="00206637" w:rsidP="00206637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67851">
              <w:rPr>
                <w:rFonts w:ascii="宋体" w:eastAsia="宋体" w:hAnsi="宋体" w:cs="宋体" w:hint="eastAsia"/>
                <w:color w:val="000000"/>
                <w:szCs w:val="22"/>
              </w:rPr>
              <w:t>工厂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BC542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186ECF85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6A7AB0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197D7" w14:textId="23E5F8B5" w:rsidR="00206637" w:rsidRPr="00B417D8" w:rsidRDefault="00E043EF" w:rsidP="00206637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Cs w:val="22"/>
              </w:rPr>
              <w:t>TSN</w:t>
            </w:r>
            <w:r w:rsidR="00206637" w:rsidRPr="00367851">
              <w:rPr>
                <w:rFonts w:ascii="宋体" w:eastAsia="宋体" w:hAnsi="宋体" w:cs="宋体" w:hint="eastAsia"/>
                <w:color w:val="000000"/>
                <w:szCs w:val="22"/>
              </w:rPr>
              <w:t>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AEE26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08A525B4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1BDF22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4BFB13" w14:textId="708C0A24" w:rsidR="00206637" w:rsidRPr="00B417D8" w:rsidRDefault="00206637" w:rsidP="00206637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67851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车型（整车物料号前</w:t>
            </w:r>
            <w:r w:rsidRPr="00367851">
              <w:rPr>
                <w:rFonts w:ascii="宋体" w:eastAsia="宋体" w:hAnsi="宋体" w:hint="eastAsia"/>
                <w:color w:val="000000"/>
                <w:szCs w:val="22"/>
                <w:lang w:eastAsia="zh-CN"/>
              </w:rPr>
              <w:t>3</w:t>
            </w:r>
            <w:r w:rsidRPr="00367851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位）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BD05D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48FAD79C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A41A6B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66545" w14:textId="5ED0184E" w:rsidR="00206637" w:rsidRPr="00B417D8" w:rsidRDefault="00206637" w:rsidP="00206637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67851">
              <w:rPr>
                <w:rFonts w:ascii="宋体" w:eastAsia="宋体" w:hAnsi="宋体" w:cs="宋体" w:hint="eastAsia"/>
                <w:color w:val="000000"/>
                <w:szCs w:val="22"/>
              </w:rPr>
              <w:t>底盘类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7DF36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76CD1027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2E4FF7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E9DD5" w14:textId="13C25C71" w:rsidR="00206637" w:rsidRPr="001338CB" w:rsidRDefault="00206637" w:rsidP="00206637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67851">
              <w:rPr>
                <w:rFonts w:ascii="宋体" w:eastAsia="宋体" w:hAnsi="宋体" w:hint="eastAsia"/>
                <w:color w:val="000000"/>
                <w:szCs w:val="22"/>
              </w:rPr>
              <w:t>vin</w:t>
            </w:r>
            <w:r w:rsidRPr="00367851">
              <w:rPr>
                <w:rFonts w:ascii="宋体" w:eastAsia="宋体" w:hAnsi="宋体" w:cs="微软雅黑" w:hint="eastAsia"/>
                <w:color w:val="000000"/>
                <w:szCs w:val="22"/>
              </w:rPr>
              <w:t>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B9CBD2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045F0BBD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F19258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87FC48" w14:textId="048D73A5" w:rsidR="00206637" w:rsidRPr="009C5938" w:rsidRDefault="00206637" w:rsidP="00206637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67851">
              <w:rPr>
                <w:rFonts w:ascii="宋体" w:eastAsia="宋体" w:hAnsi="宋体" w:cs="微软雅黑" w:hint="eastAsia"/>
                <w:color w:val="000000"/>
                <w:szCs w:val="22"/>
              </w:rPr>
              <w:t>生产线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E6267A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5D4C76F6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51F6F9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7C99D4" w14:textId="5333060B" w:rsidR="00206637" w:rsidRPr="009C5938" w:rsidRDefault="00206637" w:rsidP="00206637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67851">
              <w:rPr>
                <w:rFonts w:ascii="宋体" w:eastAsia="宋体" w:hAnsi="宋体" w:cs="微软雅黑" w:hint="eastAsia"/>
                <w:color w:val="000000"/>
                <w:szCs w:val="22"/>
              </w:rPr>
              <w:t>站点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263F05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7566F397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BE77D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5C8DBC" w14:textId="099BE118" w:rsidR="00206637" w:rsidRPr="00367851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367851">
              <w:rPr>
                <w:rFonts w:ascii="宋体" w:eastAsia="宋体" w:hAnsi="宋体" w:cs="微软雅黑" w:hint="eastAsia"/>
                <w:color w:val="000000"/>
                <w:szCs w:val="22"/>
              </w:rPr>
              <w:t>扭紧机编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B651A5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604E8618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852F08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6A2F55" w14:textId="3F7B3C82" w:rsidR="00206637" w:rsidRPr="00367851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367851">
              <w:rPr>
                <w:rFonts w:ascii="宋体" w:eastAsia="宋体" w:hAnsi="宋体" w:cs="微软雅黑" w:hint="eastAsia"/>
                <w:color w:val="000000"/>
                <w:szCs w:val="22"/>
              </w:rPr>
              <w:t>螺栓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A69929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27AE9D32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B2F8D2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06D46" w14:textId="70D13EC2" w:rsidR="00206637" w:rsidRPr="00367851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3247BF">
              <w:rPr>
                <w:rFonts w:ascii="宋体" w:eastAsia="宋体" w:hAnsi="宋体" w:cs="微软雅黑" w:hint="eastAsia"/>
                <w:color w:val="000000"/>
                <w:szCs w:val="22"/>
              </w:rPr>
              <w:t>套筒编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6D003B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2AF7028A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1D9C6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DC5EE5" w14:textId="61292499" w:rsidR="00206637" w:rsidRPr="003247BF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3247BF">
              <w:rPr>
                <w:rFonts w:ascii="宋体" w:eastAsia="宋体" w:hAnsi="宋体" w:cs="微软雅黑" w:hint="eastAsia"/>
                <w:color w:val="000000"/>
                <w:szCs w:val="22"/>
              </w:rPr>
              <w:t>拧紧程序编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312220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4C4185E0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E4A856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1AE9A5" w14:textId="08B9C9DB" w:rsidR="00206637" w:rsidRPr="003247BF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3247BF">
              <w:rPr>
                <w:rFonts w:ascii="宋体" w:eastAsia="宋体" w:hAnsi="宋体" w:cs="微软雅黑" w:hint="eastAsia"/>
                <w:color w:val="000000"/>
                <w:szCs w:val="22"/>
              </w:rPr>
              <w:t>尝试次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824944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29E686ED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6A35C1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D28E5" w14:textId="0BD2EA39" w:rsidR="00206637" w:rsidRPr="003247BF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3247BF">
              <w:rPr>
                <w:rFonts w:ascii="宋体" w:eastAsia="宋体" w:hAnsi="宋体" w:cs="微软雅黑" w:hint="eastAsia"/>
                <w:color w:val="000000"/>
                <w:szCs w:val="22"/>
              </w:rPr>
              <w:t>拧紧时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6B5BB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69614C32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B40997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0A64C" w14:textId="54B51173" w:rsidR="00206637" w:rsidRPr="003247BF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3247BF">
              <w:rPr>
                <w:rFonts w:ascii="宋体" w:eastAsia="宋体" w:hAnsi="宋体" w:cs="微软雅黑" w:hint="eastAsia"/>
                <w:color w:val="000000"/>
                <w:szCs w:val="22"/>
              </w:rPr>
              <w:t>螺栓状态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586D2D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08A4F745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C68A87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BD4C29" w14:textId="3BAED7AD" w:rsidR="00206637" w:rsidRPr="003247BF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3247BF">
              <w:rPr>
                <w:rFonts w:ascii="宋体" w:eastAsia="宋体" w:hAnsi="宋体" w:cs="微软雅黑" w:hint="eastAsia"/>
                <w:color w:val="000000"/>
                <w:szCs w:val="22"/>
              </w:rPr>
              <w:t>扭矩</w:t>
            </w:r>
            <w:r w:rsidRPr="003247BF">
              <w:rPr>
                <w:rFonts w:ascii="宋体" w:eastAsia="宋体" w:hAnsi="宋体" w:cs="微软雅黑"/>
                <w:color w:val="000000"/>
                <w:szCs w:val="22"/>
              </w:rPr>
              <w:t>T1</w:t>
            </w:r>
            <w:r w:rsidRPr="003247BF">
              <w:rPr>
                <w:rFonts w:ascii="宋体" w:eastAsia="宋体" w:hAnsi="宋体" w:cs="微软雅黑" w:hint="eastAsia"/>
                <w:color w:val="000000"/>
                <w:szCs w:val="22"/>
              </w:rPr>
              <w:t>（可不用）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1FA90B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19D7080A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6A1979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02A1E" w14:textId="695C1DE1" w:rsidR="00206637" w:rsidRPr="003247BF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3247BF">
              <w:rPr>
                <w:rFonts w:ascii="宋体" w:eastAsia="宋体" w:hAnsi="宋体" w:cs="微软雅黑" w:hint="eastAsia"/>
                <w:color w:val="000000"/>
                <w:szCs w:val="22"/>
              </w:rPr>
              <w:t>扭矩</w:t>
            </w:r>
            <w:r w:rsidRPr="003247BF">
              <w:rPr>
                <w:rFonts w:ascii="宋体" w:eastAsia="宋体" w:hAnsi="宋体" w:cs="微软雅黑"/>
                <w:color w:val="000000"/>
                <w:szCs w:val="22"/>
              </w:rPr>
              <w:t>T2</w:t>
            </w:r>
            <w:r w:rsidRPr="003247BF">
              <w:rPr>
                <w:rFonts w:ascii="宋体" w:eastAsia="宋体" w:hAnsi="宋体" w:cs="微软雅黑" w:hint="eastAsia"/>
                <w:color w:val="000000"/>
                <w:szCs w:val="22"/>
              </w:rPr>
              <w:t>（可不用）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3CC825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4E2008DB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2DD536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94978" w14:textId="3E00A7A1" w:rsidR="00206637" w:rsidRPr="003247BF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  <w:lang w:eastAsia="zh-CN"/>
              </w:rPr>
            </w:pPr>
            <w:r w:rsidRPr="003247BF">
              <w:rPr>
                <w:rFonts w:ascii="宋体" w:eastAsia="宋体" w:hAnsi="宋体" w:cs="微软雅黑" w:hint="eastAsia"/>
                <w:color w:val="000000"/>
                <w:szCs w:val="22"/>
                <w:lang w:eastAsia="zh-CN"/>
              </w:rPr>
              <w:t>抵贴合面角度（可不用）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6433B1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51012003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7DD49A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51E32D" w14:textId="3335E4FD" w:rsidR="00206637" w:rsidRPr="003247BF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  <w:lang w:eastAsia="zh-CN"/>
              </w:rPr>
            </w:pPr>
            <w:r w:rsidRPr="003247BF">
              <w:rPr>
                <w:rFonts w:ascii="宋体" w:eastAsia="宋体" w:hAnsi="宋体" w:cs="微软雅黑" w:hint="eastAsia"/>
                <w:color w:val="000000"/>
                <w:szCs w:val="22"/>
                <w:lang w:eastAsia="zh-CN"/>
              </w:rPr>
              <w:t>抵贴合面角度最小值（可不用）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84F6E9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31FC7515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551E4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B36142" w14:textId="3D246F89" w:rsidR="00206637" w:rsidRPr="003247BF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  <w:lang w:eastAsia="zh-CN"/>
              </w:rPr>
            </w:pPr>
            <w:r w:rsidRPr="003247BF">
              <w:rPr>
                <w:rFonts w:ascii="宋体" w:eastAsia="宋体" w:hAnsi="宋体" w:cs="微软雅黑" w:hint="eastAsia"/>
                <w:color w:val="000000"/>
                <w:szCs w:val="22"/>
                <w:lang w:eastAsia="zh-CN"/>
              </w:rPr>
              <w:t>抵贴合面角度最大值（可不用）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A6FB1E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51BD16A1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D35745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C7F33F" w14:textId="5E19F196" w:rsidR="00206637" w:rsidRPr="003247BF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  <w:lang w:eastAsia="zh-CN"/>
              </w:rPr>
            </w:pPr>
            <w:r w:rsidRPr="003247BF">
              <w:rPr>
                <w:rFonts w:ascii="宋体" w:eastAsia="宋体" w:hAnsi="宋体" w:cs="微软雅黑" w:hint="eastAsia"/>
                <w:color w:val="000000"/>
                <w:szCs w:val="22"/>
                <w:lang w:eastAsia="zh-CN"/>
              </w:rPr>
              <w:t>扭矩</w:t>
            </w:r>
            <w:r w:rsidRPr="003247BF">
              <w:rPr>
                <w:rFonts w:ascii="宋体" w:eastAsia="宋体" w:hAnsi="宋体" w:cs="微软雅黑"/>
                <w:color w:val="000000"/>
                <w:szCs w:val="22"/>
                <w:lang w:eastAsia="zh-CN"/>
              </w:rPr>
              <w:t>T3</w:t>
            </w:r>
            <w:r w:rsidRPr="003247BF">
              <w:rPr>
                <w:rFonts w:ascii="宋体" w:eastAsia="宋体" w:hAnsi="宋体" w:cs="微软雅黑" w:hint="eastAsia"/>
                <w:color w:val="000000"/>
                <w:szCs w:val="22"/>
                <w:lang w:eastAsia="zh-CN"/>
              </w:rPr>
              <w:t>（可不用）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CB7110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6A131CA2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EA4E51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CB4B79" w14:textId="7A3E66EA" w:rsidR="00206637" w:rsidRPr="003247BF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  <w:lang w:eastAsia="zh-CN"/>
              </w:rPr>
            </w:pPr>
            <w:r w:rsidRPr="003247BF">
              <w:rPr>
                <w:rFonts w:ascii="宋体" w:eastAsia="宋体" w:hAnsi="宋体" w:cs="微软雅黑" w:hint="eastAsia"/>
                <w:color w:val="000000"/>
                <w:szCs w:val="22"/>
              </w:rPr>
              <w:t>最终扭矩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1B36D2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6BA58202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92955A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86A1F" w14:textId="477984FB" w:rsidR="00206637" w:rsidRPr="003247BF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92554E">
              <w:rPr>
                <w:rFonts w:ascii="宋体" w:eastAsia="宋体" w:hAnsi="宋体" w:cs="微软雅黑" w:hint="eastAsia"/>
                <w:color w:val="000000"/>
                <w:szCs w:val="22"/>
              </w:rPr>
              <w:t>目标扭矩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C0B97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2808E116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8BA99C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6B325" w14:textId="77AFC65B" w:rsidR="00206637" w:rsidRPr="0092554E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3247BF">
              <w:rPr>
                <w:rFonts w:ascii="宋体" w:eastAsia="宋体" w:hAnsi="宋体" w:cs="微软雅黑" w:hint="eastAsia"/>
                <w:color w:val="000000"/>
                <w:szCs w:val="22"/>
              </w:rPr>
              <w:t>目标扭矩最小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35460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1F655AEA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D5527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58B028" w14:textId="0E5D8985" w:rsidR="00206637" w:rsidRPr="003247BF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3247BF">
              <w:rPr>
                <w:rFonts w:ascii="宋体" w:eastAsia="宋体" w:hAnsi="宋体" w:cs="微软雅黑" w:hint="eastAsia"/>
                <w:color w:val="000000"/>
                <w:szCs w:val="22"/>
              </w:rPr>
              <w:t>目标扭矩最大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AB317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72B8BC0B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639DA8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A4180A" w14:textId="62405589" w:rsidR="00206637" w:rsidRPr="003247BF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3247BF">
              <w:rPr>
                <w:rFonts w:ascii="宋体" w:eastAsia="宋体" w:hAnsi="宋体" w:cs="微软雅黑" w:hint="eastAsia"/>
                <w:color w:val="000000"/>
                <w:szCs w:val="22"/>
              </w:rPr>
              <w:t>最终角度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3B0197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41E83DC8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06374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F41DDA" w14:textId="0596F954" w:rsidR="00206637" w:rsidRPr="00367851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3247BF">
              <w:rPr>
                <w:rFonts w:ascii="宋体" w:eastAsia="宋体" w:hAnsi="宋体" w:cs="微软雅黑" w:hint="eastAsia"/>
                <w:color w:val="000000"/>
                <w:szCs w:val="22"/>
              </w:rPr>
              <w:t>目标角度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29FD54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7CA8690D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EF54AE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0794A" w14:textId="63D30F28" w:rsidR="00206637" w:rsidRPr="003247BF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92554E">
              <w:rPr>
                <w:rFonts w:ascii="宋体" w:eastAsia="宋体" w:hAnsi="宋体" w:cs="微软雅黑" w:hint="eastAsia"/>
                <w:color w:val="000000"/>
                <w:szCs w:val="22"/>
              </w:rPr>
              <w:t>目标角度最小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8A032B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06637" w14:paraId="4222BF27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1646B" w14:textId="77777777" w:rsidR="00206637" w:rsidRDefault="00206637" w:rsidP="005D4A83">
            <w:pPr>
              <w:numPr>
                <w:ilvl w:val="0"/>
                <w:numId w:val="30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F6421A" w14:textId="4A0C1BFA" w:rsidR="00206637" w:rsidRPr="0092554E" w:rsidRDefault="00206637" w:rsidP="00206637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92554E">
              <w:rPr>
                <w:rFonts w:ascii="宋体" w:eastAsia="宋体" w:hAnsi="宋体" w:cs="宋体" w:hint="eastAsia"/>
                <w:color w:val="000000"/>
                <w:szCs w:val="22"/>
              </w:rPr>
              <w:t>目标角度最大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52A223" w14:textId="77777777" w:rsidR="00206637" w:rsidRDefault="00206637" w:rsidP="00206637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6DCDCB39" w14:textId="77777777" w:rsidR="00740697" w:rsidRPr="006051C1" w:rsidRDefault="00740697" w:rsidP="00740697">
      <w:pPr>
        <w:pStyle w:val="a2"/>
        <w:rPr>
          <w:lang w:val="x-none" w:eastAsia="zh-CN"/>
        </w:rPr>
      </w:pPr>
    </w:p>
    <w:p w14:paraId="0AFA4604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及限制</w:t>
      </w:r>
    </w:p>
    <w:p w14:paraId="3E5CC81E" w14:textId="77777777" w:rsidR="00740697" w:rsidRDefault="00740697" w:rsidP="00740697">
      <w:pPr>
        <w:pStyle w:val="a2"/>
        <w:rPr>
          <w:lang w:val="x-none" w:eastAsia="zh-CN"/>
        </w:rPr>
      </w:pPr>
      <w:r>
        <w:rPr>
          <w:rFonts w:hint="eastAsia"/>
          <w:lang w:val="x-none" w:eastAsia="zh-CN"/>
        </w:rPr>
        <w:t>无</w:t>
      </w:r>
    </w:p>
    <w:p w14:paraId="0875F760" w14:textId="77777777" w:rsidR="00740697" w:rsidRDefault="00740697" w:rsidP="005D4A83">
      <w:pPr>
        <w:pStyle w:val="3"/>
        <w:numPr>
          <w:ilvl w:val="2"/>
          <w:numId w:val="18"/>
        </w:numPr>
        <w:rPr>
          <w:lang w:eastAsia="zh-CN"/>
        </w:rPr>
      </w:pPr>
      <w:r>
        <w:rPr>
          <w:rFonts w:hint="eastAsia"/>
          <w:lang w:eastAsia="zh-CN"/>
        </w:rPr>
        <w:t>接收加注数据</w:t>
      </w:r>
    </w:p>
    <w:p w14:paraId="2E1CED6E" w14:textId="733C6CBF" w:rsidR="0024277D" w:rsidRPr="0024277D" w:rsidRDefault="0024277D" w:rsidP="0024277D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 w:rsidRPr="00762F54">
        <w:rPr>
          <w:rFonts w:ascii="宋体" w:hAnsi="宋体"/>
          <w:sz w:val="24"/>
          <w:szCs w:val="24"/>
          <w:lang w:eastAsia="zh-CN"/>
        </w:rPr>
        <w:t>EP</w:t>
      </w:r>
      <w:r w:rsidRPr="00762F54">
        <w:rPr>
          <w:rFonts w:ascii="宋体" w:hAnsi="宋体" w:hint="eastAsia"/>
          <w:sz w:val="24"/>
          <w:szCs w:val="24"/>
          <w:lang w:eastAsia="zh-CN"/>
        </w:rPr>
        <w:t>系统采集</w:t>
      </w:r>
      <w:bookmarkStart w:id="261" w:name="OLE_LINK16"/>
      <w:r>
        <w:rPr>
          <w:rFonts w:ascii="宋体" w:hAnsi="宋体" w:hint="eastAsia"/>
          <w:sz w:val="24"/>
          <w:szCs w:val="24"/>
          <w:lang w:eastAsia="zh-CN"/>
        </w:rPr>
        <w:t>加注</w:t>
      </w:r>
      <w:bookmarkEnd w:id="261"/>
      <w:r w:rsidRPr="00762F54">
        <w:rPr>
          <w:rFonts w:ascii="宋体" w:hAnsi="宋体" w:hint="eastAsia"/>
          <w:sz w:val="24"/>
          <w:szCs w:val="24"/>
          <w:lang w:eastAsia="zh-CN"/>
        </w:rPr>
        <w:t>数据，将采集的</w:t>
      </w:r>
      <w:r w:rsidR="00447587">
        <w:rPr>
          <w:rFonts w:ascii="宋体" w:hAnsi="宋体" w:hint="eastAsia"/>
          <w:sz w:val="24"/>
          <w:szCs w:val="24"/>
          <w:lang w:eastAsia="zh-CN"/>
        </w:rPr>
        <w:t>加注</w:t>
      </w:r>
      <w:r w:rsidRPr="00762F54">
        <w:rPr>
          <w:rFonts w:ascii="宋体" w:hAnsi="宋体" w:hint="eastAsia"/>
          <w:sz w:val="24"/>
          <w:szCs w:val="24"/>
          <w:lang w:eastAsia="zh-CN"/>
        </w:rPr>
        <w:t>数据通过</w:t>
      </w:r>
      <w:r w:rsidRPr="00762F54">
        <w:rPr>
          <w:rFonts w:ascii="宋体" w:hAnsi="宋体"/>
          <w:sz w:val="24"/>
          <w:szCs w:val="24"/>
          <w:lang w:eastAsia="zh-CN"/>
        </w:rPr>
        <w:t>WebService</w:t>
      </w:r>
      <w:r w:rsidRPr="00762F54">
        <w:rPr>
          <w:rFonts w:ascii="宋体" w:hAnsi="宋体" w:hint="eastAsia"/>
          <w:sz w:val="24"/>
          <w:szCs w:val="24"/>
          <w:lang w:eastAsia="zh-CN"/>
        </w:rPr>
        <w:t>发送给</w:t>
      </w:r>
      <w:r w:rsidRPr="00762F54">
        <w:rPr>
          <w:rFonts w:ascii="宋体" w:hAnsi="宋体"/>
          <w:sz w:val="24"/>
          <w:szCs w:val="24"/>
          <w:lang w:eastAsia="zh-CN"/>
        </w:rPr>
        <w:t>MES</w:t>
      </w:r>
      <w:r w:rsidRPr="00762F54">
        <w:rPr>
          <w:rFonts w:ascii="宋体" w:hAnsi="宋体" w:hint="eastAsia"/>
          <w:sz w:val="24"/>
          <w:szCs w:val="24"/>
          <w:lang w:eastAsia="zh-CN"/>
        </w:rPr>
        <w:t>系统</w:t>
      </w:r>
      <w:r w:rsidRPr="00762F54">
        <w:rPr>
          <w:rFonts w:ascii="宋体" w:hAnsi="宋体"/>
          <w:sz w:val="24"/>
          <w:szCs w:val="24"/>
          <w:lang w:eastAsia="zh-CN"/>
        </w:rPr>
        <w:t>,MES</w:t>
      </w:r>
      <w:r w:rsidRPr="00762F54">
        <w:rPr>
          <w:rFonts w:ascii="宋体" w:hAnsi="宋体" w:hint="eastAsia"/>
          <w:sz w:val="24"/>
          <w:szCs w:val="24"/>
          <w:lang w:eastAsia="zh-CN"/>
        </w:rPr>
        <w:t>系统接收</w:t>
      </w:r>
      <w:r w:rsidR="00D44353">
        <w:rPr>
          <w:rFonts w:ascii="宋体" w:hAnsi="宋体" w:hint="eastAsia"/>
          <w:sz w:val="24"/>
          <w:szCs w:val="24"/>
          <w:lang w:eastAsia="zh-CN"/>
        </w:rPr>
        <w:t>加注</w:t>
      </w:r>
      <w:r w:rsidRPr="00762F54">
        <w:rPr>
          <w:rFonts w:ascii="宋体" w:hAnsi="宋体" w:hint="eastAsia"/>
          <w:sz w:val="24"/>
          <w:szCs w:val="24"/>
          <w:lang w:eastAsia="zh-CN"/>
        </w:rPr>
        <w:t>数据，并</w:t>
      </w:r>
      <w:r w:rsidR="00425922">
        <w:rPr>
          <w:rFonts w:ascii="宋体" w:hAnsi="宋体" w:hint="eastAsia"/>
          <w:sz w:val="24"/>
          <w:szCs w:val="24"/>
          <w:lang w:eastAsia="zh-CN"/>
        </w:rPr>
        <w:t>提供</w:t>
      </w:r>
      <w:r w:rsidRPr="00762F54">
        <w:rPr>
          <w:rFonts w:ascii="宋体" w:hAnsi="宋体" w:hint="eastAsia"/>
          <w:sz w:val="24"/>
          <w:szCs w:val="24"/>
          <w:lang w:eastAsia="zh-CN"/>
        </w:rPr>
        <w:t>查询</w:t>
      </w:r>
      <w:r w:rsidR="00D44353">
        <w:rPr>
          <w:rFonts w:ascii="宋体" w:hAnsi="宋体" w:hint="eastAsia"/>
          <w:sz w:val="24"/>
          <w:szCs w:val="24"/>
          <w:lang w:eastAsia="zh-CN"/>
        </w:rPr>
        <w:t>加注</w:t>
      </w:r>
      <w:r w:rsidRPr="00762F54">
        <w:rPr>
          <w:rFonts w:ascii="宋体" w:hAnsi="宋体" w:hint="eastAsia"/>
          <w:sz w:val="24"/>
          <w:szCs w:val="24"/>
          <w:lang w:eastAsia="zh-CN"/>
        </w:rPr>
        <w:t>数据</w:t>
      </w:r>
      <w:r w:rsidR="00425922">
        <w:rPr>
          <w:rFonts w:ascii="宋体" w:hAnsi="宋体" w:hint="eastAsia"/>
          <w:sz w:val="24"/>
          <w:szCs w:val="24"/>
          <w:lang w:eastAsia="zh-CN"/>
        </w:rPr>
        <w:t>功能</w:t>
      </w:r>
      <w:r w:rsidRPr="00762F54">
        <w:rPr>
          <w:rFonts w:ascii="宋体" w:hAnsi="宋体" w:hint="eastAsia"/>
          <w:sz w:val="24"/>
          <w:szCs w:val="24"/>
          <w:lang w:eastAsia="zh-CN"/>
        </w:rPr>
        <w:t>。</w:t>
      </w:r>
    </w:p>
    <w:p w14:paraId="309FD480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务流程</w:t>
      </w:r>
    </w:p>
    <w:p w14:paraId="7EA7F5EF" w14:textId="2220C94D" w:rsidR="00740697" w:rsidRDefault="00042C5F" w:rsidP="00211598">
      <w:pPr>
        <w:pStyle w:val="a2"/>
        <w:ind w:left="0"/>
        <w:jc w:val="center"/>
      </w:pPr>
      <w:r>
        <w:object w:dxaOrig="6913" w:dyaOrig="5712" w14:anchorId="0419A5E7">
          <v:shape id="_x0000_i1043" type="#_x0000_t75" style="width:346.8pt;height:286.8pt" o:ole="">
            <v:imagedata r:id="rId61" o:title=""/>
          </v:shape>
          <o:OLEObject Type="Embed" ProgID="Visio.Drawing.15" ShapeID="_x0000_i1043" DrawAspect="Content" ObjectID="_1649071393" r:id="rId62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042C5F" w14:paraId="2A1FEA5D" w14:textId="77777777" w:rsidTr="002E7933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BB9CC56" w14:textId="77777777" w:rsidR="00042C5F" w:rsidRDefault="00042C5F" w:rsidP="002E7933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01E0DA36" w14:textId="77777777" w:rsidR="00042C5F" w:rsidRDefault="00042C5F" w:rsidP="002E7933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042C5F" w14:paraId="2C3C12AD" w14:textId="77777777" w:rsidTr="002E7933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EB3BA" w14:textId="77777777" w:rsidR="00042C5F" w:rsidRDefault="00042C5F" w:rsidP="002E7933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1AB0F" w14:textId="07691F62" w:rsidR="00042C5F" w:rsidRDefault="00042C5F" w:rsidP="002E7933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E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采集</w:t>
            </w:r>
            <w:r w:rsidR="00AA151F">
              <w:rPr>
                <w:rFonts w:ascii="宋体" w:hAnsi="宋体" w:hint="eastAsia"/>
                <w:sz w:val="24"/>
                <w:szCs w:val="24"/>
                <w:lang w:eastAsia="zh-CN"/>
              </w:rPr>
              <w:t>加注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数据；</w:t>
            </w:r>
          </w:p>
        </w:tc>
      </w:tr>
      <w:tr w:rsidR="00042C5F" w14:paraId="24ACDF42" w14:textId="77777777" w:rsidTr="002E7933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417B" w14:textId="77777777" w:rsidR="00042C5F" w:rsidRDefault="00042C5F" w:rsidP="002E7933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DBBDD" w14:textId="5236B0BF" w:rsidR="00042C5F" w:rsidRDefault="00042C5F" w:rsidP="002E7933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E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将采集的</w:t>
            </w:r>
            <w:r w:rsidR="00AA151F">
              <w:rPr>
                <w:rFonts w:ascii="宋体" w:hAnsi="宋体" w:hint="eastAsia"/>
                <w:sz w:val="24"/>
                <w:szCs w:val="24"/>
                <w:lang w:eastAsia="zh-CN"/>
              </w:rPr>
              <w:t>加注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数据发送给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042C5F" w14:paraId="4731D9EF" w14:textId="77777777" w:rsidTr="002E7933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DB5E1" w14:textId="77777777" w:rsidR="00042C5F" w:rsidRDefault="00042C5F" w:rsidP="002E7933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7367B" w14:textId="52B45C49" w:rsidR="00042C5F" w:rsidRDefault="00042C5F" w:rsidP="002E793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接收</w:t>
            </w:r>
            <w:r w:rsidR="00AA151F">
              <w:rPr>
                <w:rFonts w:ascii="宋体" w:hAnsi="宋体" w:hint="eastAsia"/>
                <w:sz w:val="24"/>
                <w:szCs w:val="24"/>
                <w:lang w:eastAsia="zh-CN"/>
              </w:rPr>
              <w:t>加注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数据；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 xml:space="preserve"> </w:t>
            </w:r>
          </w:p>
        </w:tc>
      </w:tr>
      <w:tr w:rsidR="00042C5F" w14:paraId="549CCA27" w14:textId="77777777" w:rsidTr="002E7933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28A14" w14:textId="77777777" w:rsidR="00042C5F" w:rsidRDefault="00042C5F" w:rsidP="002E7933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7FC74" w14:textId="604241C9" w:rsidR="00042C5F" w:rsidRDefault="00042C5F" w:rsidP="002E793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询</w:t>
            </w:r>
            <w:r w:rsidR="00AA151F">
              <w:rPr>
                <w:rFonts w:ascii="宋体" w:hAnsi="宋体" w:hint="eastAsia"/>
                <w:sz w:val="24"/>
                <w:szCs w:val="24"/>
                <w:lang w:eastAsia="zh-CN"/>
              </w:rPr>
              <w:t>加注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数据；</w:t>
            </w:r>
          </w:p>
        </w:tc>
      </w:tr>
    </w:tbl>
    <w:p w14:paraId="5ED75195" w14:textId="77777777" w:rsidR="00042C5F" w:rsidRDefault="00042C5F" w:rsidP="00740697">
      <w:pPr>
        <w:pStyle w:val="a2"/>
        <w:ind w:left="0"/>
        <w:jc w:val="left"/>
        <w:rPr>
          <w:lang w:eastAsia="zh-CN"/>
        </w:rPr>
      </w:pPr>
    </w:p>
    <w:p w14:paraId="0C92BDF3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用例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2976"/>
        <w:gridCol w:w="710"/>
        <w:gridCol w:w="2273"/>
      </w:tblGrid>
      <w:tr w:rsidR="00740697" w14:paraId="45FE5EE3" w14:textId="77777777" w:rsidTr="00796955">
        <w:trPr>
          <w:trHeight w:val="575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48DCAF2" w14:textId="3590D8EC" w:rsidR="00740697" w:rsidRPr="00840BB8" w:rsidRDefault="00A61AD3" w:rsidP="00840BB8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="00740697" w:rsidRPr="00840BB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EAFA48A" w14:textId="77777777" w:rsidR="00740697" w:rsidRPr="00840BB8" w:rsidRDefault="00740697" w:rsidP="00840BB8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840BB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3484170" w14:textId="77777777" w:rsidR="00740697" w:rsidRPr="00840BB8" w:rsidRDefault="00740697" w:rsidP="00840BB8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840BB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603308A" w14:textId="77777777" w:rsidR="00740697" w:rsidRPr="00840BB8" w:rsidRDefault="00740697" w:rsidP="00840BB8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840BB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36A0994" w14:textId="0FCC8D9D" w:rsidR="00740697" w:rsidRPr="00840BB8" w:rsidRDefault="00A61AD3" w:rsidP="00840BB8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OW</w:t>
            </w:r>
            <w:r w:rsidR="00740697" w:rsidRPr="00840BB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A61AD3" w14:paraId="089ADBFB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8B0880" w14:textId="3E3E1E46" w:rsidR="00A61AD3" w:rsidRPr="00751279" w:rsidRDefault="00A61AD3" w:rsidP="00A61AD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751279"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 w:rsidRPr="00751279"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Pr="00751279">
              <w:rPr>
                <w:rFonts w:ascii="宋体" w:hAnsi="宋体" w:hint="eastAsia"/>
                <w:sz w:val="24"/>
                <w:szCs w:val="24"/>
                <w:lang w:eastAsia="zh-CN"/>
              </w:rPr>
              <w:t>7</w:t>
            </w:r>
            <w:r w:rsidRPr="00751279"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D1EEC4" w14:textId="77777777" w:rsidR="00A61AD3" w:rsidRPr="00751279" w:rsidRDefault="00A61AD3" w:rsidP="00A61AD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751279">
              <w:rPr>
                <w:rFonts w:ascii="宋体" w:hAnsi="宋体" w:hint="eastAsia"/>
                <w:sz w:val="24"/>
                <w:szCs w:val="24"/>
                <w:lang w:eastAsia="zh-CN"/>
              </w:rPr>
              <w:t>接收加注数据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C1ADFE" w14:textId="77777777" w:rsidR="00A61AD3" w:rsidRPr="00751279" w:rsidRDefault="00A61AD3" w:rsidP="00A61AD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751279">
              <w:rPr>
                <w:rFonts w:ascii="宋体" w:hAnsi="宋体" w:hint="eastAsia"/>
                <w:sz w:val="24"/>
                <w:szCs w:val="24"/>
                <w:lang w:eastAsia="zh-CN"/>
              </w:rPr>
              <w:t>MES接收EP系统发送的加注数据，并保存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3CCC7A" w14:textId="77777777" w:rsidR="00A61AD3" w:rsidRPr="00751279" w:rsidRDefault="00A61AD3" w:rsidP="00A61AD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751279"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D510A" w14:textId="501E245F" w:rsidR="00A61AD3" w:rsidRPr="00751279" w:rsidRDefault="00A61AD3" w:rsidP="00A61AD3">
            <w:pPr>
              <w:pStyle w:val="a1"/>
              <w:jc w:val="left"/>
              <w:rPr>
                <w:rFonts w:ascii="宋体" w:hAnsi="宋体"/>
                <w:lang w:eastAsia="zh-CN"/>
              </w:rPr>
            </w:pPr>
          </w:p>
        </w:tc>
      </w:tr>
      <w:tr w:rsidR="00A61AD3" w14:paraId="37999048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F5DC83" w14:textId="06BAADFE" w:rsidR="00A61AD3" w:rsidRPr="00751279" w:rsidRDefault="00A61AD3" w:rsidP="00A61AD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751279"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 w:rsidRPr="00751279"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Pr="00751279">
              <w:rPr>
                <w:rFonts w:ascii="宋体" w:hAnsi="宋体" w:hint="eastAsia"/>
                <w:sz w:val="24"/>
                <w:szCs w:val="24"/>
                <w:lang w:eastAsia="zh-CN"/>
              </w:rPr>
              <w:t>7</w:t>
            </w:r>
            <w:r w:rsidRPr="00751279"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 w:rsidRPr="00751279"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196D7F" w14:textId="77777777" w:rsidR="00A61AD3" w:rsidRPr="00751279" w:rsidRDefault="00A61AD3" w:rsidP="00A61AD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751279">
              <w:rPr>
                <w:rFonts w:ascii="宋体" w:hAnsi="宋体" w:hint="eastAsia"/>
                <w:sz w:val="24"/>
                <w:szCs w:val="24"/>
                <w:lang w:eastAsia="zh-CN"/>
              </w:rPr>
              <w:t>查询加注数据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A8E28" w14:textId="77777777" w:rsidR="00A61AD3" w:rsidRPr="00751279" w:rsidRDefault="00A61AD3" w:rsidP="00A61AD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751279">
              <w:rPr>
                <w:rFonts w:ascii="宋体" w:hAnsi="宋体" w:hint="eastAsia"/>
                <w:sz w:val="24"/>
                <w:szCs w:val="24"/>
                <w:lang w:eastAsia="zh-CN"/>
              </w:rPr>
              <w:t>MES提供加注数据查询界面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7C7976" w14:textId="77777777" w:rsidR="00A61AD3" w:rsidRPr="00751279" w:rsidRDefault="00A61AD3" w:rsidP="00A61AD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751279"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4C710B" w14:textId="2F6631B2" w:rsidR="00A61AD3" w:rsidRPr="00751279" w:rsidRDefault="00A61AD3" w:rsidP="00A61AD3">
            <w:pPr>
              <w:pStyle w:val="a1"/>
              <w:jc w:val="left"/>
              <w:rPr>
                <w:rFonts w:ascii="宋体" w:hAnsi="宋体"/>
                <w:lang w:eastAsia="zh-CN"/>
              </w:rPr>
            </w:pPr>
          </w:p>
        </w:tc>
      </w:tr>
    </w:tbl>
    <w:p w14:paraId="1940F978" w14:textId="2771B478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界面样例 </w:t>
      </w:r>
    </w:p>
    <w:p w14:paraId="336FE11B" w14:textId="77777777" w:rsidR="009141D3" w:rsidRPr="00637F66" w:rsidRDefault="009141D3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加注数据查询页面</w:t>
      </w:r>
    </w:p>
    <w:p w14:paraId="164C951C" w14:textId="77777777" w:rsidR="00740697" w:rsidRPr="00C4785C" w:rsidRDefault="00740697" w:rsidP="00740697">
      <w:pPr>
        <w:pStyle w:val="a1"/>
        <w:rPr>
          <w:lang w:val="x-none" w:eastAsia="zh-CN"/>
        </w:rPr>
      </w:pPr>
      <w:r w:rsidRPr="00281108">
        <w:rPr>
          <w:noProof/>
          <w:lang w:eastAsia="zh-CN"/>
        </w:rPr>
        <w:drawing>
          <wp:inline distT="0" distB="0" distL="0" distR="0" wp14:anchorId="50EADE39" wp14:editId="5D5C0C91">
            <wp:extent cx="6217920" cy="343217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7920" cy="343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011689" w14:textId="77777777" w:rsidR="00740697" w:rsidRDefault="00740697" w:rsidP="00740697">
      <w:pPr>
        <w:pStyle w:val="a2"/>
        <w:ind w:left="0"/>
        <w:jc w:val="left"/>
        <w:rPr>
          <w:lang w:val="x-none" w:eastAsia="zh-CN"/>
        </w:rPr>
      </w:pPr>
    </w:p>
    <w:p w14:paraId="2BCA4490" w14:textId="02605D2D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45E33C3F" w14:textId="187DA4A9" w:rsidR="009141D3" w:rsidRPr="00637F66" w:rsidRDefault="009141D3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加注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D150D4" w14:paraId="500C14C0" w14:textId="77777777" w:rsidTr="009F4140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62B8B579" w14:textId="77777777" w:rsidR="00D150D4" w:rsidRDefault="00D150D4" w:rsidP="009F4140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6316BE5E" w14:textId="77777777" w:rsidR="00D150D4" w:rsidRDefault="00D150D4" w:rsidP="009F4140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7A920D10" w14:textId="77777777" w:rsidR="00D150D4" w:rsidRDefault="00D150D4" w:rsidP="009F4140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D150D4" w14:paraId="17BF5B90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84DFFD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1EFBC" w14:textId="65D88308" w:rsidR="00D150D4" w:rsidRPr="00B417D8" w:rsidRDefault="00D150D4" w:rsidP="00D150D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加注故障代码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A6DED5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616E8B4B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28500C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3A0B1" w14:textId="3E27A8D7" w:rsidR="00D150D4" w:rsidRPr="00B417D8" w:rsidRDefault="00D150D4" w:rsidP="00D150D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循环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889951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0A84D6E7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2B866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9206E" w14:textId="12851F44" w:rsidR="00D150D4" w:rsidRPr="00B417D8" w:rsidRDefault="00D150D4" w:rsidP="00D150D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加注结果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EE1413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3BE2A611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34FFA9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0C285" w14:textId="180D4168" w:rsidR="00D150D4" w:rsidRPr="00B417D8" w:rsidRDefault="00D150D4" w:rsidP="00D150D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循环时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735723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1A4FA4C0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09B78A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2E90B" w14:textId="4F92F41E" w:rsidR="00D150D4" w:rsidRPr="001338CB" w:rsidRDefault="00D150D4" w:rsidP="00D150D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时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4348E0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5C37CC39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701876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76857" w14:textId="53AC0BB9" w:rsidR="00D150D4" w:rsidRPr="009C5938" w:rsidRDefault="00D150D4" w:rsidP="00D150D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压差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1ACD03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0C065300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A28244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C698E" w14:textId="0A4A9678" w:rsidR="00D150D4" w:rsidRPr="009C5938" w:rsidRDefault="00D150D4" w:rsidP="00D150D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正压检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A5A49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1C587620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AAEE7B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BC976" w14:textId="6A7B4066" w:rsidR="00D150D4" w:rsidRPr="00367851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冷却液膨胀箱容积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BC9978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4EB919E2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B861D3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D97F9" w14:textId="15627BD9" w:rsidR="00D150D4" w:rsidRPr="00367851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加注压力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BE766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25A664B2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22C72C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FB52F" w14:textId="7E35F1CB" w:rsidR="00D150D4" w:rsidRPr="00367851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位置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168984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5DD538F7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71CF09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08C52" w14:textId="768A0143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车载设备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B40FF6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723CD2A8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F74B73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64DF3" w14:textId="275F65BF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冷却液混合容积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92E96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11E747D3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6A70A4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015EC" w14:textId="11CF145A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润滑油加注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5F07A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6F2BA81E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BB1269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E3F27" w14:textId="504C6A81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加注类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89A27E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79B4B4C6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DD79C3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51936" w14:textId="1E9EBE57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预留项</w:t>
            </w:r>
            <w:r w:rsidRPr="00462ACB">
              <w:rPr>
                <w:rFonts w:ascii="宋体" w:eastAsia="宋体" w:hAnsi="宋体"/>
                <w:szCs w:val="22"/>
                <w:lang w:eastAsia="zh-CN"/>
              </w:rPr>
              <w:t>1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511B1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58A8792D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80B57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7C261" w14:textId="4AF8E386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预留项</w:t>
            </w:r>
            <w:r w:rsidRPr="00462ACB">
              <w:rPr>
                <w:rFonts w:ascii="宋体" w:eastAsia="宋体" w:hAnsi="宋体"/>
                <w:szCs w:val="22"/>
                <w:lang w:eastAsia="zh-CN"/>
              </w:rPr>
              <w:t>2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58B871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103D8346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DA10B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7F9D7" w14:textId="493D764D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  <w:lang w:eastAsia="zh-CN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预留项</w:t>
            </w:r>
            <w:r w:rsidRPr="00462ACB">
              <w:rPr>
                <w:rFonts w:ascii="宋体" w:eastAsia="宋体" w:hAnsi="宋体"/>
                <w:szCs w:val="22"/>
                <w:lang w:eastAsia="zh-CN"/>
              </w:rPr>
              <w:t>3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187496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12C892F8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E1D3AC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2CA6" w14:textId="55F05405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  <w:lang w:eastAsia="zh-CN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预留项</w:t>
            </w:r>
            <w:r w:rsidRPr="00462ACB">
              <w:rPr>
                <w:rFonts w:ascii="宋体" w:eastAsia="宋体" w:hAnsi="宋体"/>
                <w:szCs w:val="22"/>
                <w:lang w:eastAsia="zh-CN"/>
              </w:rPr>
              <w:t>4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F7BADD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07C3385E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AF00A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76F19" w14:textId="7FD41ACE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  <w:lang w:eastAsia="zh-CN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机器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8DE627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12A68ED9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562B96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1798" w14:textId="07154C9F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  <w:lang w:eastAsia="zh-CN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温度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3D16F6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64C7D50A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C2C625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82C78" w14:textId="572925EF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  <w:lang w:eastAsia="zh-CN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残余空气压力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EC5D2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0268DA46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44D2F9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E7B57" w14:textId="60A1282D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加注量的表示单位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AE8D20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0C16CE7A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A5426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AE96F" w14:textId="218F24D6" w:rsidR="00D150D4" w:rsidRPr="0092554E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462ACB">
              <w:rPr>
                <w:rFonts w:ascii="宋体" w:eastAsia="宋体" w:hAnsi="宋体"/>
                <w:szCs w:val="22"/>
                <w:lang w:eastAsia="zh-CN"/>
              </w:rPr>
              <w:t>VIN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6A1791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60D8F3BC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FBC5A8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AA5BC" w14:textId="0B84DB18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预抽真空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14DFC2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2B6AE999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B6077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0A806" w14:textId="02D5E7C9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真空检查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AAC26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7FF7946F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906A79" w14:textId="77777777" w:rsidR="00D150D4" w:rsidRDefault="00D150D4" w:rsidP="005D4A83">
            <w:pPr>
              <w:numPr>
                <w:ilvl w:val="0"/>
                <w:numId w:val="3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18045" w14:textId="6329C91B" w:rsidR="00D150D4" w:rsidRPr="00367851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462ACB">
              <w:rPr>
                <w:rFonts w:ascii="宋体" w:eastAsia="宋体" w:hAnsi="宋体" w:hint="eastAsia"/>
                <w:szCs w:val="22"/>
                <w:lang w:eastAsia="zh-CN"/>
              </w:rPr>
              <w:t>加注量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B2A884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33466BF0" w14:textId="0B21C208" w:rsidR="00740697" w:rsidRPr="006051C1" w:rsidRDefault="00740697" w:rsidP="00D150D4">
      <w:pPr>
        <w:pStyle w:val="a2"/>
        <w:ind w:left="0"/>
        <w:rPr>
          <w:lang w:val="x-none" w:eastAsia="zh-CN"/>
        </w:rPr>
      </w:pPr>
    </w:p>
    <w:p w14:paraId="2FA7A144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及限制</w:t>
      </w:r>
    </w:p>
    <w:p w14:paraId="4CE287B1" w14:textId="77777777" w:rsidR="00740697" w:rsidRDefault="00740697" w:rsidP="00740697">
      <w:pPr>
        <w:pStyle w:val="a2"/>
        <w:rPr>
          <w:lang w:val="x-none" w:eastAsia="zh-CN"/>
        </w:rPr>
      </w:pPr>
      <w:r>
        <w:rPr>
          <w:rFonts w:hint="eastAsia"/>
          <w:lang w:val="x-none" w:eastAsia="zh-CN"/>
        </w:rPr>
        <w:t>无</w:t>
      </w:r>
    </w:p>
    <w:p w14:paraId="297C70E9" w14:textId="07AE49B9" w:rsidR="00740697" w:rsidRDefault="00740697" w:rsidP="005D4A83">
      <w:pPr>
        <w:pStyle w:val="3"/>
        <w:numPr>
          <w:ilvl w:val="2"/>
          <w:numId w:val="18"/>
        </w:numPr>
        <w:rPr>
          <w:lang w:eastAsia="zh-CN"/>
        </w:rPr>
      </w:pPr>
      <w:r w:rsidRPr="001669F2">
        <w:rPr>
          <w:rFonts w:hint="eastAsia"/>
          <w:lang w:eastAsia="zh-CN"/>
        </w:rPr>
        <w:t>接收精确追溯件</w:t>
      </w:r>
    </w:p>
    <w:p w14:paraId="581508F2" w14:textId="26B6FBCA" w:rsidR="0024277D" w:rsidRPr="00762F54" w:rsidRDefault="0024277D" w:rsidP="0024277D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 w:rsidRPr="00762F54">
        <w:rPr>
          <w:rFonts w:ascii="宋体" w:hAnsi="宋体"/>
          <w:sz w:val="24"/>
          <w:szCs w:val="24"/>
          <w:lang w:eastAsia="zh-CN"/>
        </w:rPr>
        <w:t>EP</w:t>
      </w:r>
      <w:r w:rsidRPr="00762F54">
        <w:rPr>
          <w:rFonts w:ascii="宋体" w:hAnsi="宋体" w:hint="eastAsia"/>
          <w:sz w:val="24"/>
          <w:szCs w:val="24"/>
          <w:lang w:eastAsia="zh-CN"/>
        </w:rPr>
        <w:t>系统采集</w:t>
      </w:r>
      <w:r>
        <w:rPr>
          <w:rFonts w:ascii="宋体" w:hAnsi="宋体" w:hint="eastAsia"/>
          <w:sz w:val="24"/>
          <w:szCs w:val="24"/>
          <w:lang w:eastAsia="zh-CN"/>
        </w:rPr>
        <w:t>追溯件</w:t>
      </w:r>
      <w:r w:rsidRPr="00762F54">
        <w:rPr>
          <w:rFonts w:ascii="宋体" w:hAnsi="宋体" w:hint="eastAsia"/>
          <w:sz w:val="24"/>
          <w:szCs w:val="24"/>
          <w:lang w:eastAsia="zh-CN"/>
        </w:rPr>
        <w:t>数据，将采集的</w:t>
      </w:r>
      <w:r>
        <w:rPr>
          <w:rFonts w:ascii="宋体" w:hAnsi="宋体" w:hint="eastAsia"/>
          <w:sz w:val="24"/>
          <w:szCs w:val="24"/>
          <w:lang w:eastAsia="zh-CN"/>
        </w:rPr>
        <w:t>追溯件</w:t>
      </w:r>
      <w:r w:rsidRPr="00762F54">
        <w:rPr>
          <w:rFonts w:ascii="宋体" w:hAnsi="宋体" w:hint="eastAsia"/>
          <w:sz w:val="24"/>
          <w:szCs w:val="24"/>
          <w:lang w:eastAsia="zh-CN"/>
        </w:rPr>
        <w:t>数据通过</w:t>
      </w:r>
      <w:r w:rsidRPr="00762F54">
        <w:rPr>
          <w:rFonts w:ascii="宋体" w:hAnsi="宋体"/>
          <w:sz w:val="24"/>
          <w:szCs w:val="24"/>
          <w:lang w:eastAsia="zh-CN"/>
        </w:rPr>
        <w:t>WebService</w:t>
      </w:r>
      <w:r w:rsidRPr="00762F54">
        <w:rPr>
          <w:rFonts w:ascii="宋体" w:hAnsi="宋体" w:hint="eastAsia"/>
          <w:sz w:val="24"/>
          <w:szCs w:val="24"/>
          <w:lang w:eastAsia="zh-CN"/>
        </w:rPr>
        <w:t>发送给</w:t>
      </w:r>
      <w:r w:rsidRPr="00762F54">
        <w:rPr>
          <w:rFonts w:ascii="宋体" w:hAnsi="宋体"/>
          <w:sz w:val="24"/>
          <w:szCs w:val="24"/>
          <w:lang w:eastAsia="zh-CN"/>
        </w:rPr>
        <w:t>MES</w:t>
      </w:r>
      <w:r w:rsidRPr="00762F54">
        <w:rPr>
          <w:rFonts w:ascii="宋体" w:hAnsi="宋体" w:hint="eastAsia"/>
          <w:sz w:val="24"/>
          <w:szCs w:val="24"/>
          <w:lang w:eastAsia="zh-CN"/>
        </w:rPr>
        <w:t>系统</w:t>
      </w:r>
      <w:r w:rsidRPr="00762F54">
        <w:rPr>
          <w:rFonts w:ascii="宋体" w:hAnsi="宋体"/>
          <w:sz w:val="24"/>
          <w:szCs w:val="24"/>
          <w:lang w:eastAsia="zh-CN"/>
        </w:rPr>
        <w:t>,MES</w:t>
      </w:r>
      <w:r w:rsidRPr="00762F54">
        <w:rPr>
          <w:rFonts w:ascii="宋体" w:hAnsi="宋体" w:hint="eastAsia"/>
          <w:sz w:val="24"/>
          <w:szCs w:val="24"/>
          <w:lang w:eastAsia="zh-CN"/>
        </w:rPr>
        <w:t>系统接收</w:t>
      </w:r>
      <w:r>
        <w:rPr>
          <w:rFonts w:ascii="宋体" w:hAnsi="宋体" w:hint="eastAsia"/>
          <w:sz w:val="24"/>
          <w:szCs w:val="24"/>
          <w:lang w:eastAsia="zh-CN"/>
        </w:rPr>
        <w:t>追溯件</w:t>
      </w:r>
      <w:r w:rsidRPr="00762F54">
        <w:rPr>
          <w:rFonts w:ascii="宋体" w:hAnsi="宋体" w:hint="eastAsia"/>
          <w:sz w:val="24"/>
          <w:szCs w:val="24"/>
          <w:lang w:eastAsia="zh-CN"/>
        </w:rPr>
        <w:t>数据，并</w:t>
      </w:r>
      <w:r w:rsidR="00003C2B">
        <w:rPr>
          <w:rFonts w:ascii="宋体" w:hAnsi="宋体" w:hint="eastAsia"/>
          <w:sz w:val="24"/>
          <w:szCs w:val="24"/>
          <w:lang w:eastAsia="zh-CN"/>
        </w:rPr>
        <w:t>提供</w:t>
      </w:r>
      <w:r w:rsidRPr="00762F54">
        <w:rPr>
          <w:rFonts w:ascii="宋体" w:hAnsi="宋体" w:hint="eastAsia"/>
          <w:sz w:val="24"/>
          <w:szCs w:val="24"/>
          <w:lang w:eastAsia="zh-CN"/>
        </w:rPr>
        <w:t>查询</w:t>
      </w:r>
      <w:r>
        <w:rPr>
          <w:rFonts w:ascii="宋体" w:hAnsi="宋体" w:hint="eastAsia"/>
          <w:sz w:val="24"/>
          <w:szCs w:val="24"/>
          <w:lang w:eastAsia="zh-CN"/>
        </w:rPr>
        <w:t>追溯件</w:t>
      </w:r>
      <w:r w:rsidRPr="00762F54">
        <w:rPr>
          <w:rFonts w:ascii="宋体" w:hAnsi="宋体" w:hint="eastAsia"/>
          <w:sz w:val="24"/>
          <w:szCs w:val="24"/>
          <w:lang w:eastAsia="zh-CN"/>
        </w:rPr>
        <w:t>数据</w:t>
      </w:r>
      <w:r w:rsidR="00003C2B">
        <w:rPr>
          <w:rFonts w:ascii="宋体" w:hAnsi="宋体" w:hint="eastAsia"/>
          <w:sz w:val="24"/>
          <w:szCs w:val="24"/>
          <w:lang w:eastAsia="zh-CN"/>
        </w:rPr>
        <w:t>功能</w:t>
      </w:r>
      <w:r w:rsidRPr="00762F54">
        <w:rPr>
          <w:rFonts w:ascii="宋体" w:hAnsi="宋体" w:hint="eastAsia"/>
          <w:sz w:val="24"/>
          <w:szCs w:val="24"/>
          <w:lang w:eastAsia="zh-CN"/>
        </w:rPr>
        <w:t>。</w:t>
      </w:r>
    </w:p>
    <w:p w14:paraId="0BE48027" w14:textId="77777777" w:rsidR="0024277D" w:rsidRPr="0024277D" w:rsidRDefault="0024277D" w:rsidP="0024277D">
      <w:pPr>
        <w:pStyle w:val="a1"/>
        <w:rPr>
          <w:lang w:eastAsia="zh-CN"/>
        </w:rPr>
      </w:pPr>
    </w:p>
    <w:p w14:paraId="26046BCB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务流程</w:t>
      </w:r>
    </w:p>
    <w:p w14:paraId="12A819B9" w14:textId="32171A67" w:rsidR="00740697" w:rsidRDefault="00AA151F" w:rsidP="0024277D">
      <w:pPr>
        <w:pStyle w:val="a2"/>
        <w:ind w:left="0"/>
        <w:jc w:val="center"/>
      </w:pPr>
      <w:r>
        <w:object w:dxaOrig="6913" w:dyaOrig="5712" w14:anchorId="5ECA0926">
          <v:shape id="_x0000_i1044" type="#_x0000_t75" style="width:346.8pt;height:286.8pt" o:ole="">
            <v:imagedata r:id="rId64" o:title=""/>
          </v:shape>
          <o:OLEObject Type="Embed" ProgID="Visio.Drawing.15" ShapeID="_x0000_i1044" DrawAspect="Content" ObjectID="_1649071394" r:id="rId65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AA151F" w14:paraId="6FFA72BF" w14:textId="77777777" w:rsidTr="002E7933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3CD0BF4" w14:textId="77777777" w:rsidR="00AA151F" w:rsidRDefault="00AA151F" w:rsidP="002E7933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C504F2E" w14:textId="77777777" w:rsidR="00AA151F" w:rsidRDefault="00AA151F" w:rsidP="002E7933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AA151F" w14:paraId="16C95E6B" w14:textId="77777777" w:rsidTr="002E7933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0FDD3" w14:textId="77777777" w:rsidR="00AA151F" w:rsidRDefault="00AA151F" w:rsidP="002E7933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66BFC" w14:textId="28A368D6" w:rsidR="00AA151F" w:rsidRDefault="00AA151F" w:rsidP="002E7933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E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采集追溯件数据；</w:t>
            </w:r>
          </w:p>
        </w:tc>
      </w:tr>
      <w:tr w:rsidR="00AA151F" w14:paraId="33A5B06E" w14:textId="77777777" w:rsidTr="002E7933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7E75E" w14:textId="77777777" w:rsidR="00AA151F" w:rsidRDefault="00AA151F" w:rsidP="002E7933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3D956" w14:textId="18E0C1DA" w:rsidR="00AA151F" w:rsidRDefault="00AA151F" w:rsidP="002E7933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E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将采集的追溯件数据发送给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AA151F" w14:paraId="4D936048" w14:textId="77777777" w:rsidTr="002E7933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E2CEC" w14:textId="77777777" w:rsidR="00AA151F" w:rsidRDefault="00AA151F" w:rsidP="002E7933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E4614" w14:textId="3DFBC62C" w:rsidR="00AA151F" w:rsidRDefault="00AA151F" w:rsidP="002E793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接收追溯件数据；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 xml:space="preserve"> </w:t>
            </w:r>
          </w:p>
        </w:tc>
      </w:tr>
      <w:tr w:rsidR="00AA151F" w14:paraId="0B4B6527" w14:textId="77777777" w:rsidTr="002E7933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17D1B" w14:textId="77777777" w:rsidR="00AA151F" w:rsidRDefault="00AA151F" w:rsidP="002E7933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92B35" w14:textId="402C8CD9" w:rsidR="00AA151F" w:rsidRDefault="00AA151F" w:rsidP="002E793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询追溯件数据；</w:t>
            </w:r>
          </w:p>
        </w:tc>
      </w:tr>
    </w:tbl>
    <w:p w14:paraId="3B5CB2B7" w14:textId="77777777" w:rsidR="00AA151F" w:rsidRDefault="00AA151F" w:rsidP="00740697">
      <w:pPr>
        <w:pStyle w:val="a2"/>
        <w:ind w:left="0"/>
        <w:jc w:val="left"/>
        <w:rPr>
          <w:lang w:eastAsia="zh-CN"/>
        </w:rPr>
      </w:pPr>
    </w:p>
    <w:p w14:paraId="55EF92EA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用例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2976"/>
        <w:gridCol w:w="710"/>
        <w:gridCol w:w="2273"/>
      </w:tblGrid>
      <w:tr w:rsidR="00740697" w14:paraId="122485DD" w14:textId="77777777" w:rsidTr="00796955">
        <w:trPr>
          <w:trHeight w:val="575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2E40A80" w14:textId="54803FB7" w:rsidR="00740697" w:rsidRPr="00840BB8" w:rsidRDefault="007679C1" w:rsidP="00840BB8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="00740697" w:rsidRPr="00840BB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173B521" w14:textId="77777777" w:rsidR="00740697" w:rsidRPr="00840BB8" w:rsidRDefault="00740697" w:rsidP="00840BB8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840BB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2EF88AA8" w14:textId="77777777" w:rsidR="00740697" w:rsidRPr="00840BB8" w:rsidRDefault="00740697" w:rsidP="00840BB8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840BB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0FEC1671" w14:textId="77777777" w:rsidR="00740697" w:rsidRPr="00840BB8" w:rsidRDefault="00740697" w:rsidP="00840BB8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840BB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F25A47F" w14:textId="3743A5BF" w:rsidR="00740697" w:rsidRPr="00840BB8" w:rsidRDefault="007679C1" w:rsidP="00840BB8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OW</w:t>
            </w:r>
            <w:r w:rsidR="00740697" w:rsidRPr="00840BB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7679C1" w14:paraId="49B51150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02E27" w14:textId="04B637A5" w:rsidR="007679C1" w:rsidRDefault="007679C1" w:rsidP="007679C1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8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6750DB" w14:textId="77777777" w:rsidR="007679C1" w:rsidRDefault="007679C1" w:rsidP="007679C1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接收</w:t>
            </w:r>
            <w:r w:rsidRPr="00491C21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精确追溯件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95AE5C" w14:textId="77777777" w:rsidR="007679C1" w:rsidRDefault="007679C1" w:rsidP="007679C1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MES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接收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EP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系统发送的</w:t>
            </w:r>
            <w:r w:rsidRPr="00491C21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精确追溯件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，并保存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4EE03B" w14:textId="77777777" w:rsidR="007679C1" w:rsidRDefault="007679C1" w:rsidP="007679C1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FD04FD" w14:textId="719DABC5" w:rsidR="007679C1" w:rsidRDefault="007679C1" w:rsidP="007679C1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7679C1" w14:paraId="6DFC6AC2" w14:textId="77777777" w:rsidTr="00796955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5F4C4" w14:textId="7C860406" w:rsidR="007679C1" w:rsidRDefault="007679C1" w:rsidP="007679C1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8</w:t>
            </w:r>
            <w:r w:rsidR="00485B12"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BE0B6" w14:textId="77777777" w:rsidR="007679C1" w:rsidRDefault="007679C1" w:rsidP="007679C1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查询</w:t>
            </w:r>
            <w:r w:rsidRPr="007B65AA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精确追溯件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数据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89A55" w14:textId="77777777" w:rsidR="007679C1" w:rsidRDefault="007679C1" w:rsidP="007679C1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MES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提供精确追溯件查询界面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57E27" w14:textId="77777777" w:rsidR="007679C1" w:rsidRDefault="007679C1" w:rsidP="007679C1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7EC0" w14:textId="48D38885" w:rsidR="007679C1" w:rsidRDefault="007679C1" w:rsidP="007679C1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</w:tbl>
    <w:p w14:paraId="07987A9C" w14:textId="212552FD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界面样例</w:t>
      </w:r>
    </w:p>
    <w:p w14:paraId="043BFB38" w14:textId="77777777" w:rsidR="009141D3" w:rsidRPr="00637F66" w:rsidRDefault="009141D3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精确追溯件查询</w:t>
      </w:r>
    </w:p>
    <w:p w14:paraId="5E82AD69" w14:textId="7D7CF286" w:rsidR="00740697" w:rsidRPr="00C4785C" w:rsidRDefault="007941E1" w:rsidP="00740697">
      <w:pPr>
        <w:pStyle w:val="a1"/>
        <w:rPr>
          <w:lang w:val="x-none" w:eastAsia="zh-CN"/>
        </w:rPr>
      </w:pPr>
      <w:r w:rsidRPr="007941E1">
        <w:rPr>
          <w:noProof/>
          <w:lang w:eastAsia="zh-CN"/>
        </w:rPr>
        <w:drawing>
          <wp:inline distT="0" distB="0" distL="0" distR="0" wp14:anchorId="29C7BEE7" wp14:editId="0406090D">
            <wp:extent cx="6217920" cy="3160633"/>
            <wp:effectExtent l="0" t="0" r="0" b="1905"/>
            <wp:docPr id="14" name="图片 14" descr="E:\chat record\qq\389869548\Image\C2C\W4B79NWDB8@N6J}L{(H9$)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E:\chat record\qq\389869548\Image\C2C\W4B79NWDB8@N6J}L{(H9$)5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7920" cy="3160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3767A" w14:textId="77777777" w:rsidR="00740697" w:rsidRDefault="00740697" w:rsidP="00740697">
      <w:pPr>
        <w:pStyle w:val="a2"/>
        <w:ind w:left="0"/>
        <w:jc w:val="left"/>
        <w:rPr>
          <w:lang w:val="x-none" w:eastAsia="zh-CN"/>
        </w:rPr>
      </w:pPr>
    </w:p>
    <w:p w14:paraId="7524FE49" w14:textId="43AEF2CE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29A59F15" w14:textId="40C792F3" w:rsidR="009141D3" w:rsidRPr="00637F66" w:rsidRDefault="009141D3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精确追溯件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D150D4" w14:paraId="7E06903D" w14:textId="77777777" w:rsidTr="009F4140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31C90E16" w14:textId="77777777" w:rsidR="00D150D4" w:rsidRDefault="00D150D4" w:rsidP="009F4140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092E413B" w14:textId="77777777" w:rsidR="00D150D4" w:rsidRDefault="00D150D4" w:rsidP="009F4140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4E8922BD" w14:textId="77777777" w:rsidR="00D150D4" w:rsidRDefault="00D150D4" w:rsidP="009F4140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D150D4" w14:paraId="63DC2293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0332A" w14:textId="77777777" w:rsidR="00D150D4" w:rsidRDefault="00D150D4" w:rsidP="005D4A83">
            <w:pPr>
              <w:numPr>
                <w:ilvl w:val="0"/>
                <w:numId w:val="32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7727B" w14:textId="6AEC1557" w:rsidR="00D150D4" w:rsidRPr="00B417D8" w:rsidRDefault="00D150D4" w:rsidP="00D150D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9C5938">
              <w:rPr>
                <w:rFonts w:ascii="宋体" w:eastAsia="宋体" w:hAnsi="宋体" w:hint="eastAsia"/>
                <w:szCs w:val="22"/>
                <w:lang w:eastAsia="zh-CN"/>
              </w:rPr>
              <w:t>车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CF9036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28B5E895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27507A" w14:textId="77777777" w:rsidR="00D150D4" w:rsidRDefault="00D150D4" w:rsidP="005D4A83">
            <w:pPr>
              <w:numPr>
                <w:ilvl w:val="0"/>
                <w:numId w:val="32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1A8E" w14:textId="7DFBAC61" w:rsidR="00D150D4" w:rsidRPr="00B417D8" w:rsidRDefault="00D150D4" w:rsidP="00D150D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9C5938">
              <w:rPr>
                <w:rFonts w:ascii="宋体" w:eastAsia="宋体" w:hAnsi="宋体" w:hint="eastAsia"/>
                <w:szCs w:val="22"/>
                <w:lang w:eastAsia="zh-CN"/>
              </w:rPr>
              <w:t>追溯防错名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2A94E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7CEDA4F6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A86E66" w14:textId="77777777" w:rsidR="00D150D4" w:rsidRDefault="00D150D4" w:rsidP="005D4A83">
            <w:pPr>
              <w:numPr>
                <w:ilvl w:val="0"/>
                <w:numId w:val="32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029D5" w14:textId="3B10F628" w:rsidR="00D150D4" w:rsidRPr="00B417D8" w:rsidRDefault="00D150D4" w:rsidP="00D150D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9C5938">
              <w:rPr>
                <w:rFonts w:ascii="宋体" w:eastAsia="宋体" w:hAnsi="宋体" w:hint="eastAsia"/>
                <w:szCs w:val="22"/>
                <w:lang w:eastAsia="zh-CN"/>
              </w:rPr>
              <w:t>追溯防错描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717DA2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2086FD4D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DE6DE6" w14:textId="77777777" w:rsidR="00D150D4" w:rsidRDefault="00D150D4" w:rsidP="005D4A83">
            <w:pPr>
              <w:numPr>
                <w:ilvl w:val="0"/>
                <w:numId w:val="32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E633" w14:textId="14C02C2F" w:rsidR="00D150D4" w:rsidRPr="001338CB" w:rsidRDefault="00D150D4" w:rsidP="00D150D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9C5938">
              <w:rPr>
                <w:rFonts w:ascii="宋体" w:eastAsia="宋体" w:hAnsi="宋体" w:hint="eastAsia"/>
                <w:szCs w:val="22"/>
                <w:lang w:eastAsia="zh-CN"/>
              </w:rPr>
              <w:t>扫描站点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CDFD9B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52624613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33FE4" w14:textId="77777777" w:rsidR="00D150D4" w:rsidRDefault="00D150D4" w:rsidP="005D4A83">
            <w:pPr>
              <w:numPr>
                <w:ilvl w:val="0"/>
                <w:numId w:val="32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6E9C4" w14:textId="5F5C1F55" w:rsidR="00D150D4" w:rsidRPr="009C5938" w:rsidRDefault="00D150D4" w:rsidP="00D150D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9C5938">
              <w:rPr>
                <w:rFonts w:ascii="宋体" w:eastAsia="宋体" w:hAnsi="宋体"/>
                <w:szCs w:val="22"/>
                <w:lang w:eastAsia="zh-CN"/>
              </w:rPr>
              <w:t>VIN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52D92C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36A69C45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271F9F" w14:textId="77777777" w:rsidR="00D150D4" w:rsidRDefault="00D150D4" w:rsidP="005D4A83">
            <w:pPr>
              <w:numPr>
                <w:ilvl w:val="0"/>
                <w:numId w:val="32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4CCA3" w14:textId="6C2AE7E1" w:rsidR="00D150D4" w:rsidRPr="00367851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  <w:lang w:eastAsia="zh-CN"/>
              </w:rPr>
            </w:pPr>
            <w:r w:rsidRPr="009C5938">
              <w:rPr>
                <w:rFonts w:ascii="宋体" w:eastAsia="宋体" w:hAnsi="宋体" w:hint="eastAsia"/>
                <w:szCs w:val="22"/>
                <w:lang w:eastAsia="zh-CN"/>
              </w:rPr>
              <w:t>条码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5B53B1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7CA824EB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E334F2" w14:textId="77777777" w:rsidR="00D150D4" w:rsidRDefault="00D150D4" w:rsidP="005D4A83">
            <w:pPr>
              <w:numPr>
                <w:ilvl w:val="0"/>
                <w:numId w:val="32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32651" w14:textId="587A83C0" w:rsidR="00D150D4" w:rsidRPr="00367851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  <w:lang w:eastAsia="zh-CN"/>
              </w:rPr>
            </w:pPr>
            <w:r w:rsidRPr="009C5938">
              <w:rPr>
                <w:rFonts w:ascii="宋体" w:eastAsia="宋体" w:hAnsi="宋体" w:hint="eastAsia"/>
                <w:szCs w:val="22"/>
                <w:lang w:eastAsia="zh-CN"/>
              </w:rPr>
              <w:t>零件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91DBC0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6DFAFC43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9D5936" w14:textId="77777777" w:rsidR="00D150D4" w:rsidRDefault="00D150D4" w:rsidP="005D4A83">
            <w:pPr>
              <w:numPr>
                <w:ilvl w:val="0"/>
                <w:numId w:val="32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4409E" w14:textId="6F1D5263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9C5938">
              <w:rPr>
                <w:rFonts w:ascii="宋体" w:eastAsia="宋体" w:hAnsi="宋体" w:hint="eastAsia"/>
                <w:szCs w:val="22"/>
                <w:lang w:eastAsia="zh-CN"/>
              </w:rPr>
              <w:t>供应商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DF9243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5C7627B7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C9425" w14:textId="77777777" w:rsidR="00D150D4" w:rsidRDefault="00D150D4" w:rsidP="005D4A83">
            <w:pPr>
              <w:numPr>
                <w:ilvl w:val="0"/>
                <w:numId w:val="32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2863" w14:textId="52EE808C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9C5938">
              <w:rPr>
                <w:rFonts w:ascii="宋体" w:eastAsia="宋体" w:hAnsi="宋体" w:hint="eastAsia"/>
                <w:szCs w:val="22"/>
                <w:lang w:eastAsia="zh-CN"/>
              </w:rPr>
              <w:t>批次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660261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5C2C8E6C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DE8793" w14:textId="77777777" w:rsidR="00D150D4" w:rsidRDefault="00D150D4" w:rsidP="005D4A83">
            <w:pPr>
              <w:numPr>
                <w:ilvl w:val="0"/>
                <w:numId w:val="32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3E20D" w14:textId="22C659F2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9C5938">
              <w:rPr>
                <w:rFonts w:ascii="宋体" w:eastAsia="宋体" w:hAnsi="宋体" w:hint="eastAsia"/>
                <w:szCs w:val="22"/>
                <w:lang w:eastAsia="zh-CN"/>
              </w:rPr>
              <w:t>追溯防错类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3E9C9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48576572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60AD3C" w14:textId="77777777" w:rsidR="00D150D4" w:rsidRDefault="00D150D4" w:rsidP="005D4A83">
            <w:pPr>
              <w:numPr>
                <w:ilvl w:val="0"/>
                <w:numId w:val="32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B521" w14:textId="2E755FA6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9C5938">
              <w:rPr>
                <w:rFonts w:ascii="宋体" w:eastAsia="宋体" w:hAnsi="宋体" w:hint="eastAsia"/>
                <w:szCs w:val="22"/>
                <w:lang w:eastAsia="zh-CN"/>
              </w:rPr>
              <w:t>条码类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4BA721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0348702C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DB92B1" w14:textId="77777777" w:rsidR="00D150D4" w:rsidRDefault="00D150D4" w:rsidP="005D4A83">
            <w:pPr>
              <w:numPr>
                <w:ilvl w:val="0"/>
                <w:numId w:val="32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766B2" w14:textId="67E328C3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9C5938">
              <w:rPr>
                <w:rFonts w:ascii="宋体" w:eastAsia="宋体" w:hAnsi="宋体" w:hint="eastAsia"/>
                <w:szCs w:val="22"/>
                <w:lang w:eastAsia="zh-CN"/>
              </w:rPr>
              <w:t>强制绑定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4B7EB2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27918B4C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04050E" w14:textId="77777777" w:rsidR="00D150D4" w:rsidRDefault="00D150D4" w:rsidP="005D4A83">
            <w:pPr>
              <w:numPr>
                <w:ilvl w:val="0"/>
                <w:numId w:val="32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9EFC" w14:textId="109FA94B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</w:rPr>
            </w:pPr>
            <w:r w:rsidRPr="009C5938">
              <w:rPr>
                <w:rFonts w:ascii="宋体" w:eastAsia="宋体" w:hAnsi="宋体" w:hint="eastAsia"/>
                <w:szCs w:val="22"/>
                <w:lang w:eastAsia="zh-CN"/>
              </w:rPr>
              <w:t>是否重绑定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DA2386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630E8021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999E41" w14:textId="77777777" w:rsidR="00D150D4" w:rsidRDefault="00D150D4" w:rsidP="005D4A83">
            <w:pPr>
              <w:numPr>
                <w:ilvl w:val="0"/>
                <w:numId w:val="32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8ED91" w14:textId="582E5DAA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  <w:lang w:eastAsia="zh-CN"/>
              </w:rPr>
            </w:pPr>
            <w:r w:rsidRPr="009C5938">
              <w:rPr>
                <w:rFonts w:ascii="宋体" w:eastAsia="宋体" w:hAnsi="宋体" w:hint="eastAsia"/>
                <w:szCs w:val="22"/>
                <w:lang w:eastAsia="zh-CN"/>
              </w:rPr>
              <w:t>扫描时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9EB83C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150D4" w14:paraId="0B86E7D5" w14:textId="77777777" w:rsidTr="009F4140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5663E1" w14:textId="77777777" w:rsidR="00D150D4" w:rsidRDefault="00D150D4" w:rsidP="005D4A83">
            <w:pPr>
              <w:numPr>
                <w:ilvl w:val="0"/>
                <w:numId w:val="32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8C2D" w14:textId="05CC1E2D" w:rsidR="00D150D4" w:rsidRPr="003247BF" w:rsidRDefault="00D150D4" w:rsidP="00D150D4">
            <w:pPr>
              <w:rPr>
                <w:rFonts w:ascii="宋体" w:eastAsia="宋体" w:hAnsi="宋体" w:cs="微软雅黑"/>
                <w:color w:val="000000"/>
                <w:szCs w:val="22"/>
                <w:lang w:eastAsia="zh-CN"/>
              </w:rPr>
            </w:pPr>
            <w:r w:rsidRPr="009C5938">
              <w:rPr>
                <w:rFonts w:ascii="宋体" w:eastAsia="宋体" w:hAnsi="宋体" w:hint="eastAsia"/>
                <w:szCs w:val="22"/>
                <w:lang w:eastAsia="zh-CN"/>
              </w:rPr>
              <w:t>用户名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08613A" w14:textId="77777777" w:rsidR="00D150D4" w:rsidRDefault="00D150D4" w:rsidP="00D150D4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7A214267" w14:textId="77777777" w:rsidR="00740697" w:rsidRPr="006051C1" w:rsidRDefault="00740697" w:rsidP="00740697">
      <w:pPr>
        <w:pStyle w:val="a2"/>
        <w:rPr>
          <w:lang w:val="x-none" w:eastAsia="zh-CN"/>
        </w:rPr>
      </w:pPr>
    </w:p>
    <w:p w14:paraId="68FD5CA8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及限制</w:t>
      </w:r>
    </w:p>
    <w:p w14:paraId="5AD880F5" w14:textId="77777777" w:rsidR="00740697" w:rsidRDefault="00740697" w:rsidP="00740697">
      <w:pPr>
        <w:pStyle w:val="a2"/>
        <w:rPr>
          <w:lang w:val="x-none" w:eastAsia="zh-CN"/>
        </w:rPr>
      </w:pPr>
      <w:r>
        <w:rPr>
          <w:rFonts w:hint="eastAsia"/>
          <w:lang w:val="x-none" w:eastAsia="zh-CN"/>
        </w:rPr>
        <w:t>无</w:t>
      </w:r>
    </w:p>
    <w:p w14:paraId="3ED80E5F" w14:textId="77777777" w:rsidR="00740697" w:rsidRDefault="00740697" w:rsidP="00740697">
      <w:pPr>
        <w:pStyle w:val="a2"/>
        <w:rPr>
          <w:lang w:val="x-none" w:eastAsia="zh-CN"/>
        </w:rPr>
      </w:pPr>
    </w:p>
    <w:p w14:paraId="55D84F35" w14:textId="46DE0DAB" w:rsidR="00740697" w:rsidRDefault="00196E61" w:rsidP="00740697">
      <w:pPr>
        <w:pStyle w:val="3"/>
        <w:rPr>
          <w:lang w:eastAsia="zh-CN"/>
        </w:rPr>
      </w:pPr>
      <w:r>
        <w:rPr>
          <w:rFonts w:hint="eastAsia"/>
          <w:lang w:eastAsia="zh-CN"/>
        </w:rPr>
        <w:t>装车单</w:t>
      </w:r>
      <w:r w:rsidR="00740697">
        <w:rPr>
          <w:rFonts w:hint="eastAsia"/>
          <w:lang w:eastAsia="zh-CN"/>
        </w:rPr>
        <w:t>打印</w:t>
      </w:r>
    </w:p>
    <w:p w14:paraId="641A92A9" w14:textId="038EEEEF" w:rsidR="00881178" w:rsidRPr="00912DAD" w:rsidRDefault="00881178" w:rsidP="00FD159F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bookmarkStart w:id="262" w:name="OLE_LINK17"/>
      <w:bookmarkStart w:id="263" w:name="OLE_LINK18"/>
      <w:bookmarkStart w:id="264" w:name="OLE_LINK19"/>
      <w:bookmarkStart w:id="265" w:name="OLE_LINK21"/>
      <w:bookmarkStart w:id="266" w:name="OLE_LINK22"/>
      <w:bookmarkStart w:id="267" w:name="OLE_LINK23"/>
      <w:bookmarkStart w:id="268" w:name="OLE_LINK24"/>
      <w:r>
        <w:rPr>
          <w:rFonts w:ascii="宋体" w:hAnsi="宋体" w:hint="eastAsia"/>
          <w:sz w:val="24"/>
          <w:szCs w:val="24"/>
          <w:lang w:eastAsia="zh-CN"/>
        </w:rPr>
        <w:t>业务管理人员</w:t>
      </w:r>
      <w:r w:rsidR="007F3F23">
        <w:rPr>
          <w:rFonts w:ascii="宋体" w:hAnsi="宋体" w:hint="eastAsia"/>
          <w:sz w:val="24"/>
          <w:szCs w:val="24"/>
          <w:lang w:eastAsia="zh-CN"/>
        </w:rPr>
        <w:t>在</w:t>
      </w:r>
      <w:r>
        <w:rPr>
          <w:rFonts w:ascii="宋体" w:hAnsi="宋体" w:hint="eastAsia"/>
          <w:sz w:val="24"/>
          <w:szCs w:val="24"/>
          <w:lang w:eastAsia="zh-CN"/>
        </w:rPr>
        <w:t>MES系统中维护</w:t>
      </w:r>
      <w:r w:rsidRPr="00912DAD">
        <w:rPr>
          <w:rFonts w:ascii="宋体" w:hAnsi="宋体" w:hint="eastAsia"/>
          <w:sz w:val="24"/>
          <w:szCs w:val="24"/>
          <w:lang w:eastAsia="zh-CN"/>
        </w:rPr>
        <w:t>打印任务相关主数据</w:t>
      </w:r>
      <w:r>
        <w:rPr>
          <w:rFonts w:ascii="宋体" w:hAnsi="宋体" w:hint="eastAsia"/>
          <w:sz w:val="24"/>
          <w:szCs w:val="24"/>
          <w:lang w:eastAsia="zh-CN"/>
        </w:rPr>
        <w:t>、打印机主数据、装车单打印模板主数据。</w:t>
      </w:r>
      <w:r w:rsidRPr="00912DAD">
        <w:rPr>
          <w:rFonts w:ascii="宋体" w:hAnsi="宋体"/>
          <w:sz w:val="24"/>
          <w:szCs w:val="24"/>
          <w:lang w:eastAsia="zh-CN"/>
        </w:rPr>
        <w:t>MES</w:t>
      </w:r>
      <w:r w:rsidRPr="00912DAD">
        <w:rPr>
          <w:rFonts w:ascii="宋体" w:hAnsi="宋体" w:hint="eastAsia"/>
          <w:sz w:val="24"/>
          <w:szCs w:val="24"/>
          <w:lang w:eastAsia="zh-CN"/>
        </w:rPr>
        <w:t>系统采集车辆过点信息，</w:t>
      </w:r>
      <w:r w:rsidRPr="00560AB5">
        <w:rPr>
          <w:rFonts w:ascii="宋体" w:hAnsi="宋体" w:hint="eastAsia"/>
          <w:sz w:val="24"/>
          <w:szCs w:val="24"/>
          <w:lang w:eastAsia="zh-CN"/>
        </w:rPr>
        <w:t>过点处理成功后</w:t>
      </w:r>
      <w:r w:rsidRPr="00560AB5">
        <w:rPr>
          <w:rFonts w:ascii="宋体" w:hAnsi="宋体"/>
          <w:sz w:val="24"/>
          <w:szCs w:val="24"/>
          <w:lang w:eastAsia="zh-CN"/>
        </w:rPr>
        <w:t>MES</w:t>
      </w:r>
      <w:r w:rsidRPr="00560AB5">
        <w:rPr>
          <w:rFonts w:ascii="宋体" w:hAnsi="宋体" w:hint="eastAsia"/>
          <w:sz w:val="24"/>
          <w:szCs w:val="24"/>
          <w:lang w:eastAsia="zh-CN"/>
        </w:rPr>
        <w:t>系统会执行</w:t>
      </w:r>
      <w:r w:rsidRPr="00560AB5">
        <w:rPr>
          <w:rFonts w:ascii="宋体" w:hAnsi="宋体"/>
          <w:sz w:val="24"/>
          <w:szCs w:val="24"/>
          <w:lang w:eastAsia="zh-CN"/>
        </w:rPr>
        <w:t>MES</w:t>
      </w:r>
      <w:r>
        <w:rPr>
          <w:rFonts w:ascii="宋体" w:hAnsi="宋体" w:hint="eastAsia"/>
          <w:sz w:val="24"/>
          <w:szCs w:val="24"/>
          <w:lang w:eastAsia="zh-CN"/>
        </w:rPr>
        <w:t>系统站点任务</w:t>
      </w:r>
      <w:r w:rsidRPr="00912DAD">
        <w:rPr>
          <w:rFonts w:ascii="宋体" w:hAnsi="宋体" w:hint="eastAsia"/>
          <w:sz w:val="24"/>
          <w:szCs w:val="24"/>
          <w:lang w:eastAsia="zh-CN"/>
        </w:rPr>
        <w:t>生成</w:t>
      </w:r>
      <w:r>
        <w:rPr>
          <w:rFonts w:ascii="宋体" w:hAnsi="宋体" w:hint="eastAsia"/>
          <w:sz w:val="24"/>
          <w:szCs w:val="24"/>
          <w:lang w:eastAsia="zh-CN"/>
        </w:rPr>
        <w:t>装车单</w:t>
      </w:r>
      <w:r w:rsidRPr="00912DAD">
        <w:rPr>
          <w:rFonts w:ascii="宋体" w:hAnsi="宋体" w:hint="eastAsia"/>
          <w:sz w:val="24"/>
          <w:szCs w:val="24"/>
          <w:lang w:eastAsia="zh-CN"/>
        </w:rPr>
        <w:t>打印任务列表，</w:t>
      </w:r>
      <w:r>
        <w:rPr>
          <w:rFonts w:ascii="宋体" w:hAnsi="宋体" w:hint="eastAsia"/>
          <w:sz w:val="24"/>
          <w:szCs w:val="24"/>
          <w:lang w:eastAsia="zh-CN"/>
        </w:rPr>
        <w:t>并发送至打印机执行装车单打印</w:t>
      </w:r>
      <w:r w:rsidRPr="00912DAD">
        <w:rPr>
          <w:rFonts w:ascii="宋体" w:hAnsi="宋体" w:hint="eastAsia"/>
          <w:sz w:val="24"/>
          <w:szCs w:val="24"/>
          <w:lang w:eastAsia="zh-CN"/>
        </w:rPr>
        <w:t>。</w:t>
      </w:r>
      <w:bookmarkEnd w:id="262"/>
      <w:bookmarkEnd w:id="263"/>
      <w:bookmarkEnd w:id="264"/>
      <w:bookmarkEnd w:id="265"/>
      <w:bookmarkEnd w:id="266"/>
    </w:p>
    <w:bookmarkEnd w:id="267"/>
    <w:bookmarkEnd w:id="268"/>
    <w:p w14:paraId="66639325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务流程</w:t>
      </w:r>
    </w:p>
    <w:p w14:paraId="1510EC0E" w14:textId="77777777" w:rsidR="00740697" w:rsidRDefault="00740697" w:rsidP="00740697">
      <w:pPr>
        <w:pStyle w:val="a2"/>
        <w:jc w:val="center"/>
      </w:pPr>
      <w:r w:rsidRPr="00211FE8">
        <w:t xml:space="preserve"> </w:t>
      </w:r>
      <w:r>
        <w:object w:dxaOrig="7410" w:dyaOrig="9810" w14:anchorId="280FAA16">
          <v:shape id="_x0000_i1045" type="#_x0000_t75" style="width:370.8pt;height:490.8pt" o:ole="">
            <v:imagedata r:id="rId67" o:title=""/>
          </v:shape>
          <o:OLEObject Type="Embed" ProgID="Visio.Drawing.15" ShapeID="_x0000_i1045" DrawAspect="Content" ObjectID="_1649071395" r:id="rId68"/>
        </w:object>
      </w:r>
    </w:p>
    <w:p w14:paraId="453C80FE" w14:textId="77777777" w:rsidR="00740697" w:rsidRDefault="00740697" w:rsidP="00740697">
      <w:pPr>
        <w:pStyle w:val="a2"/>
        <w:ind w:left="0"/>
        <w:rPr>
          <w:lang w:eastAsia="zh-CN"/>
        </w:rPr>
      </w:pP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740697" w14:paraId="7CA0C1EE" w14:textId="77777777" w:rsidTr="00796955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D2D7B0C" w14:textId="77777777" w:rsidR="00740697" w:rsidRDefault="00740697" w:rsidP="00796955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4D64EFB" w14:textId="77777777" w:rsidR="00740697" w:rsidRDefault="00740697" w:rsidP="00796955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740697" w14:paraId="41574E73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3CC3FE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0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7BCEB" w14:textId="1A10E56F" w:rsidR="00740697" w:rsidRDefault="004824E8" w:rsidP="0079695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="00740697">
              <w:rPr>
                <w:rFonts w:ascii="宋体" w:hAnsi="宋体" w:hint="eastAsia"/>
                <w:sz w:val="24"/>
                <w:szCs w:val="24"/>
                <w:lang w:eastAsia="zh-CN"/>
              </w:rPr>
              <w:t>采集车辆过点信息；</w:t>
            </w:r>
          </w:p>
        </w:tc>
      </w:tr>
      <w:tr w:rsidR="00740697" w14:paraId="2F7C85B6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96BC4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81DCF" w14:textId="06B9280F" w:rsidR="00740697" w:rsidRDefault="00740697" w:rsidP="0079695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</w:t>
            </w:r>
            <w:r w:rsidR="004824E8">
              <w:rPr>
                <w:rFonts w:ascii="宋体" w:hAnsi="宋体" w:hint="eastAsia"/>
                <w:sz w:val="24"/>
                <w:szCs w:val="24"/>
                <w:lang w:eastAsia="zh-CN"/>
              </w:rPr>
              <w:t>维护站点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打印事件；</w:t>
            </w:r>
          </w:p>
        </w:tc>
      </w:tr>
      <w:tr w:rsidR="00740697" w14:paraId="472D2417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26617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36B6D" w14:textId="77777777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获取站点的打印事件；</w:t>
            </w:r>
          </w:p>
        </w:tc>
      </w:tr>
      <w:tr w:rsidR="00740697" w14:paraId="4CCC8E63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E6AFC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1D36" w14:textId="77777777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成打印任务列表；</w:t>
            </w:r>
          </w:p>
        </w:tc>
      </w:tr>
      <w:tr w:rsidR="00740697" w14:paraId="5BD7C7B6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F49D9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0FA86" w14:textId="77777777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维护打印任务信息；</w:t>
            </w:r>
          </w:p>
        </w:tc>
      </w:tr>
      <w:tr w:rsidR="00740697" w14:paraId="5608F9AA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57394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F9BCD" w14:textId="77777777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维护打印任务与业务关系；</w:t>
            </w:r>
          </w:p>
        </w:tc>
      </w:tr>
      <w:tr w:rsidR="00740697" w14:paraId="7F413C29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ECF57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51B9E" w14:textId="77777777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维护打印机信息，进行打印机配置；</w:t>
            </w:r>
          </w:p>
        </w:tc>
      </w:tr>
      <w:tr w:rsidR="00740697" w:rsidRPr="000006DB" w14:paraId="52634BF8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DE0D7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4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759F8" w14:textId="77777777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成打成数据；</w:t>
            </w:r>
          </w:p>
        </w:tc>
      </w:tr>
      <w:tr w:rsidR="00740697" w:rsidRPr="000006DB" w14:paraId="56037D30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650DF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94471" w14:textId="77777777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维护打印模板</w:t>
            </w:r>
          </w:p>
        </w:tc>
      </w:tr>
      <w:tr w:rsidR="00740697" w:rsidRPr="000006DB" w14:paraId="6AEE0CDD" w14:textId="77777777" w:rsidTr="0079695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87FB" w14:textId="77777777" w:rsidR="00740697" w:rsidRDefault="00740697" w:rsidP="0079695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5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B9774" w14:textId="223CC1C4" w:rsidR="00740697" w:rsidRDefault="00740697" w:rsidP="0079695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进行打印作业</w:t>
            </w:r>
            <w:r w:rsidR="00560AB5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</w:tbl>
    <w:p w14:paraId="49705E50" w14:textId="77777777" w:rsidR="00740697" w:rsidRDefault="00740697" w:rsidP="00740697">
      <w:pPr>
        <w:pStyle w:val="a2"/>
        <w:rPr>
          <w:lang w:eastAsia="zh-CN"/>
        </w:rPr>
      </w:pPr>
    </w:p>
    <w:p w14:paraId="76DF0FC8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用例表</w:t>
      </w:r>
    </w:p>
    <w:tbl>
      <w:tblPr>
        <w:tblW w:w="499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2"/>
        <w:gridCol w:w="2976"/>
        <w:gridCol w:w="710"/>
        <w:gridCol w:w="2268"/>
      </w:tblGrid>
      <w:tr w:rsidR="00163535" w14:paraId="22C74078" w14:textId="77777777" w:rsidTr="00796955">
        <w:trPr>
          <w:trHeight w:val="575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66D5AFF" w14:textId="13DD4AF1" w:rsidR="00740697" w:rsidRPr="004A5AC2" w:rsidRDefault="00EE0F96" w:rsidP="004A5AC2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="00740697" w:rsidRPr="004A5AC2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0C48E5D8" w14:textId="77777777" w:rsidR="00740697" w:rsidRPr="004A5AC2" w:rsidRDefault="00740697" w:rsidP="004A5AC2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4A5AC2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3A656F3" w14:textId="77777777" w:rsidR="00740697" w:rsidRPr="004A5AC2" w:rsidRDefault="00740697" w:rsidP="004A5AC2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4A5AC2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F628D0D" w14:textId="77777777" w:rsidR="00740697" w:rsidRPr="004A5AC2" w:rsidRDefault="00740697" w:rsidP="004A5AC2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4A5AC2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02CA37B1" w14:textId="70094E75" w:rsidR="00740697" w:rsidRPr="004A5AC2" w:rsidRDefault="00EE0F96" w:rsidP="004A5AC2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OW</w:t>
            </w:r>
            <w:r w:rsidR="00740697" w:rsidRPr="004A5AC2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EE0F96" w14:paraId="5F18FDCC" w14:textId="77777777" w:rsidTr="00EE0F96">
        <w:trPr>
          <w:trHeight w:val="278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00F3CB" w14:textId="2136ECBA" w:rsidR="00EE0F96" w:rsidRDefault="00EE0F96" w:rsidP="00EE0F96">
            <w:pPr>
              <w:pStyle w:val="a1"/>
              <w:rPr>
                <w:rFonts w:ascii="Century Schoolbook" w:hAnsi="Century Schoolbook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9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58611" w14:textId="77777777" w:rsidR="00EE0F96" w:rsidRPr="00163535" w:rsidRDefault="00EE0F96" w:rsidP="00EE0F96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 w:rsidRPr="00163535">
              <w:rPr>
                <w:rFonts w:ascii="宋体" w:hAnsi="宋体" w:hint="eastAsia"/>
                <w:lang w:eastAsia="zh-CN"/>
              </w:rPr>
              <w:t>打印机配置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451369" w14:textId="1D83364E" w:rsidR="00EE0F96" w:rsidRDefault="00EE0F96" w:rsidP="00EE0F9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 w:hint="eastAsia"/>
                <w:lang w:eastAsia="zh-CN"/>
              </w:rPr>
              <w:t>在</w:t>
            </w:r>
            <w:r w:rsidRPr="009C5938">
              <w:rPr>
                <w:rFonts w:ascii="宋体" w:hAnsi="宋体"/>
                <w:lang w:eastAsia="zh-CN"/>
              </w:rPr>
              <w:t>MES</w:t>
            </w:r>
            <w:r w:rsidRPr="009C5938">
              <w:rPr>
                <w:rFonts w:ascii="宋体" w:hAnsi="宋体" w:hint="eastAsia"/>
                <w:lang w:eastAsia="zh-CN"/>
              </w:rPr>
              <w:t>系统</w:t>
            </w:r>
            <w:r w:rsidRPr="009C5938">
              <w:rPr>
                <w:rFonts w:ascii="宋体" w:hAnsi="宋体"/>
                <w:lang w:eastAsia="zh-CN"/>
              </w:rPr>
              <w:t>配置打印机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6B02A" w14:textId="27EE4FD8" w:rsidR="00EE0F96" w:rsidRDefault="00EE0F96" w:rsidP="00EE0F9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A0E90A" w14:textId="52A70E0E" w:rsidR="00EE0F96" w:rsidRDefault="00EE0F96" w:rsidP="00EE0F96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EE0F96" w14:paraId="112870C0" w14:textId="77777777" w:rsidTr="00EE0F96">
        <w:trPr>
          <w:trHeight w:val="278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CD5ACB" w14:textId="367D088E" w:rsidR="00EE0F96" w:rsidRDefault="00EE0F96" w:rsidP="00EE0F9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545D43">
              <w:rPr>
                <w:rFonts w:ascii="宋体" w:hAnsi="宋体" w:hint="eastAsia"/>
                <w:sz w:val="24"/>
                <w:szCs w:val="24"/>
                <w:lang w:eastAsia="zh-CN"/>
              </w:rPr>
              <w:t>BPD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7</w:t>
            </w:r>
            <w:r w:rsidRPr="00545D43"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9</w:t>
            </w:r>
            <w:r w:rsidRPr="00545D43"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20F5DC" w14:textId="77777777" w:rsidR="00EE0F96" w:rsidRPr="009C5938" w:rsidRDefault="00EE0F96" w:rsidP="00EE0F96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打印任务配置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84EA24" w14:textId="50DDF02E" w:rsidR="00EE0F96" w:rsidRDefault="00EE0F96" w:rsidP="00EE0F9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 w:hint="eastAsia"/>
                <w:lang w:eastAsia="zh-CN"/>
              </w:rPr>
              <w:t>在</w:t>
            </w:r>
            <w:r w:rsidRPr="009C5938">
              <w:rPr>
                <w:rFonts w:ascii="宋体" w:hAnsi="宋体"/>
                <w:lang w:eastAsia="zh-CN"/>
              </w:rPr>
              <w:t>MES</w:t>
            </w:r>
            <w:r w:rsidRPr="009C5938">
              <w:rPr>
                <w:rFonts w:ascii="宋体" w:hAnsi="宋体" w:hint="eastAsia"/>
                <w:lang w:eastAsia="zh-CN"/>
              </w:rPr>
              <w:t>系统</w:t>
            </w:r>
            <w:r w:rsidRPr="009C5938">
              <w:rPr>
                <w:rFonts w:ascii="宋体" w:hAnsi="宋体"/>
                <w:lang w:eastAsia="zh-CN"/>
              </w:rPr>
              <w:t>配置打印</w:t>
            </w:r>
            <w:r w:rsidRPr="009C5938">
              <w:rPr>
                <w:rFonts w:ascii="宋体" w:hAnsi="宋体" w:hint="eastAsia"/>
                <w:lang w:eastAsia="zh-CN"/>
              </w:rPr>
              <w:t>任务</w:t>
            </w:r>
            <w:r w:rsidRPr="009C5938">
              <w:rPr>
                <w:rFonts w:ascii="宋体" w:hAnsi="宋体"/>
                <w:lang w:eastAsia="zh-CN"/>
              </w:rPr>
              <w:t>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172C29" w14:textId="2FEF98DD" w:rsidR="00EE0F96" w:rsidRDefault="00EE0F96" w:rsidP="00EE0F9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060CDD" w14:textId="6DD306E6" w:rsidR="00EE0F96" w:rsidRDefault="00EE0F96" w:rsidP="00EE0F96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EE0F96" w14:paraId="7AB6DA3E" w14:textId="77777777" w:rsidTr="00EE0F96">
        <w:trPr>
          <w:trHeight w:val="278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A2FE5" w14:textId="12D6364E" w:rsidR="00EE0F96" w:rsidRDefault="00EE0F96" w:rsidP="00EE0F9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545D43">
              <w:rPr>
                <w:rFonts w:ascii="宋体" w:hAnsi="宋体" w:hint="eastAsia"/>
                <w:sz w:val="24"/>
                <w:szCs w:val="24"/>
                <w:lang w:eastAsia="zh-CN"/>
              </w:rPr>
              <w:t>BPD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7</w:t>
            </w:r>
            <w:r w:rsidRPr="00545D43"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9</w:t>
            </w:r>
            <w:r w:rsidRPr="00545D43"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8C3C3C" w14:textId="77777777" w:rsidR="00EE0F96" w:rsidRPr="009C5938" w:rsidRDefault="00EE0F96" w:rsidP="00EE0F96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打印业务配置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EF8DAE" w14:textId="6281EA4C" w:rsidR="00EE0F96" w:rsidRDefault="00EE0F96" w:rsidP="00EE0F9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 w:hint="eastAsia"/>
                <w:lang w:eastAsia="zh-CN"/>
              </w:rPr>
              <w:t>在</w:t>
            </w:r>
            <w:r w:rsidRPr="009C5938">
              <w:rPr>
                <w:rFonts w:ascii="宋体" w:hAnsi="宋体"/>
                <w:lang w:eastAsia="zh-CN"/>
              </w:rPr>
              <w:t>MES系统中配置打印</w:t>
            </w:r>
            <w:r w:rsidRPr="009C5938">
              <w:rPr>
                <w:rFonts w:ascii="宋体" w:hAnsi="宋体" w:hint="eastAsia"/>
                <w:lang w:eastAsia="zh-CN"/>
              </w:rPr>
              <w:t>任务</w:t>
            </w:r>
            <w:r w:rsidRPr="009C5938">
              <w:rPr>
                <w:rFonts w:ascii="宋体" w:hAnsi="宋体"/>
                <w:lang w:eastAsia="zh-CN"/>
              </w:rPr>
              <w:t>与业务关系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1B3BC7" w14:textId="576B47C7" w:rsidR="00EE0F96" w:rsidRDefault="00EE0F96" w:rsidP="00EE0F9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D12CF7" w14:textId="53BCA143" w:rsidR="00EE0F96" w:rsidRDefault="00EE0F96" w:rsidP="00EE0F96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EE0F96" w14:paraId="3288A62F" w14:textId="77777777" w:rsidTr="00EE0F96">
        <w:trPr>
          <w:trHeight w:val="278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80265" w14:textId="4B38A0B3" w:rsidR="00EE0F96" w:rsidRPr="00545D43" w:rsidRDefault="00EE0F96" w:rsidP="00EE0F9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545D43">
              <w:rPr>
                <w:rFonts w:ascii="宋体" w:hAnsi="宋体" w:hint="eastAsia"/>
                <w:sz w:val="24"/>
                <w:szCs w:val="24"/>
                <w:lang w:eastAsia="zh-CN"/>
              </w:rPr>
              <w:t>BPD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7</w:t>
            </w:r>
            <w:r w:rsidRPr="00545D43"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9</w:t>
            </w:r>
            <w:r w:rsidRPr="00545D43"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00AE23" w14:textId="4403DC97" w:rsidR="00EE0F96" w:rsidRDefault="00EE0F96" w:rsidP="00EE0F96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打印模板配置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55F90" w14:textId="6C5DAB2F" w:rsidR="00EE0F96" w:rsidRPr="009C5938" w:rsidRDefault="00EE0F96" w:rsidP="00EE0F96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 w:rsidRPr="009C5938">
              <w:rPr>
                <w:rFonts w:ascii="宋体" w:hAnsi="宋体" w:hint="eastAsia"/>
                <w:lang w:eastAsia="zh-CN"/>
              </w:rPr>
              <w:t>在</w:t>
            </w:r>
            <w:r w:rsidRPr="009C5938">
              <w:rPr>
                <w:rFonts w:ascii="宋体" w:hAnsi="宋体"/>
                <w:lang w:eastAsia="zh-CN"/>
              </w:rPr>
              <w:t>MES</w:t>
            </w:r>
            <w:r w:rsidRPr="009C5938">
              <w:rPr>
                <w:rFonts w:ascii="宋体" w:hAnsi="宋体" w:hint="eastAsia"/>
                <w:lang w:eastAsia="zh-CN"/>
              </w:rPr>
              <w:t>系统</w:t>
            </w:r>
            <w:r w:rsidRPr="009C5938">
              <w:rPr>
                <w:rFonts w:ascii="宋体" w:hAnsi="宋体"/>
                <w:lang w:eastAsia="zh-CN"/>
              </w:rPr>
              <w:t>配置</w:t>
            </w:r>
            <w:r>
              <w:rPr>
                <w:rFonts w:ascii="宋体" w:hAnsi="宋体" w:hint="eastAsia"/>
                <w:lang w:eastAsia="zh-CN"/>
              </w:rPr>
              <w:t>打印模板</w:t>
            </w:r>
            <w:r w:rsidRPr="009C5938">
              <w:rPr>
                <w:rFonts w:ascii="宋体" w:hAnsi="宋体"/>
                <w:lang w:eastAsia="zh-CN"/>
              </w:rPr>
              <w:t>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CFF20E" w14:textId="6F454ED4" w:rsidR="00EE0F96" w:rsidRDefault="00EE0F96" w:rsidP="00EE0F9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5B549" w14:textId="06835CFD" w:rsidR="00EE0F96" w:rsidRDefault="00EE0F96" w:rsidP="00EE0F96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EE0F96" w14:paraId="5684D171" w14:textId="77777777" w:rsidTr="00EE0F96">
        <w:trPr>
          <w:trHeight w:val="278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EF0C8" w14:textId="1BC61A87" w:rsidR="00EE0F96" w:rsidRPr="00545D43" w:rsidRDefault="00EE0F96" w:rsidP="00EE0F9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545D43">
              <w:rPr>
                <w:rFonts w:ascii="宋体" w:hAnsi="宋体" w:hint="eastAsia"/>
                <w:sz w:val="24"/>
                <w:szCs w:val="24"/>
                <w:lang w:eastAsia="zh-CN"/>
              </w:rPr>
              <w:t>BPD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7</w:t>
            </w:r>
            <w:r w:rsidRPr="00545D43"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9</w:t>
            </w:r>
            <w:r w:rsidRPr="00545D43"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37E50D" w14:textId="775F5207" w:rsidR="00EE0F96" w:rsidRDefault="00EE0F96" w:rsidP="00EE0F96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生成装配单打印任务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5AE6A2" w14:textId="7D71BD94" w:rsidR="00EE0F96" w:rsidRPr="009C5938" w:rsidRDefault="00EE0F96" w:rsidP="00EE0F96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M</w:t>
            </w:r>
            <w:r>
              <w:rPr>
                <w:rFonts w:ascii="宋体" w:hAnsi="宋体"/>
                <w:lang w:eastAsia="zh-CN"/>
              </w:rPr>
              <w:t>ES</w:t>
            </w:r>
            <w:r>
              <w:rPr>
                <w:rFonts w:ascii="宋体" w:hAnsi="宋体" w:hint="eastAsia"/>
                <w:lang w:eastAsia="zh-CN"/>
              </w:rPr>
              <w:t>根据配置的主数据，生成装配单打印任务，装配单包括：总装上线装配单，车门装配单，前角线装配单，前悬+</w:t>
            </w:r>
            <w:r>
              <w:rPr>
                <w:rFonts w:ascii="宋体" w:hAnsi="宋体"/>
                <w:lang w:eastAsia="zh-CN"/>
              </w:rPr>
              <w:t>PP</w:t>
            </w:r>
            <w:r>
              <w:rPr>
                <w:rFonts w:ascii="宋体" w:hAnsi="宋体" w:hint="eastAsia"/>
                <w:lang w:eastAsia="zh-CN"/>
              </w:rPr>
              <w:t>线装配单，后悬线装配单，动力总成线装配单，后角线装配单，仪表线装配单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4EB68E" w14:textId="2FDEC2C7" w:rsidR="00EE0F96" w:rsidRDefault="00EE0F96" w:rsidP="00EE0F9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E6065" w14:textId="7892FA9F" w:rsidR="00EE0F96" w:rsidRDefault="00EE0F96" w:rsidP="00EE0F96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EE0F96" w14:paraId="73581BAE" w14:textId="77777777" w:rsidTr="00EE0F96">
        <w:trPr>
          <w:trHeight w:val="278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2E2E0" w14:textId="506F513F" w:rsidR="00EE0F96" w:rsidRPr="00545D43" w:rsidRDefault="00EE0F96" w:rsidP="00EE0F96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545D43">
              <w:rPr>
                <w:rFonts w:ascii="宋体" w:hAnsi="宋体" w:hint="eastAsia"/>
                <w:sz w:val="24"/>
                <w:szCs w:val="24"/>
                <w:lang w:eastAsia="zh-CN"/>
              </w:rPr>
              <w:t>BPD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7</w:t>
            </w:r>
            <w:r w:rsidRPr="00545D43"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9</w:t>
            </w:r>
            <w:r w:rsidRPr="00545D43"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B66692" w14:textId="4EAFB61E" w:rsidR="00EE0F96" w:rsidRDefault="00EE0F96" w:rsidP="00EE0F96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打印装配单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89B58B" w14:textId="233F3543" w:rsidR="00EE0F96" w:rsidRPr="009C5938" w:rsidRDefault="00EE0F96" w:rsidP="00EE0F96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根据打印任务在对应打印机上打印装配单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0692C8" w14:textId="1B775FF8" w:rsidR="00EE0F96" w:rsidRDefault="00EE0F96" w:rsidP="00EE0F96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9AABE" w14:textId="39A5A61D" w:rsidR="00EE0F96" w:rsidRDefault="00EE0F96" w:rsidP="00EE0F96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</w:tbl>
    <w:p w14:paraId="53DF668C" w14:textId="77777777" w:rsidR="00740697" w:rsidRDefault="00740697" w:rsidP="00740697">
      <w:pPr>
        <w:pStyle w:val="a2"/>
        <w:rPr>
          <w:lang w:val="x-none" w:eastAsia="zh-CN"/>
        </w:rPr>
      </w:pPr>
    </w:p>
    <w:p w14:paraId="3C6DE399" w14:textId="36529CCA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界面样例</w:t>
      </w:r>
    </w:p>
    <w:p w14:paraId="37C12FE5" w14:textId="77777777" w:rsidR="009141D3" w:rsidRPr="00637F66" w:rsidRDefault="009141D3" w:rsidP="009141D3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打印配置界面</w:t>
      </w:r>
    </w:p>
    <w:p w14:paraId="3653A91B" w14:textId="14C08F11" w:rsidR="00740697" w:rsidRDefault="00740697" w:rsidP="00740697">
      <w:pPr>
        <w:pStyle w:val="a1"/>
        <w:rPr>
          <w:rFonts w:ascii="宋体" w:hAnsi="宋体"/>
          <w:b/>
          <w:lang w:eastAsia="zh-CN"/>
        </w:rPr>
      </w:pPr>
      <w:r>
        <w:rPr>
          <w:noProof/>
          <w:lang w:eastAsia="zh-CN"/>
        </w:rPr>
        <w:drawing>
          <wp:inline distT="0" distB="0" distL="0" distR="0" wp14:anchorId="2BA745D0" wp14:editId="4B2DF5F5">
            <wp:extent cx="6217920" cy="295719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295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842D5" w14:textId="77777777" w:rsidR="009141D3" w:rsidRPr="00637F66" w:rsidRDefault="009141D3" w:rsidP="009141D3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打印任务配置界面</w:t>
      </w:r>
    </w:p>
    <w:p w14:paraId="73AA8042" w14:textId="24FFAF1F" w:rsidR="00740697" w:rsidRDefault="00740697" w:rsidP="00740697">
      <w:pPr>
        <w:pStyle w:val="a1"/>
        <w:rPr>
          <w:rFonts w:ascii="宋体" w:hAnsi="宋体"/>
          <w:b/>
          <w:lang w:eastAsia="zh-CN"/>
        </w:rPr>
      </w:pPr>
      <w:r>
        <w:rPr>
          <w:noProof/>
          <w:lang w:eastAsia="zh-CN"/>
        </w:rPr>
        <w:drawing>
          <wp:inline distT="0" distB="0" distL="0" distR="0" wp14:anchorId="3D419717" wp14:editId="184E1417">
            <wp:extent cx="6217920" cy="29908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D0795" w14:textId="77777777" w:rsidR="009141D3" w:rsidRPr="00637F66" w:rsidRDefault="009141D3" w:rsidP="009141D3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打印业务配置界面</w:t>
      </w:r>
    </w:p>
    <w:p w14:paraId="0AB79DBC" w14:textId="74E4A675" w:rsidR="00740697" w:rsidRDefault="00740697" w:rsidP="00740697">
      <w:pPr>
        <w:pStyle w:val="a1"/>
        <w:rPr>
          <w:rFonts w:ascii="宋体" w:hAnsi="宋体"/>
          <w:b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06657BD1" wp14:editId="7E4BC302">
            <wp:extent cx="6217920" cy="2869565"/>
            <wp:effectExtent l="0" t="0" r="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2869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E47F3" w14:textId="77777777" w:rsidR="009141D3" w:rsidRPr="00637F66" w:rsidRDefault="009141D3" w:rsidP="009141D3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打印事件</w:t>
      </w:r>
      <w:r w:rsidRPr="00637F66">
        <w:rPr>
          <w:rFonts w:ascii="宋体" w:hAnsi="宋体"/>
          <w:sz w:val="24"/>
          <w:szCs w:val="24"/>
          <w:lang w:eastAsia="zh-CN"/>
        </w:rPr>
        <w:t>配置</w:t>
      </w:r>
      <w:r w:rsidRPr="00637F66">
        <w:rPr>
          <w:rFonts w:ascii="宋体" w:hAnsi="宋体" w:hint="eastAsia"/>
          <w:sz w:val="24"/>
          <w:szCs w:val="24"/>
          <w:lang w:eastAsia="zh-CN"/>
        </w:rPr>
        <w:t>界面</w:t>
      </w:r>
    </w:p>
    <w:p w14:paraId="0EABD3BE" w14:textId="002DC61B" w:rsidR="00D358BE" w:rsidRDefault="00D358BE" w:rsidP="00613CEC">
      <w:pPr>
        <w:pStyle w:val="a1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2C84EC5D" wp14:editId="6A60CA75">
            <wp:extent cx="6217920" cy="2835910"/>
            <wp:effectExtent l="0" t="0" r="0" b="254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283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9FDFC" w14:textId="77777777" w:rsidR="009141D3" w:rsidRPr="00637F66" w:rsidRDefault="009141D3" w:rsidP="009141D3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装车单</w:t>
      </w:r>
      <w:r w:rsidRPr="00637F66">
        <w:rPr>
          <w:rFonts w:ascii="宋体" w:hAnsi="宋体"/>
          <w:sz w:val="24"/>
          <w:szCs w:val="24"/>
          <w:lang w:eastAsia="zh-CN"/>
        </w:rPr>
        <w:t>数据项配置界面</w:t>
      </w:r>
    </w:p>
    <w:p w14:paraId="6D13FF65" w14:textId="70A40E4C" w:rsidR="00D358BE" w:rsidRDefault="00D358BE" w:rsidP="00613CEC">
      <w:pPr>
        <w:pStyle w:val="a1"/>
        <w:rPr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181E3F00" wp14:editId="73A4892F">
            <wp:extent cx="6217920" cy="3823970"/>
            <wp:effectExtent l="0" t="0" r="0" b="508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82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E1632" w14:textId="77777777" w:rsidR="009141D3" w:rsidRPr="00637F66" w:rsidRDefault="009141D3" w:rsidP="009141D3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装车单</w:t>
      </w:r>
      <w:r w:rsidRPr="00637F66">
        <w:rPr>
          <w:rFonts w:ascii="宋体" w:hAnsi="宋体"/>
          <w:sz w:val="24"/>
          <w:szCs w:val="24"/>
          <w:lang w:eastAsia="zh-CN"/>
        </w:rPr>
        <w:t>数据模板配置</w:t>
      </w:r>
    </w:p>
    <w:p w14:paraId="46C37E0B" w14:textId="21A82A58" w:rsidR="00D358BE" w:rsidRDefault="00D358BE" w:rsidP="00613CEC">
      <w:pPr>
        <w:pStyle w:val="a1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157F9B49" wp14:editId="5B74F158">
            <wp:extent cx="6217920" cy="3785235"/>
            <wp:effectExtent l="0" t="0" r="0" b="5715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78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1AFF5" w14:textId="77777777" w:rsidR="009141D3" w:rsidRPr="00637F66" w:rsidRDefault="009141D3" w:rsidP="009141D3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lastRenderedPageBreak/>
        <w:t>装车单</w:t>
      </w:r>
      <w:r w:rsidRPr="00637F66">
        <w:rPr>
          <w:rFonts w:ascii="宋体" w:hAnsi="宋体"/>
          <w:sz w:val="24"/>
          <w:szCs w:val="24"/>
          <w:lang w:eastAsia="zh-CN"/>
        </w:rPr>
        <w:t>特征组配置</w:t>
      </w:r>
    </w:p>
    <w:p w14:paraId="7D5302F4" w14:textId="422D3039" w:rsidR="00D358BE" w:rsidRDefault="00D358BE" w:rsidP="00613CEC">
      <w:pPr>
        <w:pStyle w:val="a1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305BB528" wp14:editId="4941807E">
            <wp:extent cx="6217920" cy="3505835"/>
            <wp:effectExtent l="0" t="0" r="0" b="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50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64DB5" w14:textId="77777777" w:rsidR="009141D3" w:rsidRPr="00637F66" w:rsidRDefault="009141D3" w:rsidP="009141D3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转义</w:t>
      </w:r>
      <w:r w:rsidRPr="00637F66">
        <w:rPr>
          <w:rFonts w:ascii="宋体" w:hAnsi="宋体"/>
          <w:sz w:val="24"/>
          <w:szCs w:val="24"/>
          <w:lang w:eastAsia="zh-CN"/>
        </w:rPr>
        <w:t>规则配置界面</w:t>
      </w:r>
    </w:p>
    <w:p w14:paraId="2492D83A" w14:textId="1757B9EA" w:rsidR="00740697" w:rsidRDefault="00D358BE" w:rsidP="00613CEC">
      <w:pPr>
        <w:pStyle w:val="a1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70EB4E1E" wp14:editId="0E20C7C4">
            <wp:extent cx="6217920" cy="3208655"/>
            <wp:effectExtent l="0" t="0" r="0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208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2FD87" w14:textId="7379C683" w:rsidR="00091A69" w:rsidRDefault="00091A69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装车单样式</w:t>
      </w:r>
    </w:p>
    <w:p w14:paraId="21C18C6C" w14:textId="05A3A38D" w:rsidR="00091A69" w:rsidRDefault="00091A69" w:rsidP="00310A7D">
      <w:pPr>
        <w:pStyle w:val="a2"/>
        <w:keepNext/>
        <w:ind w:left="357"/>
        <w:rPr>
          <w:lang w:val="x-none" w:eastAsia="zh-CN"/>
        </w:rPr>
      </w:pPr>
      <w:r>
        <w:rPr>
          <w:rFonts w:hint="eastAsia"/>
          <w:lang w:val="x-none" w:eastAsia="zh-CN"/>
        </w:rPr>
        <w:t>总装上线</w:t>
      </w:r>
      <w:r w:rsidR="00310A7D">
        <w:rPr>
          <w:rFonts w:hint="eastAsia"/>
          <w:lang w:val="x-none" w:eastAsia="zh-CN"/>
        </w:rPr>
        <w:t>装配</w:t>
      </w:r>
      <w:r>
        <w:rPr>
          <w:rFonts w:hint="eastAsia"/>
          <w:lang w:val="x-none" w:eastAsia="zh-CN"/>
        </w:rPr>
        <w:t>单</w:t>
      </w:r>
    </w:p>
    <w:p w14:paraId="305C780E" w14:textId="74C8FBBB" w:rsidR="00310A7D" w:rsidRDefault="00310A7D" w:rsidP="00091A69">
      <w:pPr>
        <w:pStyle w:val="a2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24094765" wp14:editId="1304BE8B">
            <wp:extent cx="5267325" cy="608647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608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A4BAB" w14:textId="1D0167E2" w:rsidR="00310A7D" w:rsidRDefault="00310A7D" w:rsidP="00310A7D">
      <w:pPr>
        <w:pStyle w:val="a2"/>
        <w:keepNext/>
        <w:ind w:left="357"/>
        <w:rPr>
          <w:lang w:val="x-none" w:eastAsia="zh-CN"/>
        </w:rPr>
      </w:pPr>
      <w:r>
        <w:rPr>
          <w:rFonts w:hint="eastAsia"/>
          <w:lang w:val="x-none" w:eastAsia="zh-CN"/>
        </w:rPr>
        <w:t>车门装配单</w:t>
      </w:r>
    </w:p>
    <w:p w14:paraId="59FB0797" w14:textId="2F172E65" w:rsidR="00310A7D" w:rsidRPr="009F4140" w:rsidRDefault="009F4140" w:rsidP="00310A7D">
      <w:pPr>
        <w:rPr>
          <w:rFonts w:ascii="宋体" w:eastAsia="宋体" w:hAnsi="宋体"/>
          <w:lang w:eastAsia="zh-CN"/>
        </w:rPr>
      </w:pPr>
      <w:r w:rsidRPr="009F4140">
        <w:rPr>
          <w:rFonts w:ascii="宋体" w:eastAsia="宋体" w:hAnsi="宋体" w:hint="eastAsia"/>
          <w:lang w:eastAsia="zh-CN"/>
        </w:rPr>
        <w:t>与总装上线装配单一致</w:t>
      </w:r>
    </w:p>
    <w:p w14:paraId="6E6047A6" w14:textId="1BA1231F" w:rsidR="00310A7D" w:rsidRDefault="00310A7D" w:rsidP="00310A7D">
      <w:pPr>
        <w:pStyle w:val="a2"/>
        <w:keepNext/>
        <w:ind w:left="357"/>
        <w:rPr>
          <w:lang w:val="x-none" w:eastAsia="zh-CN"/>
        </w:rPr>
      </w:pPr>
      <w:r>
        <w:rPr>
          <w:rFonts w:hint="eastAsia"/>
          <w:lang w:val="x-none" w:eastAsia="zh-CN"/>
        </w:rPr>
        <w:t>前角线装配单</w:t>
      </w:r>
    </w:p>
    <w:p w14:paraId="0FCD1729" w14:textId="1DB0ADED" w:rsidR="009F4140" w:rsidRDefault="009F4140" w:rsidP="009F4140">
      <w:pPr>
        <w:rPr>
          <w:rFonts w:ascii="宋体" w:eastAsia="宋体" w:hAnsi="宋体"/>
          <w:lang w:eastAsia="zh-CN"/>
        </w:rPr>
      </w:pPr>
      <w:r w:rsidRPr="009F4140">
        <w:rPr>
          <w:rFonts w:ascii="宋体" w:eastAsia="宋体" w:hAnsi="宋体" w:hint="eastAsia"/>
          <w:lang w:eastAsia="zh-CN"/>
        </w:rPr>
        <w:t>与总装上线装配单一致</w:t>
      </w:r>
    </w:p>
    <w:p w14:paraId="1E0D313F" w14:textId="77777777" w:rsidR="009F4140" w:rsidRPr="009F4140" w:rsidRDefault="009F4140" w:rsidP="009F4140">
      <w:pPr>
        <w:rPr>
          <w:lang w:eastAsia="zh-CN"/>
        </w:rPr>
      </w:pPr>
    </w:p>
    <w:p w14:paraId="539128DE" w14:textId="0599563F" w:rsidR="00310A7D" w:rsidRDefault="00310A7D" w:rsidP="00310A7D">
      <w:pPr>
        <w:pStyle w:val="a2"/>
        <w:keepNext/>
        <w:ind w:left="357"/>
        <w:rPr>
          <w:lang w:val="x-none" w:eastAsia="zh-CN"/>
        </w:rPr>
      </w:pPr>
      <w:r>
        <w:rPr>
          <w:rFonts w:hint="eastAsia"/>
          <w:lang w:val="x-none" w:eastAsia="zh-CN"/>
        </w:rPr>
        <w:lastRenderedPageBreak/>
        <w:t>前悬</w:t>
      </w:r>
      <w:r>
        <w:rPr>
          <w:rFonts w:hint="eastAsia"/>
          <w:lang w:val="x-none" w:eastAsia="zh-CN"/>
        </w:rPr>
        <w:t>+</w:t>
      </w:r>
      <w:r>
        <w:rPr>
          <w:lang w:val="x-none" w:eastAsia="zh-CN"/>
        </w:rPr>
        <w:t>PP</w:t>
      </w:r>
      <w:r>
        <w:rPr>
          <w:rFonts w:hint="eastAsia"/>
          <w:lang w:val="x-none" w:eastAsia="zh-CN"/>
        </w:rPr>
        <w:t>线装配单</w:t>
      </w:r>
    </w:p>
    <w:p w14:paraId="668E6D9A" w14:textId="201B1A59" w:rsidR="009F4140" w:rsidRDefault="009F4140" w:rsidP="009F4140">
      <w:pPr>
        <w:rPr>
          <w:rFonts w:ascii="宋体" w:eastAsia="宋体" w:hAnsi="宋体"/>
          <w:lang w:eastAsia="zh-CN"/>
        </w:rPr>
      </w:pPr>
      <w:r w:rsidRPr="009F4140">
        <w:rPr>
          <w:rFonts w:ascii="宋体" w:eastAsia="宋体" w:hAnsi="宋体" w:hint="eastAsia"/>
          <w:lang w:eastAsia="zh-CN"/>
        </w:rPr>
        <w:t>与总装上线装配单一致</w:t>
      </w:r>
    </w:p>
    <w:p w14:paraId="4ACE97D5" w14:textId="77777777" w:rsidR="009F4140" w:rsidRPr="009F4140" w:rsidRDefault="009F4140" w:rsidP="009F4140">
      <w:pPr>
        <w:rPr>
          <w:lang w:eastAsia="zh-CN"/>
        </w:rPr>
      </w:pPr>
    </w:p>
    <w:p w14:paraId="177910FB" w14:textId="7B64E7E2" w:rsidR="00310A7D" w:rsidRDefault="00310A7D" w:rsidP="00310A7D">
      <w:pPr>
        <w:pStyle w:val="a2"/>
        <w:keepNext/>
        <w:ind w:left="357"/>
        <w:rPr>
          <w:lang w:val="x-none" w:eastAsia="zh-CN"/>
        </w:rPr>
      </w:pPr>
      <w:r>
        <w:rPr>
          <w:rFonts w:hint="eastAsia"/>
          <w:lang w:val="x-none" w:eastAsia="zh-CN"/>
        </w:rPr>
        <w:t>后悬线装配单</w:t>
      </w:r>
    </w:p>
    <w:p w14:paraId="6920CC99" w14:textId="4F656CA6" w:rsidR="009F4140" w:rsidRDefault="009F4140" w:rsidP="009F4140">
      <w:pPr>
        <w:rPr>
          <w:rFonts w:ascii="宋体" w:eastAsia="宋体" w:hAnsi="宋体"/>
          <w:lang w:eastAsia="zh-CN"/>
        </w:rPr>
      </w:pPr>
      <w:r w:rsidRPr="009F4140">
        <w:rPr>
          <w:rFonts w:ascii="宋体" w:eastAsia="宋体" w:hAnsi="宋体" w:hint="eastAsia"/>
          <w:lang w:eastAsia="zh-CN"/>
        </w:rPr>
        <w:t>与总装上线装配单一致</w:t>
      </w:r>
    </w:p>
    <w:p w14:paraId="0105FF10" w14:textId="77777777" w:rsidR="009F4140" w:rsidRDefault="009F4140" w:rsidP="009F4140">
      <w:pPr>
        <w:rPr>
          <w:lang w:val="x-none" w:eastAsia="zh-CN"/>
        </w:rPr>
      </w:pPr>
    </w:p>
    <w:p w14:paraId="17294452" w14:textId="0E00167E" w:rsidR="00310A7D" w:rsidRDefault="00310A7D" w:rsidP="00310A7D">
      <w:pPr>
        <w:pStyle w:val="a2"/>
        <w:keepNext/>
        <w:ind w:left="357"/>
        <w:rPr>
          <w:lang w:val="x-none" w:eastAsia="zh-CN"/>
        </w:rPr>
      </w:pPr>
      <w:r>
        <w:rPr>
          <w:rFonts w:hint="eastAsia"/>
          <w:lang w:val="x-none" w:eastAsia="zh-CN"/>
        </w:rPr>
        <w:t>后角线装配单</w:t>
      </w:r>
    </w:p>
    <w:p w14:paraId="346B8BE8" w14:textId="70DBA2CC" w:rsidR="009F4140" w:rsidRDefault="009F4140" w:rsidP="009F4140">
      <w:pPr>
        <w:rPr>
          <w:rFonts w:ascii="宋体" w:eastAsia="宋体" w:hAnsi="宋体"/>
          <w:lang w:eastAsia="zh-CN"/>
        </w:rPr>
      </w:pPr>
      <w:r w:rsidRPr="009F4140">
        <w:rPr>
          <w:rFonts w:ascii="宋体" w:eastAsia="宋体" w:hAnsi="宋体" w:hint="eastAsia"/>
          <w:lang w:eastAsia="zh-CN"/>
        </w:rPr>
        <w:t>与总装上线装配单一致</w:t>
      </w:r>
    </w:p>
    <w:p w14:paraId="35015ED3" w14:textId="77777777" w:rsidR="009F4140" w:rsidRDefault="009F4140" w:rsidP="009F4140">
      <w:pPr>
        <w:rPr>
          <w:lang w:val="x-none" w:eastAsia="zh-CN"/>
        </w:rPr>
      </w:pPr>
    </w:p>
    <w:p w14:paraId="775613A0" w14:textId="5CBF71BE" w:rsidR="00310A7D" w:rsidRDefault="00310A7D" w:rsidP="00310A7D">
      <w:pPr>
        <w:pStyle w:val="a2"/>
        <w:keepNext/>
        <w:ind w:left="357"/>
        <w:rPr>
          <w:lang w:val="x-none" w:eastAsia="zh-CN"/>
        </w:rPr>
      </w:pPr>
      <w:r>
        <w:rPr>
          <w:rFonts w:hint="eastAsia"/>
          <w:lang w:val="x-none" w:eastAsia="zh-CN"/>
        </w:rPr>
        <w:t>动力总成装配单</w:t>
      </w:r>
    </w:p>
    <w:p w14:paraId="377B7225" w14:textId="113D7A7C" w:rsidR="009F4140" w:rsidRDefault="009F4140" w:rsidP="009F4140">
      <w:pPr>
        <w:rPr>
          <w:rFonts w:ascii="宋体" w:eastAsia="宋体" w:hAnsi="宋体"/>
          <w:lang w:eastAsia="zh-CN"/>
        </w:rPr>
      </w:pPr>
      <w:r w:rsidRPr="009F4140">
        <w:rPr>
          <w:rFonts w:ascii="宋体" w:eastAsia="宋体" w:hAnsi="宋体" w:hint="eastAsia"/>
          <w:lang w:eastAsia="zh-CN"/>
        </w:rPr>
        <w:t>与总装上线装配单一致</w:t>
      </w:r>
    </w:p>
    <w:p w14:paraId="7E90B113" w14:textId="77777777" w:rsidR="009F4140" w:rsidRDefault="009F4140" w:rsidP="009F4140">
      <w:pPr>
        <w:rPr>
          <w:lang w:val="x-none" w:eastAsia="zh-CN"/>
        </w:rPr>
      </w:pPr>
    </w:p>
    <w:p w14:paraId="795CF221" w14:textId="59BEFA3D" w:rsidR="00310A7D" w:rsidRDefault="00310A7D" w:rsidP="00310A7D">
      <w:pPr>
        <w:pStyle w:val="a2"/>
        <w:keepNext/>
        <w:ind w:left="357"/>
        <w:rPr>
          <w:lang w:val="x-none" w:eastAsia="zh-CN"/>
        </w:rPr>
      </w:pPr>
      <w:r>
        <w:rPr>
          <w:rFonts w:hint="eastAsia"/>
          <w:lang w:val="x-none" w:eastAsia="zh-CN"/>
        </w:rPr>
        <w:t>仪表线装配单</w:t>
      </w:r>
    </w:p>
    <w:p w14:paraId="0E92CDD4" w14:textId="1F561740" w:rsidR="009F4140" w:rsidRPr="00091A69" w:rsidRDefault="009F4140" w:rsidP="009F4140">
      <w:pPr>
        <w:rPr>
          <w:lang w:val="x-none" w:eastAsia="zh-CN"/>
        </w:rPr>
      </w:pPr>
      <w:r w:rsidRPr="009F4140">
        <w:rPr>
          <w:rFonts w:ascii="宋体" w:eastAsia="宋体" w:hAnsi="宋体" w:hint="eastAsia"/>
          <w:lang w:eastAsia="zh-CN"/>
        </w:rPr>
        <w:t>与总装上线装配单一致</w:t>
      </w:r>
    </w:p>
    <w:p w14:paraId="307DEE15" w14:textId="1EAEE9FB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489BC91A" w14:textId="77777777" w:rsidR="001D3F73" w:rsidRPr="00587582" w:rsidRDefault="001D3F73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打印机</w:t>
      </w:r>
      <w:r>
        <w:rPr>
          <w:rFonts w:ascii="宋体" w:hAnsi="宋体"/>
          <w:sz w:val="24"/>
          <w:szCs w:val="24"/>
          <w:lang w:eastAsia="zh-CN"/>
        </w:rPr>
        <w:t>配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1D3F73" w:rsidRPr="0003726C" w14:paraId="57BD4C41" w14:textId="77777777" w:rsidTr="002F4517">
        <w:trPr>
          <w:trHeight w:val="433"/>
        </w:trPr>
        <w:tc>
          <w:tcPr>
            <w:tcW w:w="868" w:type="dxa"/>
            <w:shd w:val="clear" w:color="auto" w:fill="BFBFBF"/>
          </w:tcPr>
          <w:p w14:paraId="1B7ED140" w14:textId="77777777" w:rsidR="001D3F73" w:rsidRPr="00CE3879" w:rsidRDefault="001D3F73" w:rsidP="002F4517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shd w:val="clear" w:color="auto" w:fill="BFBFBF"/>
          </w:tcPr>
          <w:p w14:paraId="6B2E3FD1" w14:textId="77777777" w:rsidR="001D3F73" w:rsidRPr="00CE3879" w:rsidRDefault="001D3F73" w:rsidP="002F4517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</w:t>
            </w:r>
            <w:r w:rsidRPr="00CE3879"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250" w:type="dxa"/>
            <w:shd w:val="clear" w:color="auto" w:fill="BFBFBF"/>
          </w:tcPr>
          <w:p w14:paraId="68531E46" w14:textId="77777777" w:rsidR="001D3F73" w:rsidRPr="00CE3879" w:rsidRDefault="001D3F73" w:rsidP="002F4517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1D3F73" w:rsidRPr="0003726C" w14:paraId="564258D4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142337E0" w14:textId="77777777" w:rsidR="001D3F73" w:rsidRPr="00CE3879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2623532F" w14:textId="77777777" w:rsidR="001D3F73" w:rsidRPr="00CE3879" w:rsidRDefault="001D3F73" w:rsidP="002F4517">
            <w:pPr>
              <w:rPr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打印机名称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343AFE81" w14:textId="77777777" w:rsidR="001D3F73" w:rsidRPr="00CE3879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1D3F73" w:rsidRPr="0003726C" w14:paraId="78510C62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4A569F2C" w14:textId="77777777" w:rsidR="001D3F73" w:rsidRPr="00CE3879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782532DF" w14:textId="77777777" w:rsidR="001D3F73" w:rsidRPr="00CE3879" w:rsidRDefault="001D3F73" w:rsidP="002F4517">
            <w:pPr>
              <w:rPr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位置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461D97B0" w14:textId="77777777" w:rsidR="001D3F73" w:rsidRPr="00CE3879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1D3F73" w:rsidRPr="0003726C" w14:paraId="1470F09F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5854F673" w14:textId="77777777" w:rsidR="001D3F73" w:rsidRPr="00CE3879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4E7F7484" w14:textId="77777777" w:rsidR="001D3F73" w:rsidRPr="00CE3879" w:rsidRDefault="001D3F73" w:rsidP="002F4517">
            <w:pPr>
              <w:rPr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地址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0AA5C486" w14:textId="77777777" w:rsidR="001D3F73" w:rsidRPr="00CE3879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1D3F73" w:rsidRPr="0003726C" w14:paraId="2244B488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4BCBB01E" w14:textId="77777777" w:rsidR="001D3F73" w:rsidRPr="00CE3879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60305D1E" w14:textId="77777777" w:rsidR="001D3F73" w:rsidRPr="00CE3879" w:rsidRDefault="001D3F73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驱动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3A712928" w14:textId="77777777" w:rsidR="001D3F73" w:rsidRPr="00CE3879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1D3F73" w:rsidRPr="0003726C" w14:paraId="77E0DCB6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40CE8672" w14:textId="77777777" w:rsidR="001D3F73" w:rsidRPr="00CE3879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4E08905D" w14:textId="77777777" w:rsidR="001D3F73" w:rsidRPr="00CE3879" w:rsidRDefault="001D3F73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39972E88" w14:textId="77777777" w:rsidR="001D3F73" w:rsidRPr="00CE3879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1D3F73" w:rsidRPr="0003726C" w14:paraId="17431908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088032FF" w14:textId="77777777" w:rsidR="001D3F73" w:rsidRPr="00CE3879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3931244C" w14:textId="77777777" w:rsidR="001D3F73" w:rsidRPr="00CE3879" w:rsidRDefault="001D3F73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部门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2D4A5246" w14:textId="77777777" w:rsidR="001D3F73" w:rsidRPr="00CE3879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1D3F73" w:rsidRPr="0003726C" w14:paraId="0A88B098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0423F3F8" w14:textId="77777777" w:rsidR="001D3F73" w:rsidRPr="00CE3879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72531D13" w14:textId="77777777" w:rsidR="001D3F73" w:rsidRPr="00CE3879" w:rsidRDefault="001D3F73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端口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798F53A4" w14:textId="77777777" w:rsidR="001D3F73" w:rsidRPr="00CE3879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1D3F73" w:rsidRPr="0003726C" w14:paraId="37F52A00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38EB6DFE" w14:textId="77777777" w:rsidR="001D3F73" w:rsidRPr="00CE3879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3AE77AA5" w14:textId="77777777" w:rsidR="001D3F73" w:rsidRPr="00CE3879" w:rsidRDefault="001D3F73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供应商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5D58EFD2" w14:textId="77777777" w:rsidR="001D3F73" w:rsidRPr="00CE3879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1D3F73" w:rsidRPr="0003726C" w14:paraId="6CDE949F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53590C41" w14:textId="77777777" w:rsidR="001D3F73" w:rsidRPr="00CE3879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1A37F3AE" w14:textId="77777777" w:rsidR="001D3F73" w:rsidRPr="00CE3879" w:rsidRDefault="001D3F73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密码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6F8C1A6C" w14:textId="77777777" w:rsidR="001D3F73" w:rsidRPr="00CE3879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1D3F73" w:rsidRPr="0003726C" w14:paraId="7BE0B8ED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31F88D7A" w14:textId="77777777" w:rsidR="001D3F73" w:rsidRPr="00CE3879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10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27584296" w14:textId="77777777" w:rsidR="001D3F73" w:rsidRPr="00CE3879" w:rsidRDefault="001D3F73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是否启用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7FFF2FFB" w14:textId="77777777" w:rsidR="001D3F73" w:rsidRPr="00CE3879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</w:tbl>
    <w:p w14:paraId="772348F7" w14:textId="77777777" w:rsidR="001D3F73" w:rsidRPr="00CE3879" w:rsidRDefault="001D3F73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打印机任务</w:t>
      </w:r>
      <w:r>
        <w:rPr>
          <w:rFonts w:ascii="宋体" w:hAnsi="宋体"/>
          <w:sz w:val="24"/>
          <w:szCs w:val="24"/>
          <w:lang w:eastAsia="zh-CN"/>
        </w:rPr>
        <w:t>配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392"/>
      </w:tblGrid>
      <w:tr w:rsidR="001D3F73" w:rsidRPr="0003726C" w14:paraId="49EF5174" w14:textId="77777777" w:rsidTr="002F4517">
        <w:trPr>
          <w:trHeight w:val="433"/>
        </w:trPr>
        <w:tc>
          <w:tcPr>
            <w:tcW w:w="868" w:type="dxa"/>
            <w:shd w:val="clear" w:color="auto" w:fill="BFBFBF"/>
          </w:tcPr>
          <w:p w14:paraId="1FB32916" w14:textId="77777777" w:rsidR="001D3F73" w:rsidRPr="00CE3879" w:rsidRDefault="001D3F73" w:rsidP="002F4517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shd w:val="clear" w:color="auto" w:fill="BFBFBF"/>
          </w:tcPr>
          <w:p w14:paraId="373C067C" w14:textId="77777777" w:rsidR="001D3F73" w:rsidRPr="00CE3879" w:rsidRDefault="001D3F73" w:rsidP="002F4517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</w:t>
            </w:r>
            <w:r w:rsidRPr="00CE3879"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392" w:type="dxa"/>
            <w:shd w:val="clear" w:color="auto" w:fill="BFBFBF"/>
          </w:tcPr>
          <w:p w14:paraId="14D1A68E" w14:textId="77777777" w:rsidR="001D3F73" w:rsidRPr="00CE3879" w:rsidRDefault="001D3F73" w:rsidP="002F4517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1D3F73" w:rsidRPr="0003726C" w14:paraId="53757DF5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7D14ADFF" w14:textId="77777777" w:rsidR="001D3F73" w:rsidRPr="00CE3879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1D640E31" w14:textId="77777777" w:rsidR="001D3F73" w:rsidRPr="00CE3879" w:rsidRDefault="001D3F73" w:rsidP="002F4517">
            <w:pPr>
              <w:rPr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工作编码</w:t>
            </w:r>
          </w:p>
        </w:tc>
        <w:tc>
          <w:tcPr>
            <w:tcW w:w="6392" w:type="dxa"/>
            <w:shd w:val="clear" w:color="auto" w:fill="auto"/>
            <w:vAlign w:val="center"/>
          </w:tcPr>
          <w:p w14:paraId="22813FB3" w14:textId="77777777" w:rsidR="001D3F73" w:rsidRPr="00CE3879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1D3F73" w:rsidRPr="0003726C" w14:paraId="1AC803C1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5D6E083A" w14:textId="77777777" w:rsidR="001D3F73" w:rsidRPr="00CE3879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613E8C4F" w14:textId="77777777" w:rsidR="001D3F73" w:rsidRPr="00CE3879" w:rsidRDefault="001D3F73" w:rsidP="002F4517">
            <w:pPr>
              <w:rPr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工作类型</w:t>
            </w:r>
          </w:p>
        </w:tc>
        <w:tc>
          <w:tcPr>
            <w:tcW w:w="6392" w:type="dxa"/>
            <w:shd w:val="clear" w:color="auto" w:fill="auto"/>
            <w:vAlign w:val="center"/>
          </w:tcPr>
          <w:p w14:paraId="37999A7A" w14:textId="77777777" w:rsidR="001D3F73" w:rsidRPr="00CE3879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1D3F73" w:rsidRPr="0003726C" w14:paraId="43D1055C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0644B6E5" w14:textId="77777777" w:rsidR="001D3F73" w:rsidRPr="00CE3879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15291003" w14:textId="77777777" w:rsidR="001D3F73" w:rsidRPr="00CE3879" w:rsidRDefault="001D3F73" w:rsidP="002F4517">
            <w:pPr>
              <w:rPr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6392" w:type="dxa"/>
            <w:shd w:val="clear" w:color="auto" w:fill="auto"/>
            <w:vAlign w:val="center"/>
          </w:tcPr>
          <w:p w14:paraId="63580BFE" w14:textId="77777777" w:rsidR="001D3F73" w:rsidRPr="00CE3879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1D3F73" w:rsidRPr="0003726C" w14:paraId="38AA747C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44C77E74" w14:textId="77777777" w:rsidR="001D3F73" w:rsidRPr="00CE3879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344AEE6D" w14:textId="77777777" w:rsidR="001D3F73" w:rsidRPr="00CE3879" w:rsidRDefault="001D3F73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打印机</w:t>
            </w:r>
          </w:p>
        </w:tc>
        <w:tc>
          <w:tcPr>
            <w:tcW w:w="6392" w:type="dxa"/>
            <w:shd w:val="clear" w:color="auto" w:fill="auto"/>
            <w:vAlign w:val="center"/>
          </w:tcPr>
          <w:p w14:paraId="39A98D9C" w14:textId="77777777" w:rsidR="001D3F73" w:rsidRPr="00CE3879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1D3F73" w:rsidRPr="0003726C" w14:paraId="48070130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7E439894" w14:textId="77777777" w:rsidR="001D3F73" w:rsidRPr="00CE3879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02415650" w14:textId="77777777" w:rsidR="001D3F73" w:rsidRPr="00CE3879" w:rsidRDefault="001D3F73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份数</w:t>
            </w:r>
          </w:p>
        </w:tc>
        <w:tc>
          <w:tcPr>
            <w:tcW w:w="6392" w:type="dxa"/>
            <w:shd w:val="clear" w:color="auto" w:fill="auto"/>
            <w:vAlign w:val="center"/>
          </w:tcPr>
          <w:p w14:paraId="1F98E7F2" w14:textId="77777777" w:rsidR="001D3F73" w:rsidRPr="00CE3879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</w:tbl>
    <w:p w14:paraId="4FC569D9" w14:textId="77777777" w:rsidR="001D3F73" w:rsidRPr="00CE3879" w:rsidRDefault="001D3F73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lastRenderedPageBreak/>
        <w:t>打印业务</w:t>
      </w:r>
      <w:r>
        <w:rPr>
          <w:rFonts w:ascii="宋体" w:hAnsi="宋体"/>
          <w:sz w:val="24"/>
          <w:szCs w:val="24"/>
          <w:lang w:eastAsia="zh-CN"/>
        </w:rPr>
        <w:t>配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392"/>
      </w:tblGrid>
      <w:tr w:rsidR="001D3F73" w:rsidRPr="0003726C" w14:paraId="0D04AC7D" w14:textId="77777777" w:rsidTr="002F4517">
        <w:trPr>
          <w:trHeight w:val="433"/>
        </w:trPr>
        <w:tc>
          <w:tcPr>
            <w:tcW w:w="868" w:type="dxa"/>
            <w:shd w:val="clear" w:color="auto" w:fill="BFBFBF"/>
          </w:tcPr>
          <w:p w14:paraId="637A9ABF" w14:textId="77777777" w:rsidR="001D3F73" w:rsidRPr="008340D8" w:rsidRDefault="001D3F73" w:rsidP="002F4517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 w:rsidRPr="008340D8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shd w:val="clear" w:color="auto" w:fill="BFBFBF"/>
          </w:tcPr>
          <w:p w14:paraId="718F8752" w14:textId="77777777" w:rsidR="001D3F73" w:rsidRPr="008340D8" w:rsidRDefault="001D3F73" w:rsidP="002F4517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8340D8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</w:t>
            </w:r>
            <w:r w:rsidRPr="008340D8"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392" w:type="dxa"/>
            <w:shd w:val="clear" w:color="auto" w:fill="BFBFBF"/>
          </w:tcPr>
          <w:p w14:paraId="2A47513F" w14:textId="77777777" w:rsidR="001D3F73" w:rsidRPr="008340D8" w:rsidRDefault="001D3F73" w:rsidP="002F4517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 w:rsidRPr="008340D8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1D3F73" w:rsidRPr="0003726C" w14:paraId="091BF234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0759FFA5" w14:textId="77777777" w:rsidR="001D3F73" w:rsidRPr="008340D8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8340D8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22B11451" w14:textId="77777777" w:rsidR="001D3F73" w:rsidRPr="008340D8" w:rsidRDefault="001D3F73" w:rsidP="002F4517">
            <w:pPr>
              <w:rPr>
                <w:sz w:val="24"/>
                <w:szCs w:val="24"/>
                <w:lang w:eastAsia="zh-CN"/>
              </w:rPr>
            </w:pPr>
            <w:r w:rsidRPr="008340D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工作</w:t>
            </w:r>
          </w:p>
        </w:tc>
        <w:tc>
          <w:tcPr>
            <w:tcW w:w="6392" w:type="dxa"/>
            <w:shd w:val="clear" w:color="auto" w:fill="auto"/>
            <w:vAlign w:val="center"/>
          </w:tcPr>
          <w:p w14:paraId="7E6523D1" w14:textId="77777777" w:rsidR="001D3F73" w:rsidRPr="008340D8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1D3F73" w:rsidRPr="0003726C" w14:paraId="3B8EEAEE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10277050" w14:textId="77777777" w:rsidR="001D3F73" w:rsidRPr="008340D8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8340D8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540C621C" w14:textId="77777777" w:rsidR="001D3F73" w:rsidRPr="008340D8" w:rsidRDefault="001D3F73" w:rsidP="002F4517">
            <w:pPr>
              <w:rPr>
                <w:sz w:val="24"/>
                <w:szCs w:val="24"/>
                <w:lang w:eastAsia="zh-CN"/>
              </w:rPr>
            </w:pPr>
            <w:r w:rsidRPr="008340D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业务</w:t>
            </w:r>
          </w:p>
        </w:tc>
        <w:tc>
          <w:tcPr>
            <w:tcW w:w="6392" w:type="dxa"/>
            <w:shd w:val="clear" w:color="auto" w:fill="auto"/>
            <w:vAlign w:val="center"/>
          </w:tcPr>
          <w:p w14:paraId="7A1CBD16" w14:textId="77777777" w:rsidR="001D3F73" w:rsidRPr="008340D8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1D3F73" w:rsidRPr="0003726C" w14:paraId="2E7CB91D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74D782B3" w14:textId="77777777" w:rsidR="001D3F73" w:rsidRPr="008340D8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8340D8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0ABE0FDB" w14:textId="77777777" w:rsidR="001D3F73" w:rsidRPr="008340D8" w:rsidRDefault="001D3F73" w:rsidP="002F4517">
            <w:pPr>
              <w:rPr>
                <w:sz w:val="24"/>
                <w:szCs w:val="24"/>
                <w:lang w:eastAsia="zh-CN"/>
              </w:rPr>
            </w:pPr>
            <w:r w:rsidRPr="008340D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用途</w:t>
            </w:r>
          </w:p>
        </w:tc>
        <w:tc>
          <w:tcPr>
            <w:tcW w:w="6392" w:type="dxa"/>
            <w:shd w:val="clear" w:color="auto" w:fill="auto"/>
            <w:vAlign w:val="center"/>
          </w:tcPr>
          <w:p w14:paraId="3872FDBB" w14:textId="77777777" w:rsidR="001D3F73" w:rsidRPr="008340D8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1D3F73" w:rsidRPr="0003726C" w14:paraId="6B6C253A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01D660A2" w14:textId="77777777" w:rsidR="001D3F73" w:rsidRPr="008340D8" w:rsidRDefault="001D3F73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8340D8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1845EB30" w14:textId="77777777" w:rsidR="001D3F73" w:rsidRPr="008340D8" w:rsidRDefault="001D3F73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8340D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打印间隔（毫秒）</w:t>
            </w:r>
          </w:p>
        </w:tc>
        <w:tc>
          <w:tcPr>
            <w:tcW w:w="6392" w:type="dxa"/>
            <w:shd w:val="clear" w:color="auto" w:fill="auto"/>
            <w:vAlign w:val="center"/>
          </w:tcPr>
          <w:p w14:paraId="4D5C5D17" w14:textId="77777777" w:rsidR="001D3F73" w:rsidRPr="008340D8" w:rsidRDefault="001D3F73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</w:tbl>
    <w:p w14:paraId="67B96950" w14:textId="1CFD0B08" w:rsidR="00092F2F" w:rsidRPr="009141D3" w:rsidRDefault="00092F2F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9141D3">
        <w:rPr>
          <w:rFonts w:ascii="宋体" w:hAnsi="宋体" w:hint="eastAsia"/>
          <w:sz w:val="24"/>
          <w:szCs w:val="24"/>
          <w:lang w:eastAsia="zh-CN"/>
        </w:rPr>
        <w:t>装车</w:t>
      </w:r>
      <w:r w:rsidRPr="009141D3">
        <w:rPr>
          <w:rFonts w:ascii="宋体" w:hAnsi="宋体"/>
          <w:sz w:val="24"/>
          <w:szCs w:val="24"/>
          <w:lang w:eastAsia="zh-CN"/>
        </w:rPr>
        <w:t>单打印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092F2F" w14:paraId="464BA79A" w14:textId="77777777" w:rsidTr="002F4517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32E4EDFF" w14:textId="77777777" w:rsidR="00092F2F" w:rsidRDefault="00092F2F" w:rsidP="002F4517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138B0F7B" w14:textId="77777777" w:rsidR="00092F2F" w:rsidRDefault="00092F2F" w:rsidP="002F4517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58DD8BDE" w14:textId="77777777" w:rsidR="00092F2F" w:rsidRDefault="00092F2F" w:rsidP="002F4517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092F2F" w14:paraId="155EBFA4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69A49F" w14:textId="77777777" w:rsidR="00092F2F" w:rsidRDefault="00092F2F" w:rsidP="005D4A83">
            <w:pPr>
              <w:numPr>
                <w:ilvl w:val="0"/>
                <w:numId w:val="34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D5441" w14:textId="06685D01" w:rsidR="00092F2F" w:rsidRPr="00B417D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打</w:t>
            </w:r>
            <w:r w:rsidRPr="00092F2F"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印项名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6426B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33902DFC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AB5F7" w14:textId="77777777" w:rsidR="00092F2F" w:rsidRDefault="00092F2F" w:rsidP="005D4A83">
            <w:pPr>
              <w:numPr>
                <w:ilvl w:val="0"/>
                <w:numId w:val="34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3B832" w14:textId="4DD8ED17" w:rsidR="00092F2F" w:rsidRPr="00B417D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打</w:t>
            </w:r>
            <w:r w:rsidRPr="00092F2F"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印项描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E2C8E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09CD1C50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40F3B0" w14:textId="77777777" w:rsidR="00092F2F" w:rsidRDefault="00092F2F" w:rsidP="005D4A83">
            <w:pPr>
              <w:numPr>
                <w:ilvl w:val="0"/>
                <w:numId w:val="34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18A4A" w14:textId="730092F0" w:rsidR="00092F2F" w:rsidRPr="00B417D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装</w:t>
            </w:r>
            <w:r w:rsidRPr="00092F2F"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车单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B3338B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713976A9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3E11D" w14:textId="77777777" w:rsidR="00092F2F" w:rsidRDefault="00092F2F" w:rsidP="005D4A83">
            <w:pPr>
              <w:numPr>
                <w:ilvl w:val="0"/>
                <w:numId w:val="34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FC3EB" w14:textId="65F46943" w:rsidR="00092F2F" w:rsidRPr="001338CB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2BD28F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68CC0F09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8A32DF" w14:textId="77777777" w:rsidR="00092F2F" w:rsidRDefault="00092F2F" w:rsidP="005D4A83">
            <w:pPr>
              <w:numPr>
                <w:ilvl w:val="0"/>
                <w:numId w:val="34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E6A0F" w14:textId="317F0F28" w:rsidR="00092F2F" w:rsidRPr="009C593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常</w:t>
            </w:r>
            <w:r w:rsidRPr="00092F2F"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量</w:t>
            </w:r>
            <w:r w:rsidRPr="00092F2F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值</w:t>
            </w:r>
            <w:r w:rsidRPr="00092F2F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/</w:t>
            </w:r>
            <w:r w:rsidRPr="00092F2F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特征码</w:t>
            </w:r>
            <w:r w:rsidRPr="00092F2F"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组</w:t>
            </w:r>
            <w:r w:rsidRPr="00092F2F"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/</w:t>
            </w:r>
            <w:r w:rsidRPr="00092F2F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零件分组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C77B24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6B6B41DA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9A8F4" w14:textId="77777777" w:rsidR="00092F2F" w:rsidRDefault="00092F2F" w:rsidP="005D4A83">
            <w:pPr>
              <w:numPr>
                <w:ilvl w:val="0"/>
                <w:numId w:val="34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38CEE" w14:textId="14897ED9" w:rsidR="00092F2F" w:rsidRPr="009C593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显</w:t>
            </w:r>
            <w:r w:rsidRPr="00092F2F"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示规则</w:t>
            </w:r>
            <w:r w:rsidRPr="00092F2F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 xml:space="preserve"> 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25CB3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6DC3CB49" w14:textId="77777777" w:rsidR="00092F2F" w:rsidRPr="00092F2F" w:rsidRDefault="00092F2F" w:rsidP="00092F2F">
      <w:pPr>
        <w:pStyle w:val="a1"/>
        <w:rPr>
          <w:lang w:eastAsia="zh-CN"/>
        </w:rPr>
      </w:pPr>
    </w:p>
    <w:p w14:paraId="4892DA45" w14:textId="6049ED9C" w:rsidR="00092F2F" w:rsidRPr="009141D3" w:rsidRDefault="00092F2F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9141D3">
        <w:rPr>
          <w:rFonts w:ascii="宋体" w:hAnsi="宋体" w:hint="eastAsia"/>
          <w:sz w:val="24"/>
          <w:szCs w:val="24"/>
          <w:lang w:eastAsia="zh-CN"/>
        </w:rPr>
        <w:t>特征码</w:t>
      </w:r>
      <w:r w:rsidRPr="009141D3">
        <w:rPr>
          <w:rFonts w:ascii="宋体" w:hAnsi="宋体"/>
          <w:sz w:val="24"/>
          <w:szCs w:val="24"/>
          <w:lang w:eastAsia="zh-CN"/>
        </w:rPr>
        <w:t>组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092F2F" w14:paraId="6B904717" w14:textId="77777777" w:rsidTr="002F4517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6DD23B7D" w14:textId="77777777" w:rsidR="00092F2F" w:rsidRDefault="00092F2F" w:rsidP="002F4517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354123CC" w14:textId="77777777" w:rsidR="00092F2F" w:rsidRDefault="00092F2F" w:rsidP="002F4517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1F07067A" w14:textId="77777777" w:rsidR="00092F2F" w:rsidRDefault="00092F2F" w:rsidP="002F4517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092F2F" w14:paraId="3F46DD6A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043638" w14:textId="77777777" w:rsidR="00092F2F" w:rsidRDefault="00092F2F" w:rsidP="005D4A83">
            <w:pPr>
              <w:numPr>
                <w:ilvl w:val="0"/>
                <w:numId w:val="35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A0B55F" w14:textId="106F86E5" w:rsidR="00092F2F" w:rsidRPr="00B417D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特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征码组名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5ACBBD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23DCE8D4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A8F77D" w14:textId="77777777" w:rsidR="00092F2F" w:rsidRDefault="00092F2F" w:rsidP="005D4A83">
            <w:pPr>
              <w:numPr>
                <w:ilvl w:val="0"/>
                <w:numId w:val="35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2B30EF" w14:textId="2BC46DA4" w:rsidR="00092F2F" w:rsidRPr="00B417D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特征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码组描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0EEFB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0BA2FDE2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CD817" w14:textId="77777777" w:rsidR="00092F2F" w:rsidRDefault="00092F2F" w:rsidP="005D4A83">
            <w:pPr>
              <w:numPr>
                <w:ilvl w:val="0"/>
                <w:numId w:val="35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AEAB4" w14:textId="398214F5" w:rsidR="00092F2F" w:rsidRPr="00B417D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默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认值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EB0171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7FC3BACB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F27290" w14:textId="77777777" w:rsidR="00092F2F" w:rsidRDefault="00092F2F" w:rsidP="005D4A83">
            <w:pPr>
              <w:numPr>
                <w:ilvl w:val="0"/>
                <w:numId w:val="35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1BF47" w14:textId="752EE039" w:rsidR="00092F2F" w:rsidRPr="001338CB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类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3CCC7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5E1AA0EC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E1E90C" w14:textId="77777777" w:rsidR="00092F2F" w:rsidRDefault="00092F2F" w:rsidP="005D4A83">
            <w:pPr>
              <w:numPr>
                <w:ilvl w:val="0"/>
                <w:numId w:val="35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62907" w14:textId="5E7C631E" w:rsidR="00092F2F" w:rsidRPr="009C593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常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量</w:t>
            </w: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值/特征码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组/</w:t>
            </w: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零件分组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50F02D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47843888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9C6EE0" w14:textId="77777777" w:rsidR="00092F2F" w:rsidRDefault="00092F2F" w:rsidP="005D4A83">
            <w:pPr>
              <w:numPr>
                <w:ilvl w:val="0"/>
                <w:numId w:val="35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66BDB" w14:textId="692C4A74" w:rsidR="00092F2F" w:rsidRPr="009C593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显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示规则</w:t>
            </w: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 xml:space="preserve"> 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747A4A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2C47085F" w14:textId="024B5D25" w:rsidR="00092F2F" w:rsidRPr="00092F2F" w:rsidRDefault="00092F2F" w:rsidP="00094D4A">
      <w:pPr>
        <w:pStyle w:val="a2"/>
        <w:ind w:left="0"/>
        <w:rPr>
          <w:lang w:eastAsia="zh-CN"/>
        </w:rPr>
      </w:pPr>
    </w:p>
    <w:p w14:paraId="3927201D" w14:textId="66DF9620" w:rsidR="00092F2F" w:rsidRPr="009141D3" w:rsidRDefault="00092F2F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9141D3">
        <w:rPr>
          <w:rFonts w:ascii="宋体" w:hAnsi="宋体" w:hint="eastAsia"/>
          <w:sz w:val="24"/>
          <w:szCs w:val="24"/>
          <w:lang w:eastAsia="zh-CN"/>
        </w:rPr>
        <w:t>特征码</w:t>
      </w:r>
      <w:r w:rsidRPr="009141D3">
        <w:rPr>
          <w:rFonts w:ascii="宋体" w:hAnsi="宋体"/>
          <w:sz w:val="24"/>
          <w:szCs w:val="24"/>
          <w:lang w:eastAsia="zh-CN"/>
        </w:rPr>
        <w:t>组显示值明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092F2F" w14:paraId="670CDBD0" w14:textId="77777777" w:rsidTr="002F4517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2988E0D3" w14:textId="77777777" w:rsidR="00092F2F" w:rsidRDefault="00092F2F" w:rsidP="002F4517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0325CAC9" w14:textId="77777777" w:rsidR="00092F2F" w:rsidRDefault="00092F2F" w:rsidP="002F4517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5BE1231C" w14:textId="77777777" w:rsidR="00092F2F" w:rsidRDefault="00092F2F" w:rsidP="002F4517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092F2F" w14:paraId="14933E68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9A7F4" w14:textId="77777777" w:rsidR="00092F2F" w:rsidRDefault="00092F2F" w:rsidP="005D4A83">
            <w:pPr>
              <w:numPr>
                <w:ilvl w:val="0"/>
                <w:numId w:val="36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8D4356" w14:textId="22F03BCF" w:rsidR="00092F2F" w:rsidRPr="00B417D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特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征码名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D1249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76F6B2B0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CDE4FC" w14:textId="77777777" w:rsidR="00092F2F" w:rsidRDefault="00092F2F" w:rsidP="005D4A83">
            <w:pPr>
              <w:numPr>
                <w:ilvl w:val="0"/>
                <w:numId w:val="36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68325" w14:textId="75334771" w:rsidR="00092F2F" w:rsidRPr="00B417D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特征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码描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71F5FC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31D2B948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320A96" w14:textId="77777777" w:rsidR="00092F2F" w:rsidRDefault="00092F2F" w:rsidP="005D4A83">
            <w:pPr>
              <w:numPr>
                <w:ilvl w:val="0"/>
                <w:numId w:val="36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CD180D" w14:textId="4B48B2AF" w:rsidR="00092F2F" w:rsidRPr="00B417D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特征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码值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20726F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2E790B44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1AD865" w14:textId="77777777" w:rsidR="00092F2F" w:rsidRDefault="00092F2F" w:rsidP="005D4A83">
            <w:pPr>
              <w:numPr>
                <w:ilvl w:val="0"/>
                <w:numId w:val="36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EC9859" w14:textId="3EFBCE7F" w:rsidR="00092F2F" w:rsidRPr="001338CB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关系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类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9D5957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201C9AA0" w14:textId="635EB090" w:rsidR="00092F2F" w:rsidRPr="00092F2F" w:rsidRDefault="00092F2F" w:rsidP="00092F2F">
      <w:pPr>
        <w:pStyle w:val="a1"/>
        <w:rPr>
          <w:lang w:eastAsia="zh-CN"/>
        </w:rPr>
      </w:pPr>
    </w:p>
    <w:p w14:paraId="0A82A8F0" w14:textId="1708F061" w:rsidR="00092F2F" w:rsidRPr="009141D3" w:rsidRDefault="00092F2F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9141D3">
        <w:rPr>
          <w:rFonts w:ascii="宋体" w:hAnsi="宋体" w:hint="eastAsia"/>
          <w:sz w:val="24"/>
          <w:szCs w:val="24"/>
          <w:lang w:eastAsia="zh-CN"/>
        </w:rPr>
        <w:t>装车</w:t>
      </w:r>
      <w:r w:rsidRPr="009141D3">
        <w:rPr>
          <w:rFonts w:ascii="宋体" w:hAnsi="宋体"/>
          <w:sz w:val="24"/>
          <w:szCs w:val="24"/>
          <w:lang w:eastAsia="zh-CN"/>
        </w:rPr>
        <w:t>单显示规则明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092F2F" w14:paraId="3DF66085" w14:textId="77777777" w:rsidTr="002F4517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0AE9D0B0" w14:textId="77777777" w:rsidR="00092F2F" w:rsidRDefault="00092F2F" w:rsidP="002F4517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46F7B9BE" w14:textId="77777777" w:rsidR="00092F2F" w:rsidRDefault="00092F2F" w:rsidP="002F4517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289D84A4" w14:textId="77777777" w:rsidR="00092F2F" w:rsidRDefault="00092F2F" w:rsidP="002F4517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092F2F" w14:paraId="7301CB9F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E19919" w14:textId="77777777" w:rsidR="00092F2F" w:rsidRDefault="00092F2F" w:rsidP="005D4A83">
            <w:pPr>
              <w:numPr>
                <w:ilvl w:val="0"/>
                <w:numId w:val="33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B1232" w14:textId="27980579" w:rsidR="00092F2F" w:rsidRPr="00B417D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规则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名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B5F842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53955EEC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D9630" w14:textId="77777777" w:rsidR="00092F2F" w:rsidRDefault="00092F2F" w:rsidP="005D4A83">
            <w:pPr>
              <w:numPr>
                <w:ilvl w:val="0"/>
                <w:numId w:val="33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779FF" w14:textId="1A70EEA8" w:rsidR="00092F2F" w:rsidRPr="00B417D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规则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描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FFD4D9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781300AB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6778A0" w14:textId="77777777" w:rsidR="00092F2F" w:rsidRDefault="00092F2F" w:rsidP="005D4A83">
            <w:pPr>
              <w:numPr>
                <w:ilvl w:val="0"/>
                <w:numId w:val="33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8B5364" w14:textId="4D7A9444" w:rsidR="00092F2F" w:rsidRPr="00B417D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类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ADED2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5B78CACC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0D8CFF" w14:textId="77777777" w:rsidR="00092F2F" w:rsidRDefault="00092F2F" w:rsidP="005D4A83">
            <w:pPr>
              <w:numPr>
                <w:ilvl w:val="0"/>
                <w:numId w:val="33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E6C343" w14:textId="1F982F7F" w:rsidR="00092F2F" w:rsidRPr="001338CB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起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始位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DDD1E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589CBB69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08DA89" w14:textId="77777777" w:rsidR="00092F2F" w:rsidRDefault="00092F2F" w:rsidP="005D4A83">
            <w:pPr>
              <w:numPr>
                <w:ilvl w:val="0"/>
                <w:numId w:val="33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B49F39" w14:textId="2C62E04C" w:rsidR="00092F2F" w:rsidRPr="009C593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结束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位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4D254D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4D008A6C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CE8D14" w14:textId="77777777" w:rsidR="00092F2F" w:rsidRDefault="00092F2F" w:rsidP="005D4A83">
            <w:pPr>
              <w:numPr>
                <w:ilvl w:val="0"/>
                <w:numId w:val="33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6FB41" w14:textId="6843902F" w:rsidR="00092F2F" w:rsidRPr="009C593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正则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表达式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E1AEEC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0256BB16" w14:textId="297CEDDE" w:rsidR="00092F2F" w:rsidRPr="009141D3" w:rsidRDefault="00092F2F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9141D3">
        <w:rPr>
          <w:rFonts w:ascii="宋体" w:hAnsi="宋体" w:hint="eastAsia"/>
          <w:sz w:val="24"/>
          <w:szCs w:val="24"/>
          <w:lang w:eastAsia="zh-CN"/>
        </w:rPr>
        <w:t>装车单显示</w:t>
      </w:r>
      <w:r w:rsidRPr="009141D3">
        <w:rPr>
          <w:rFonts w:ascii="宋体" w:hAnsi="宋体"/>
          <w:sz w:val="24"/>
          <w:szCs w:val="24"/>
          <w:lang w:eastAsia="zh-CN"/>
        </w:rPr>
        <w:t>转义</w:t>
      </w:r>
      <w:r w:rsidRPr="009141D3">
        <w:rPr>
          <w:rFonts w:ascii="宋体" w:hAnsi="宋体" w:hint="eastAsia"/>
          <w:sz w:val="24"/>
          <w:szCs w:val="24"/>
          <w:lang w:eastAsia="zh-CN"/>
        </w:rPr>
        <w:t>规则</w:t>
      </w:r>
      <w:r w:rsidRPr="009141D3">
        <w:rPr>
          <w:rFonts w:ascii="宋体" w:hAnsi="宋体"/>
          <w:sz w:val="24"/>
          <w:szCs w:val="24"/>
          <w:lang w:eastAsia="zh-CN"/>
        </w:rPr>
        <w:t>明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092F2F" w14:paraId="31974FF5" w14:textId="77777777" w:rsidTr="002F4517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45831F22" w14:textId="77777777" w:rsidR="00092F2F" w:rsidRDefault="00092F2F" w:rsidP="002F4517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524E3783" w14:textId="77777777" w:rsidR="00092F2F" w:rsidRDefault="00092F2F" w:rsidP="002F4517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1DB48677" w14:textId="77777777" w:rsidR="00092F2F" w:rsidRDefault="00092F2F" w:rsidP="002F4517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092F2F" w14:paraId="56A64EE5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E343D9" w14:textId="77777777" w:rsidR="00092F2F" w:rsidRDefault="00092F2F" w:rsidP="005D4A83">
            <w:pPr>
              <w:numPr>
                <w:ilvl w:val="0"/>
                <w:numId w:val="37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E8723" w14:textId="4FCE0422" w:rsidR="00092F2F" w:rsidRPr="00B417D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属性值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834977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092F2F" w14:paraId="3D253DA5" w14:textId="77777777" w:rsidTr="002F4517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2D79EA" w14:textId="77777777" w:rsidR="00092F2F" w:rsidRDefault="00092F2F" w:rsidP="005D4A83">
            <w:pPr>
              <w:numPr>
                <w:ilvl w:val="0"/>
                <w:numId w:val="37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ACDDC" w14:textId="59D544FA" w:rsidR="00092F2F" w:rsidRPr="00B417D8" w:rsidRDefault="00092F2F" w:rsidP="00092F2F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092F2F">
              <w:rPr>
                <w:rFonts w:ascii="宋体" w:eastAsia="宋体" w:hAnsi="宋体" w:hint="eastAsia"/>
                <w:szCs w:val="22"/>
                <w:lang w:eastAsia="zh-CN"/>
              </w:rPr>
              <w:t>显</w:t>
            </w:r>
            <w:r w:rsidRPr="00092F2F">
              <w:rPr>
                <w:rFonts w:ascii="宋体" w:eastAsia="宋体" w:hAnsi="宋体"/>
                <w:szCs w:val="22"/>
                <w:lang w:eastAsia="zh-CN"/>
              </w:rPr>
              <w:t>示值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A8788B" w14:textId="77777777" w:rsidR="00092F2F" w:rsidRDefault="00092F2F" w:rsidP="00092F2F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5F7A4578" w14:textId="77777777" w:rsidR="001D3F73" w:rsidRDefault="001D3F73" w:rsidP="005D4A83">
      <w:pPr>
        <w:pStyle w:val="a1"/>
        <w:numPr>
          <w:ilvl w:val="0"/>
          <w:numId w:val="22"/>
        </w:numPr>
        <w:rPr>
          <w:rFonts w:ascii="宋体" w:hAnsi="宋体"/>
          <w:b/>
          <w:lang w:eastAsia="zh-CN"/>
        </w:rPr>
      </w:pPr>
    </w:p>
    <w:p w14:paraId="5959F078" w14:textId="77777777" w:rsidR="00740697" w:rsidRDefault="00740697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740697" w14:paraId="30734EC0" w14:textId="77777777" w:rsidTr="00796955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6A6AFF83" w14:textId="77777777" w:rsidR="00740697" w:rsidRDefault="00740697" w:rsidP="00796955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25D92F37" w14:textId="77777777" w:rsidR="00740697" w:rsidRDefault="00740697" w:rsidP="00796955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17F516AB" w14:textId="77777777" w:rsidR="00740697" w:rsidRDefault="00740697" w:rsidP="00796955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740697" w14:paraId="700E8396" w14:textId="77777777" w:rsidTr="00796955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0F12B" w14:textId="77777777" w:rsidR="00740697" w:rsidRDefault="00740697" w:rsidP="005D4A83">
            <w:pPr>
              <w:numPr>
                <w:ilvl w:val="0"/>
                <w:numId w:val="38"/>
              </w:num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0DB29" w14:textId="77777777" w:rsidR="00740697" w:rsidRDefault="00740697" w:rsidP="00796955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F473E2" w14:textId="77777777" w:rsidR="00740697" w:rsidRDefault="00740697" w:rsidP="00796955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</w:p>
        </w:tc>
      </w:tr>
    </w:tbl>
    <w:p w14:paraId="77DB0434" w14:textId="49BDF2F5" w:rsidR="00740697" w:rsidRDefault="00740697" w:rsidP="00740697">
      <w:pPr>
        <w:pStyle w:val="a1"/>
        <w:rPr>
          <w:lang w:eastAsia="zh-CN"/>
        </w:rPr>
      </w:pPr>
    </w:p>
    <w:p w14:paraId="69FAC254" w14:textId="5F4D64EF" w:rsidR="00613CEC" w:rsidRDefault="00613CEC" w:rsidP="005D4A83">
      <w:pPr>
        <w:pStyle w:val="3"/>
        <w:numPr>
          <w:ilvl w:val="2"/>
          <w:numId w:val="18"/>
        </w:numPr>
        <w:rPr>
          <w:lang w:eastAsia="zh-CN"/>
        </w:rPr>
      </w:pPr>
      <w:r>
        <w:rPr>
          <w:rFonts w:hint="eastAsia"/>
          <w:lang w:eastAsia="zh-CN"/>
        </w:rPr>
        <w:t>标签打印</w:t>
      </w:r>
    </w:p>
    <w:p w14:paraId="1C6EBE2A" w14:textId="30FEB8B4" w:rsidR="00041000" w:rsidRPr="00912DAD" w:rsidRDefault="00881178" w:rsidP="00041000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业务管理人员</w:t>
      </w:r>
      <w:r w:rsidR="00B36EB0">
        <w:rPr>
          <w:rFonts w:ascii="宋体" w:hAnsi="宋体" w:hint="eastAsia"/>
          <w:sz w:val="24"/>
          <w:szCs w:val="24"/>
          <w:lang w:eastAsia="zh-CN"/>
        </w:rPr>
        <w:t>在</w:t>
      </w:r>
      <w:r w:rsidR="00041000">
        <w:rPr>
          <w:rFonts w:ascii="宋体" w:hAnsi="宋体" w:hint="eastAsia"/>
          <w:sz w:val="24"/>
          <w:szCs w:val="24"/>
          <w:lang w:eastAsia="zh-CN"/>
        </w:rPr>
        <w:t>MES系统中维护</w:t>
      </w:r>
      <w:r w:rsidR="00041000" w:rsidRPr="00912DAD">
        <w:rPr>
          <w:rFonts w:ascii="宋体" w:hAnsi="宋体" w:hint="eastAsia"/>
          <w:sz w:val="24"/>
          <w:szCs w:val="24"/>
          <w:lang w:eastAsia="zh-CN"/>
        </w:rPr>
        <w:t>打印任务相关主数据</w:t>
      </w:r>
      <w:r w:rsidR="00041000">
        <w:rPr>
          <w:rFonts w:ascii="宋体" w:hAnsi="宋体" w:hint="eastAsia"/>
          <w:sz w:val="24"/>
          <w:szCs w:val="24"/>
          <w:lang w:eastAsia="zh-CN"/>
        </w:rPr>
        <w:t>、打印机主数据、标签打印模板主数据。</w:t>
      </w:r>
      <w:r w:rsidR="00041000" w:rsidRPr="00912DAD">
        <w:rPr>
          <w:rFonts w:ascii="宋体" w:hAnsi="宋体"/>
          <w:sz w:val="24"/>
          <w:szCs w:val="24"/>
          <w:lang w:eastAsia="zh-CN"/>
        </w:rPr>
        <w:t>MES</w:t>
      </w:r>
      <w:r w:rsidR="00041000" w:rsidRPr="00912DAD">
        <w:rPr>
          <w:rFonts w:ascii="宋体" w:hAnsi="宋体" w:hint="eastAsia"/>
          <w:sz w:val="24"/>
          <w:szCs w:val="24"/>
          <w:lang w:eastAsia="zh-CN"/>
        </w:rPr>
        <w:t>系统采集车辆过点信息，</w:t>
      </w:r>
      <w:r w:rsidR="00041000" w:rsidRPr="00560AB5">
        <w:rPr>
          <w:rFonts w:ascii="宋体" w:hAnsi="宋体" w:hint="eastAsia"/>
          <w:sz w:val="24"/>
          <w:szCs w:val="24"/>
          <w:lang w:eastAsia="zh-CN"/>
        </w:rPr>
        <w:t>过点处理成功后</w:t>
      </w:r>
      <w:r w:rsidR="00041000" w:rsidRPr="00560AB5">
        <w:rPr>
          <w:rFonts w:ascii="宋体" w:hAnsi="宋体"/>
          <w:sz w:val="24"/>
          <w:szCs w:val="24"/>
          <w:lang w:eastAsia="zh-CN"/>
        </w:rPr>
        <w:t>MES</w:t>
      </w:r>
      <w:r w:rsidR="00041000" w:rsidRPr="00560AB5">
        <w:rPr>
          <w:rFonts w:ascii="宋体" w:hAnsi="宋体" w:hint="eastAsia"/>
          <w:sz w:val="24"/>
          <w:szCs w:val="24"/>
          <w:lang w:eastAsia="zh-CN"/>
        </w:rPr>
        <w:t>系统会执行</w:t>
      </w:r>
      <w:r w:rsidR="00041000" w:rsidRPr="00560AB5">
        <w:rPr>
          <w:rFonts w:ascii="宋体" w:hAnsi="宋体"/>
          <w:sz w:val="24"/>
          <w:szCs w:val="24"/>
          <w:lang w:eastAsia="zh-CN"/>
        </w:rPr>
        <w:t>MES</w:t>
      </w:r>
      <w:r w:rsidR="00041000">
        <w:rPr>
          <w:rFonts w:ascii="宋体" w:hAnsi="宋体" w:hint="eastAsia"/>
          <w:sz w:val="24"/>
          <w:szCs w:val="24"/>
          <w:lang w:eastAsia="zh-CN"/>
        </w:rPr>
        <w:t>系统站点任务</w:t>
      </w:r>
      <w:r w:rsidR="00041000" w:rsidRPr="00912DAD">
        <w:rPr>
          <w:rFonts w:ascii="宋体" w:hAnsi="宋体" w:hint="eastAsia"/>
          <w:sz w:val="24"/>
          <w:szCs w:val="24"/>
          <w:lang w:eastAsia="zh-CN"/>
        </w:rPr>
        <w:t>生成</w:t>
      </w:r>
      <w:r w:rsidR="00041000">
        <w:rPr>
          <w:rFonts w:ascii="宋体" w:hAnsi="宋体" w:hint="eastAsia"/>
          <w:sz w:val="24"/>
          <w:szCs w:val="24"/>
          <w:lang w:eastAsia="zh-CN"/>
        </w:rPr>
        <w:t>标签</w:t>
      </w:r>
      <w:r w:rsidR="00041000" w:rsidRPr="00912DAD">
        <w:rPr>
          <w:rFonts w:ascii="宋体" w:hAnsi="宋体" w:hint="eastAsia"/>
          <w:sz w:val="24"/>
          <w:szCs w:val="24"/>
          <w:lang w:eastAsia="zh-CN"/>
        </w:rPr>
        <w:t>打印任务列表，</w:t>
      </w:r>
      <w:r w:rsidR="00041000">
        <w:rPr>
          <w:rFonts w:ascii="宋体" w:hAnsi="宋体" w:hint="eastAsia"/>
          <w:sz w:val="24"/>
          <w:szCs w:val="24"/>
          <w:lang w:eastAsia="zh-CN"/>
        </w:rPr>
        <w:t>并发送至打印机执行标签打印</w:t>
      </w:r>
      <w:r w:rsidR="00041000" w:rsidRPr="00912DAD">
        <w:rPr>
          <w:rFonts w:ascii="宋体" w:hAnsi="宋体" w:hint="eastAsia"/>
          <w:sz w:val="24"/>
          <w:szCs w:val="24"/>
          <w:lang w:eastAsia="zh-CN"/>
        </w:rPr>
        <w:t>。</w:t>
      </w:r>
    </w:p>
    <w:p w14:paraId="53FDF837" w14:textId="77777777" w:rsidR="00613CEC" w:rsidRDefault="00613CEC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业务流程</w:t>
      </w:r>
    </w:p>
    <w:p w14:paraId="2860DCE4" w14:textId="06996170" w:rsidR="00613CEC" w:rsidRDefault="00613CEC" w:rsidP="00C222A6">
      <w:pPr>
        <w:pStyle w:val="a2"/>
      </w:pPr>
      <w:r w:rsidRPr="0035207B">
        <w:rPr>
          <w:rFonts w:hint="eastAsia"/>
          <w:lang w:val="x-none" w:eastAsia="zh-CN"/>
        </w:rPr>
        <w:t>见</w:t>
      </w:r>
      <w:r w:rsidRPr="009638A0">
        <w:rPr>
          <w:lang w:eastAsia="zh-CN"/>
        </w:rPr>
        <w:t>3.1.</w:t>
      </w:r>
      <w:r w:rsidR="004805CF">
        <w:rPr>
          <w:lang w:eastAsia="zh-CN"/>
        </w:rPr>
        <w:t>9</w:t>
      </w:r>
      <w:r w:rsidRPr="009638A0">
        <w:rPr>
          <w:lang w:eastAsia="zh-CN"/>
        </w:rPr>
        <w:t>.1</w:t>
      </w:r>
    </w:p>
    <w:p w14:paraId="2706E342" w14:textId="77777777" w:rsidR="00613CEC" w:rsidRDefault="00613CEC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用例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2976"/>
        <w:gridCol w:w="710"/>
        <w:gridCol w:w="2273"/>
      </w:tblGrid>
      <w:tr w:rsidR="00613CEC" w14:paraId="5C601D4C" w14:textId="77777777" w:rsidTr="002F4517">
        <w:trPr>
          <w:trHeight w:val="575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E4918F1" w14:textId="7FAB726B" w:rsidR="00613CEC" w:rsidRPr="00221523" w:rsidRDefault="003168B5" w:rsidP="00221523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="00613CEC" w:rsidRPr="00221523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54EB7B4" w14:textId="77777777" w:rsidR="00613CEC" w:rsidRPr="00221523" w:rsidRDefault="00613CEC" w:rsidP="00221523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221523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7EA72A6" w14:textId="77777777" w:rsidR="00613CEC" w:rsidRPr="00221523" w:rsidRDefault="00613CEC" w:rsidP="00221523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221523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83D0041" w14:textId="77777777" w:rsidR="00613CEC" w:rsidRPr="00221523" w:rsidRDefault="00613CEC" w:rsidP="00221523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221523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73F8F0F" w14:textId="3546B4A5" w:rsidR="00613CEC" w:rsidRPr="00221523" w:rsidRDefault="003168B5" w:rsidP="00221523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OW</w:t>
            </w:r>
            <w:r w:rsidR="00613CEC" w:rsidRPr="00221523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3168B5" w14:paraId="506DE4C0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0C758" w14:textId="063E584C" w:rsidR="003168B5" w:rsidRPr="009E1F37" w:rsidRDefault="003168B5" w:rsidP="003168B5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 w:rsidRPr="009E1F37">
              <w:rPr>
                <w:rFonts w:ascii="宋体" w:hAnsi="宋体" w:hint="eastAsia"/>
                <w:lang w:eastAsia="zh-CN"/>
              </w:rPr>
              <w:t>BPD-0</w:t>
            </w:r>
            <w:r>
              <w:rPr>
                <w:rFonts w:ascii="宋体" w:hAnsi="宋体" w:hint="eastAsia"/>
                <w:lang w:eastAsia="zh-CN"/>
              </w:rPr>
              <w:t>7</w:t>
            </w:r>
            <w:r w:rsidRPr="009E1F37">
              <w:rPr>
                <w:rFonts w:ascii="宋体" w:hAnsi="宋体"/>
                <w:lang w:eastAsia="zh-CN"/>
              </w:rPr>
              <w:t>-0</w:t>
            </w:r>
            <w:r>
              <w:rPr>
                <w:rFonts w:ascii="宋体" w:hAnsi="宋体" w:hint="eastAsia"/>
                <w:lang w:eastAsia="zh-CN"/>
              </w:rPr>
              <w:t>10</w:t>
            </w:r>
            <w:r w:rsidRPr="009E1F37">
              <w:rPr>
                <w:rFonts w:ascii="宋体" w:hAnsi="宋体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FC79E6" w14:textId="4EA794C0" w:rsidR="003168B5" w:rsidRPr="009E1F37" w:rsidRDefault="003168B5" w:rsidP="003168B5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 w:rsidRPr="009E1F37">
              <w:rPr>
                <w:rFonts w:ascii="宋体" w:hAnsi="宋体" w:hint="eastAsia"/>
                <w:lang w:eastAsia="zh-CN"/>
              </w:rPr>
              <w:t>维护标签生成规则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D3B02" w14:textId="6969AD82" w:rsidR="003168B5" w:rsidRPr="009E1F37" w:rsidRDefault="003168B5" w:rsidP="003168B5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 w:rsidRPr="009E1F37">
              <w:rPr>
                <w:rFonts w:ascii="宋体" w:hAnsi="宋体" w:hint="eastAsia"/>
                <w:lang w:eastAsia="zh-CN"/>
              </w:rPr>
              <w:t>在M</w:t>
            </w:r>
            <w:r w:rsidRPr="009E1F37">
              <w:rPr>
                <w:rFonts w:ascii="宋体" w:hAnsi="宋体"/>
                <w:lang w:eastAsia="zh-CN"/>
              </w:rPr>
              <w:t>ES</w:t>
            </w:r>
            <w:r w:rsidRPr="009E1F37">
              <w:rPr>
                <w:rFonts w:ascii="宋体" w:hAnsi="宋体" w:hint="eastAsia"/>
                <w:lang w:eastAsia="zh-CN"/>
              </w:rPr>
              <w:t>系统维护标签生成规则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D7606" w14:textId="491DD994" w:rsidR="003168B5" w:rsidRPr="009E1F37" w:rsidRDefault="003168B5" w:rsidP="003168B5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1583CC" w14:textId="62852084" w:rsidR="003168B5" w:rsidRDefault="003168B5" w:rsidP="003168B5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3168B5" w14:paraId="11B28F35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CA5B9" w14:textId="1BD5144A" w:rsidR="003168B5" w:rsidRDefault="003168B5" w:rsidP="003168B5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</w:t>
            </w:r>
            <w:r w:rsidRPr="009E1F37">
              <w:rPr>
                <w:rFonts w:ascii="宋体" w:hAnsi="宋体"/>
                <w:lang w:eastAsia="zh-CN"/>
              </w:rPr>
              <w:t>0</w:t>
            </w:r>
            <w:r>
              <w:rPr>
                <w:rFonts w:ascii="宋体" w:hAnsi="宋体" w:hint="eastAsia"/>
                <w:lang w:eastAsia="zh-CN"/>
              </w:rPr>
              <w:t>1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0E9CEC" w14:textId="77777777" w:rsidR="003168B5" w:rsidRDefault="003168B5" w:rsidP="003168B5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 w:hint="eastAsia"/>
                <w:lang w:eastAsia="zh-CN"/>
              </w:rPr>
              <w:t>生</w:t>
            </w:r>
            <w:r w:rsidRPr="009C5938">
              <w:rPr>
                <w:rFonts w:ascii="宋体" w:hAnsi="宋体"/>
                <w:lang w:eastAsia="zh-CN"/>
              </w:rPr>
              <w:t>成</w:t>
            </w:r>
            <w:r>
              <w:rPr>
                <w:rFonts w:ascii="宋体" w:hAnsi="宋体" w:hint="eastAsia"/>
                <w:lang w:eastAsia="zh-CN"/>
              </w:rPr>
              <w:t>标签</w:t>
            </w:r>
            <w:r w:rsidRPr="009C5938">
              <w:rPr>
                <w:rFonts w:ascii="宋体" w:hAnsi="宋体" w:hint="eastAsia"/>
                <w:lang w:eastAsia="zh-CN"/>
              </w:rPr>
              <w:t>打印</w:t>
            </w:r>
            <w:r w:rsidRPr="009C5938">
              <w:rPr>
                <w:rFonts w:ascii="宋体" w:hAnsi="宋体"/>
                <w:lang w:eastAsia="zh-CN"/>
              </w:rPr>
              <w:t>任务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A6E72B" w14:textId="77777777" w:rsidR="003168B5" w:rsidRDefault="003168B5" w:rsidP="003168B5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 w:hint="eastAsia"/>
                <w:lang w:eastAsia="zh-CN"/>
              </w:rPr>
              <w:t>在</w:t>
            </w:r>
            <w:r w:rsidRPr="009C5938">
              <w:rPr>
                <w:rFonts w:ascii="宋体" w:hAnsi="宋体"/>
                <w:lang w:eastAsia="zh-CN"/>
              </w:rPr>
              <w:t>MES</w:t>
            </w:r>
            <w:r w:rsidRPr="009C5938">
              <w:rPr>
                <w:rFonts w:ascii="宋体" w:hAnsi="宋体" w:hint="eastAsia"/>
                <w:lang w:eastAsia="zh-CN"/>
              </w:rPr>
              <w:t>系统</w:t>
            </w:r>
            <w:r w:rsidRPr="009C5938">
              <w:rPr>
                <w:rFonts w:ascii="宋体" w:hAnsi="宋体"/>
                <w:lang w:eastAsia="zh-CN"/>
              </w:rPr>
              <w:t>中生成</w:t>
            </w:r>
            <w:r>
              <w:rPr>
                <w:rFonts w:ascii="宋体" w:hAnsi="宋体" w:hint="eastAsia"/>
                <w:lang w:eastAsia="zh-CN"/>
              </w:rPr>
              <w:t>标签</w:t>
            </w:r>
            <w:r w:rsidRPr="009C5938">
              <w:rPr>
                <w:rFonts w:ascii="宋体" w:hAnsi="宋体" w:hint="eastAsia"/>
                <w:lang w:eastAsia="zh-CN"/>
              </w:rPr>
              <w:t>打印</w:t>
            </w:r>
            <w:r w:rsidRPr="009C5938">
              <w:rPr>
                <w:rFonts w:ascii="宋体" w:hAnsi="宋体"/>
                <w:lang w:eastAsia="zh-CN"/>
              </w:rPr>
              <w:t>任务；</w:t>
            </w:r>
            <w:r w:rsidRPr="009C5938">
              <w:rPr>
                <w:rFonts w:ascii="宋体" w:hAnsi="宋体" w:hint="eastAsia"/>
                <w:lang w:eastAsia="zh-CN"/>
              </w:rPr>
              <w:t xml:space="preserve"> 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FF49DE" w14:textId="77777777" w:rsidR="003168B5" w:rsidRPr="009E1F37" w:rsidRDefault="003168B5" w:rsidP="003168B5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 w:rsidRPr="009E1F37">
              <w:rPr>
                <w:rFonts w:ascii="宋体" w:hAnsi="宋体" w:hint="eastAsia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C19D0C" w14:textId="283D5546" w:rsidR="003168B5" w:rsidRDefault="003168B5" w:rsidP="003168B5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3168B5" w14:paraId="538B43BB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ED8A12" w14:textId="10C5F15B" w:rsidR="003168B5" w:rsidRDefault="003168B5" w:rsidP="003168B5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</w:t>
            </w:r>
            <w:r w:rsidRPr="009E1F37">
              <w:rPr>
                <w:rFonts w:ascii="宋体" w:hAnsi="宋体"/>
                <w:lang w:eastAsia="zh-CN"/>
              </w:rPr>
              <w:t>0</w:t>
            </w:r>
            <w:r>
              <w:rPr>
                <w:rFonts w:ascii="宋体" w:hAnsi="宋体" w:hint="eastAsia"/>
                <w:lang w:eastAsia="zh-CN"/>
              </w:rPr>
              <w:t>1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3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D692BC" w14:textId="77777777" w:rsidR="003168B5" w:rsidRDefault="003168B5" w:rsidP="003168B5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 w:hint="eastAsia"/>
                <w:lang w:eastAsia="zh-CN"/>
              </w:rPr>
              <w:t>生</w:t>
            </w:r>
            <w:r w:rsidRPr="009C5938">
              <w:rPr>
                <w:rFonts w:ascii="宋体" w:hAnsi="宋体"/>
                <w:lang w:eastAsia="zh-CN"/>
              </w:rPr>
              <w:t>成</w:t>
            </w:r>
            <w:r>
              <w:rPr>
                <w:rFonts w:ascii="宋体" w:hAnsi="宋体" w:hint="eastAsia"/>
                <w:lang w:eastAsia="zh-CN"/>
              </w:rPr>
              <w:t>标签</w:t>
            </w:r>
            <w:r w:rsidRPr="009C5938">
              <w:rPr>
                <w:rFonts w:ascii="宋体" w:hAnsi="宋体" w:hint="eastAsia"/>
                <w:lang w:eastAsia="zh-CN"/>
              </w:rPr>
              <w:t>打印</w:t>
            </w:r>
            <w:r w:rsidRPr="009C5938">
              <w:rPr>
                <w:rFonts w:ascii="宋体" w:hAnsi="宋体"/>
                <w:lang w:eastAsia="zh-CN"/>
              </w:rPr>
              <w:t>数据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C7E0A1" w14:textId="28012500" w:rsidR="003168B5" w:rsidRDefault="003168B5" w:rsidP="003168B5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 w:hint="eastAsia"/>
                <w:lang w:eastAsia="zh-CN"/>
              </w:rPr>
              <w:t>在</w:t>
            </w:r>
            <w:r w:rsidRPr="009C5938">
              <w:rPr>
                <w:rFonts w:ascii="宋体" w:hAnsi="宋体"/>
                <w:lang w:eastAsia="zh-CN"/>
              </w:rPr>
              <w:t>MES</w:t>
            </w:r>
            <w:r w:rsidRPr="009C5938">
              <w:rPr>
                <w:rFonts w:ascii="宋体" w:hAnsi="宋体" w:hint="eastAsia"/>
                <w:lang w:eastAsia="zh-CN"/>
              </w:rPr>
              <w:t>系统</w:t>
            </w:r>
            <w:r w:rsidRPr="009C5938">
              <w:rPr>
                <w:rFonts w:ascii="宋体" w:hAnsi="宋体"/>
                <w:lang w:eastAsia="zh-CN"/>
              </w:rPr>
              <w:t>中生成</w:t>
            </w:r>
            <w:r>
              <w:rPr>
                <w:rFonts w:ascii="宋体" w:hAnsi="宋体" w:hint="eastAsia"/>
                <w:lang w:eastAsia="zh-CN"/>
              </w:rPr>
              <w:t>标签</w:t>
            </w:r>
            <w:r w:rsidRPr="009C5938">
              <w:rPr>
                <w:rFonts w:ascii="宋体" w:hAnsi="宋体" w:hint="eastAsia"/>
                <w:lang w:eastAsia="zh-CN"/>
              </w:rPr>
              <w:t>打印</w:t>
            </w:r>
            <w:r>
              <w:rPr>
                <w:rFonts w:ascii="宋体" w:hAnsi="宋体"/>
                <w:lang w:eastAsia="zh-CN"/>
              </w:rPr>
              <w:t>数据</w:t>
            </w:r>
            <w:r>
              <w:rPr>
                <w:rFonts w:ascii="宋体" w:hAnsi="宋体" w:hint="eastAsia"/>
                <w:lang w:eastAsia="zh-CN"/>
              </w:rPr>
              <w:t>；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 xml:space="preserve"> 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017261" w14:textId="4BDC725B" w:rsidR="003168B5" w:rsidRPr="009E1F37" w:rsidRDefault="003168B5" w:rsidP="003168B5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8DD0AC" w14:textId="53FD38CB" w:rsidR="003168B5" w:rsidRDefault="003168B5" w:rsidP="003168B5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3168B5" w14:paraId="1F120240" w14:textId="77777777" w:rsidTr="00751279">
        <w:trPr>
          <w:trHeight w:val="278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23055" w14:textId="7AF8C2FD" w:rsidR="003168B5" w:rsidRDefault="003168B5" w:rsidP="003168B5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</w:t>
            </w:r>
            <w:r w:rsidRPr="009E1F37">
              <w:rPr>
                <w:rFonts w:ascii="宋体" w:hAnsi="宋体"/>
                <w:lang w:eastAsia="zh-CN"/>
              </w:rPr>
              <w:t>0</w:t>
            </w:r>
            <w:r>
              <w:rPr>
                <w:rFonts w:ascii="宋体" w:hAnsi="宋体" w:hint="eastAsia"/>
                <w:lang w:eastAsia="zh-CN"/>
              </w:rPr>
              <w:t>1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F4E6B9" w14:textId="77777777" w:rsidR="003168B5" w:rsidRDefault="003168B5" w:rsidP="003168B5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 w:hint="eastAsia"/>
                <w:lang w:eastAsia="zh-CN"/>
              </w:rPr>
              <w:t>打</w:t>
            </w:r>
            <w:r w:rsidRPr="009C5938">
              <w:rPr>
                <w:rFonts w:ascii="宋体" w:hAnsi="宋体"/>
                <w:lang w:eastAsia="zh-CN"/>
              </w:rPr>
              <w:t>印</w:t>
            </w:r>
            <w:r>
              <w:rPr>
                <w:rFonts w:ascii="宋体" w:hAnsi="宋体" w:hint="eastAsia"/>
                <w:lang w:eastAsia="zh-CN"/>
              </w:rPr>
              <w:t>标签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429BD" w14:textId="7CC39CFE" w:rsidR="003168B5" w:rsidRDefault="003168B5" w:rsidP="003168B5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根据打印任务在对应的打印机机上打印标签；包含：V</w:t>
            </w:r>
            <w:r>
              <w:rPr>
                <w:rFonts w:ascii="宋体" w:hAnsi="宋体"/>
                <w:lang w:eastAsia="zh-CN"/>
              </w:rPr>
              <w:t>IN</w:t>
            </w:r>
            <w:r>
              <w:rPr>
                <w:rFonts w:ascii="宋体" w:hAnsi="宋体" w:hint="eastAsia"/>
                <w:lang w:eastAsia="zh-CN"/>
              </w:rPr>
              <w:t>标签，前减震器总成标签，前减震器与前轮边总成标签，后减震器总成标签，冷却模块标签，E</w:t>
            </w:r>
            <w:r>
              <w:rPr>
                <w:rFonts w:ascii="宋体" w:hAnsi="宋体"/>
                <w:lang w:eastAsia="zh-CN"/>
              </w:rPr>
              <w:t>SP</w:t>
            </w:r>
            <w:r>
              <w:rPr>
                <w:rFonts w:ascii="宋体" w:hAnsi="宋体" w:hint="eastAsia"/>
                <w:lang w:eastAsia="zh-CN"/>
              </w:rPr>
              <w:t>与制动管总成标签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020C1C" w14:textId="4CE9B121" w:rsidR="003168B5" w:rsidRPr="009E1F37" w:rsidRDefault="003168B5" w:rsidP="003168B5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7367C" w14:textId="34789FD6" w:rsidR="003168B5" w:rsidRDefault="003168B5" w:rsidP="003168B5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</w:tbl>
    <w:p w14:paraId="10ED0481" w14:textId="77777777" w:rsidR="00613CEC" w:rsidRDefault="00613CEC" w:rsidP="00613CEC">
      <w:pPr>
        <w:pStyle w:val="a2"/>
        <w:rPr>
          <w:lang w:val="x-none" w:eastAsia="zh-CN"/>
        </w:rPr>
      </w:pPr>
    </w:p>
    <w:p w14:paraId="6FD285A1" w14:textId="4E6D107A" w:rsidR="00613CEC" w:rsidRDefault="00613CEC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492609D2" w14:textId="77777777" w:rsidR="009141D3" w:rsidRPr="00637F66" w:rsidRDefault="009141D3" w:rsidP="009141D3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37F66">
        <w:rPr>
          <w:rFonts w:ascii="宋体" w:hAnsi="宋体" w:hint="eastAsia"/>
          <w:sz w:val="24"/>
          <w:szCs w:val="24"/>
          <w:lang w:eastAsia="zh-CN"/>
        </w:rPr>
        <w:t>系统总成号生成规则配置</w:t>
      </w:r>
    </w:p>
    <w:p w14:paraId="7A5D573D" w14:textId="495E35E0" w:rsidR="00613CEC" w:rsidRPr="00094D4A" w:rsidRDefault="00373D60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094D4A">
        <w:rPr>
          <w:rFonts w:ascii="宋体" w:hAnsi="宋体"/>
          <w:noProof/>
          <w:sz w:val="24"/>
          <w:szCs w:val="24"/>
          <w:lang w:eastAsia="zh-CN"/>
        </w:rPr>
        <w:drawing>
          <wp:inline distT="0" distB="0" distL="0" distR="0" wp14:anchorId="2B4242AE" wp14:editId="2612A94A">
            <wp:extent cx="6217920" cy="2988310"/>
            <wp:effectExtent l="0" t="0" r="0" b="254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298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8B2C6" w14:textId="77777777" w:rsidR="00613CEC" w:rsidRDefault="00613CEC" w:rsidP="00613CEC">
      <w:pPr>
        <w:pStyle w:val="a2"/>
        <w:ind w:left="0"/>
        <w:jc w:val="left"/>
        <w:rPr>
          <w:lang w:val="x-none" w:eastAsia="zh-CN"/>
        </w:rPr>
      </w:pPr>
    </w:p>
    <w:p w14:paraId="1F1F3A43" w14:textId="77777777" w:rsidR="00613CEC" w:rsidRDefault="00613CEC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62EE588E" w14:textId="2255262F" w:rsidR="00C222A6" w:rsidRPr="00587582" w:rsidRDefault="00373D60" w:rsidP="00637F6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系统总成号生成规则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C222A6" w:rsidRPr="0003726C" w14:paraId="04B34C22" w14:textId="77777777" w:rsidTr="002F4517">
        <w:trPr>
          <w:trHeight w:val="433"/>
        </w:trPr>
        <w:tc>
          <w:tcPr>
            <w:tcW w:w="868" w:type="dxa"/>
            <w:shd w:val="clear" w:color="auto" w:fill="BFBFBF"/>
          </w:tcPr>
          <w:p w14:paraId="6CC8348C" w14:textId="77777777" w:rsidR="00C222A6" w:rsidRPr="00CE3879" w:rsidRDefault="00C222A6" w:rsidP="002F4517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shd w:val="clear" w:color="auto" w:fill="BFBFBF"/>
          </w:tcPr>
          <w:p w14:paraId="5794CD74" w14:textId="77777777" w:rsidR="00C222A6" w:rsidRPr="00CE3879" w:rsidRDefault="00C222A6" w:rsidP="002F4517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</w:t>
            </w:r>
            <w:r w:rsidRPr="00CE3879"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250" w:type="dxa"/>
            <w:shd w:val="clear" w:color="auto" w:fill="BFBFBF"/>
          </w:tcPr>
          <w:p w14:paraId="029AB8E1" w14:textId="77777777" w:rsidR="00C222A6" w:rsidRPr="00CE3879" w:rsidRDefault="00C222A6" w:rsidP="002F4517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 w:rsidRPr="00CE3879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C222A6" w:rsidRPr="0003726C" w14:paraId="068767A2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6D7C7743" w14:textId="77777777" w:rsidR="00C222A6" w:rsidRPr="00CE3879" w:rsidRDefault="00C222A6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5AF83E0A" w14:textId="2009DC8C" w:rsidR="00C222A6" w:rsidRPr="00373D60" w:rsidRDefault="00373D60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373D60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规则名称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0070E82B" w14:textId="77777777" w:rsidR="00C222A6" w:rsidRPr="00CE3879" w:rsidRDefault="00C222A6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C222A6" w:rsidRPr="0003726C" w14:paraId="2DE04AC8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139F5333" w14:textId="77777777" w:rsidR="00C222A6" w:rsidRPr="00CE3879" w:rsidRDefault="00C222A6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624783FB" w14:textId="21A4FBD3" w:rsidR="00C222A6" w:rsidRPr="00373D60" w:rsidRDefault="00373D60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373D60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6C9F1472" w14:textId="77777777" w:rsidR="00C222A6" w:rsidRPr="00CE3879" w:rsidRDefault="00C222A6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C222A6" w:rsidRPr="0003726C" w14:paraId="0E31C7D6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10A1ADC1" w14:textId="77777777" w:rsidR="00C222A6" w:rsidRPr="00CE3879" w:rsidRDefault="00C222A6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25938973" w14:textId="48A560C5" w:rsidR="00C222A6" w:rsidRPr="00373D60" w:rsidRDefault="00373D60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373D60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位数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280CCD6E" w14:textId="77777777" w:rsidR="00C222A6" w:rsidRPr="00CE3879" w:rsidRDefault="00C222A6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C222A6" w:rsidRPr="0003726C" w14:paraId="50E461D2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26CC0C2C" w14:textId="77777777" w:rsidR="00C222A6" w:rsidRPr="00CE3879" w:rsidRDefault="00C222A6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7CFBCCFF" w14:textId="19312F7A" w:rsidR="00C222A6" w:rsidRPr="00CE3879" w:rsidRDefault="00373D60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是否启用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62F44ABF" w14:textId="77777777" w:rsidR="00C222A6" w:rsidRPr="00CE3879" w:rsidRDefault="00C222A6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C222A6" w:rsidRPr="0003726C" w14:paraId="47012785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6489865C" w14:textId="77777777" w:rsidR="00C222A6" w:rsidRPr="00CE3879" w:rsidRDefault="00C222A6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lastRenderedPageBreak/>
              <w:t>5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0AF465CB" w14:textId="5791235C" w:rsidR="00C222A6" w:rsidRPr="00CE3879" w:rsidRDefault="00373D60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生效时间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5CF1E593" w14:textId="77777777" w:rsidR="00C222A6" w:rsidRPr="00CE3879" w:rsidRDefault="00C222A6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C222A6" w:rsidRPr="0003726C" w14:paraId="17BA121D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12560178" w14:textId="77777777" w:rsidR="00C222A6" w:rsidRPr="00CE3879" w:rsidRDefault="00C222A6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08831E81" w14:textId="2AA5E883" w:rsidR="00C222A6" w:rsidRPr="00CE3879" w:rsidRDefault="00373D60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失效时间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29360066" w14:textId="77777777" w:rsidR="00C222A6" w:rsidRPr="00CE3879" w:rsidRDefault="00C222A6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C222A6" w:rsidRPr="0003726C" w14:paraId="5DB87C00" w14:textId="77777777" w:rsidTr="002F4517">
        <w:trPr>
          <w:trHeight w:val="70"/>
        </w:trPr>
        <w:tc>
          <w:tcPr>
            <w:tcW w:w="868" w:type="dxa"/>
            <w:shd w:val="clear" w:color="auto" w:fill="auto"/>
            <w:vAlign w:val="center"/>
          </w:tcPr>
          <w:p w14:paraId="585599D5" w14:textId="77777777" w:rsidR="00C222A6" w:rsidRPr="00CE3879" w:rsidRDefault="00C222A6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66FB5C2A" w14:textId="07543A31" w:rsidR="00C222A6" w:rsidRPr="00CE3879" w:rsidRDefault="00373D60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最大值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540BA4A7" w14:textId="77777777" w:rsidR="00C222A6" w:rsidRPr="00CE3879" w:rsidRDefault="00C222A6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C222A6" w:rsidRPr="0003726C" w14:paraId="72DFDBBA" w14:textId="77777777" w:rsidTr="00373D60">
        <w:trPr>
          <w:trHeight w:val="63"/>
        </w:trPr>
        <w:tc>
          <w:tcPr>
            <w:tcW w:w="868" w:type="dxa"/>
            <w:shd w:val="clear" w:color="auto" w:fill="auto"/>
            <w:vAlign w:val="center"/>
          </w:tcPr>
          <w:p w14:paraId="0979E3F8" w14:textId="77777777" w:rsidR="00C222A6" w:rsidRPr="00CE3879" w:rsidRDefault="00C222A6" w:rsidP="002F4517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 w:rsidRPr="00CE3879">
              <w:rPr>
                <w:rFonts w:ascii="Century Schoolbook" w:eastAsia="宋体" w:hAnsi="Century Schoolbook" w:hint="eastAsia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346" w:type="dxa"/>
            <w:shd w:val="clear" w:color="auto" w:fill="auto"/>
            <w:vAlign w:val="center"/>
          </w:tcPr>
          <w:p w14:paraId="242B5E03" w14:textId="184D54CC" w:rsidR="00C222A6" w:rsidRPr="00CE3879" w:rsidRDefault="00373D60" w:rsidP="002F4517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最小值</w:t>
            </w:r>
          </w:p>
        </w:tc>
        <w:tc>
          <w:tcPr>
            <w:tcW w:w="6250" w:type="dxa"/>
            <w:shd w:val="clear" w:color="auto" w:fill="auto"/>
            <w:vAlign w:val="center"/>
          </w:tcPr>
          <w:p w14:paraId="2EC2666B" w14:textId="77777777" w:rsidR="00C222A6" w:rsidRPr="00CE3879" w:rsidRDefault="00C222A6" w:rsidP="002F4517">
            <w:pPr>
              <w:pStyle w:val="afff1"/>
              <w:textAlignment w:val="center"/>
              <w:rPr>
                <w:rFonts w:ascii="Century Schoolbook" w:hAnsi="Century Schoolbook" w:cs="Arial"/>
              </w:rPr>
            </w:pPr>
          </w:p>
        </w:tc>
      </w:tr>
    </w:tbl>
    <w:p w14:paraId="52E78066" w14:textId="2C9E5F68" w:rsidR="00373D60" w:rsidRDefault="00373D60" w:rsidP="00373D60">
      <w:pPr>
        <w:rPr>
          <w:rFonts w:eastAsiaTheme="minorEastAsia"/>
          <w:lang w:eastAsia="zh-CN"/>
        </w:rPr>
      </w:pPr>
    </w:p>
    <w:p w14:paraId="52BEE32F" w14:textId="78F8FF9B" w:rsidR="00373D60" w:rsidRPr="00373D60" w:rsidRDefault="00373D60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373D60">
        <w:rPr>
          <w:rFonts w:ascii="宋体" w:hAnsi="宋体" w:hint="eastAsia"/>
          <w:sz w:val="24"/>
          <w:szCs w:val="24"/>
          <w:lang w:eastAsia="zh-CN"/>
        </w:rPr>
        <w:t>系统总成号规则</w:t>
      </w:r>
    </w:p>
    <w:tbl>
      <w:tblPr>
        <w:tblW w:w="960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2000"/>
        <w:gridCol w:w="5680"/>
      </w:tblGrid>
      <w:tr w:rsidR="004806FA" w:rsidRPr="004806FA" w14:paraId="5F05DAF1" w14:textId="77777777" w:rsidTr="004806FA">
        <w:trPr>
          <w:trHeight w:val="396"/>
        </w:trPr>
        <w:tc>
          <w:tcPr>
            <w:tcW w:w="960" w:type="dxa"/>
            <w:vMerge w:val="restart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000000" w:fill="336699"/>
            <w:noWrap/>
            <w:vAlign w:val="center"/>
            <w:hideMark/>
          </w:tcPr>
          <w:p w14:paraId="42992519" w14:textId="77777777" w:rsidR="004806FA" w:rsidRPr="004806FA" w:rsidRDefault="004806FA" w:rsidP="004806FA">
            <w:pPr>
              <w:jc w:val="center"/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 w:rsidRPr="004806FA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说明</w:t>
            </w:r>
          </w:p>
        </w:tc>
        <w:tc>
          <w:tcPr>
            <w:tcW w:w="960" w:type="dxa"/>
            <w:tcBorders>
              <w:top w:val="single" w:sz="8" w:space="0" w:color="BFBFBF"/>
              <w:left w:val="nil"/>
              <w:bottom w:val="nil"/>
              <w:right w:val="single" w:sz="8" w:space="0" w:color="BFBFBF"/>
            </w:tcBorders>
            <w:shd w:val="clear" w:color="000000" w:fill="336699"/>
            <w:noWrap/>
            <w:vAlign w:val="center"/>
            <w:hideMark/>
          </w:tcPr>
          <w:p w14:paraId="0830FD43" w14:textId="77777777" w:rsidR="004806FA" w:rsidRPr="004806FA" w:rsidRDefault="004806FA" w:rsidP="004806FA">
            <w:pPr>
              <w:jc w:val="center"/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 w:rsidRPr="004806FA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序号</w:t>
            </w:r>
          </w:p>
        </w:tc>
        <w:tc>
          <w:tcPr>
            <w:tcW w:w="2000" w:type="dxa"/>
            <w:tcBorders>
              <w:top w:val="single" w:sz="8" w:space="0" w:color="BFBFBF"/>
              <w:left w:val="nil"/>
              <w:bottom w:val="nil"/>
              <w:right w:val="single" w:sz="8" w:space="0" w:color="BFBFBF"/>
            </w:tcBorders>
            <w:shd w:val="clear" w:color="000000" w:fill="336699"/>
            <w:noWrap/>
            <w:vAlign w:val="center"/>
            <w:hideMark/>
          </w:tcPr>
          <w:p w14:paraId="5A70AA43" w14:textId="77777777" w:rsidR="004806FA" w:rsidRPr="004806FA" w:rsidRDefault="004806FA" w:rsidP="004806FA">
            <w:pPr>
              <w:jc w:val="center"/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 w:rsidRPr="004806FA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名称</w:t>
            </w:r>
          </w:p>
        </w:tc>
        <w:tc>
          <w:tcPr>
            <w:tcW w:w="5680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000000" w:fill="336699"/>
            <w:noWrap/>
            <w:vAlign w:val="center"/>
            <w:hideMark/>
          </w:tcPr>
          <w:p w14:paraId="2F40ABA6" w14:textId="77777777" w:rsidR="004806FA" w:rsidRPr="004806FA" w:rsidRDefault="004806FA" w:rsidP="004806FA">
            <w:pPr>
              <w:jc w:val="center"/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 w:rsidRPr="004806FA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内容</w:t>
            </w:r>
          </w:p>
        </w:tc>
      </w:tr>
      <w:tr w:rsidR="004806FA" w:rsidRPr="004806FA" w14:paraId="553FD7E7" w14:textId="77777777" w:rsidTr="004806FA">
        <w:trPr>
          <w:trHeight w:val="279"/>
        </w:trPr>
        <w:tc>
          <w:tcPr>
            <w:tcW w:w="960" w:type="dxa"/>
            <w:vMerge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14:paraId="7EAD2F02" w14:textId="77777777" w:rsidR="004806FA" w:rsidRPr="004806FA" w:rsidRDefault="004806FA" w:rsidP="004806FA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</w:p>
        </w:tc>
        <w:tc>
          <w:tcPr>
            <w:tcW w:w="960" w:type="dxa"/>
            <w:tcBorders>
              <w:top w:val="single" w:sz="8" w:space="0" w:color="BFBFBF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14:paraId="54F1494D" w14:textId="77777777" w:rsidR="004806FA" w:rsidRPr="004806FA" w:rsidRDefault="004806FA" w:rsidP="004806FA">
            <w:pPr>
              <w:jc w:val="center"/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 w:rsidRPr="004806FA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1</w:t>
            </w:r>
          </w:p>
        </w:tc>
        <w:tc>
          <w:tcPr>
            <w:tcW w:w="2000" w:type="dxa"/>
            <w:tcBorders>
              <w:top w:val="single" w:sz="8" w:space="0" w:color="BFBFBF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14:paraId="4795E644" w14:textId="4C5D276D" w:rsidR="004806FA" w:rsidRPr="004806FA" w:rsidRDefault="003457C1" w:rsidP="004806FA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分</w:t>
            </w:r>
            <w:r w:rsidR="004806FA" w:rsidRPr="004806FA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总成</w:t>
            </w: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图</w:t>
            </w:r>
            <w:r w:rsidR="004806FA" w:rsidRPr="004806FA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号</w:t>
            </w:r>
          </w:p>
        </w:tc>
        <w:tc>
          <w:tcPr>
            <w:tcW w:w="5680" w:type="dxa"/>
            <w:tcBorders>
              <w:top w:val="single" w:sz="8" w:space="0" w:color="BFBFBF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14:paraId="5CAF89A1" w14:textId="4D009FD8" w:rsidR="004806FA" w:rsidRPr="004806FA" w:rsidRDefault="004806FA" w:rsidP="004806FA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 w:rsidRPr="004806FA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OM中带有</w:t>
            </w:r>
            <w:r w:rsidR="00DF3D82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分</w:t>
            </w:r>
            <w:r w:rsidR="00DF3D82" w:rsidRPr="004806FA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总成</w:t>
            </w:r>
            <w:r w:rsidR="00DF3D82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图</w:t>
            </w:r>
            <w:r w:rsidR="00DF3D82" w:rsidRPr="004806FA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号</w:t>
            </w:r>
          </w:p>
        </w:tc>
      </w:tr>
      <w:tr w:rsidR="004806FA" w:rsidRPr="004806FA" w14:paraId="3BFF9616" w14:textId="77777777" w:rsidTr="004806FA">
        <w:trPr>
          <w:trHeight w:val="257"/>
        </w:trPr>
        <w:tc>
          <w:tcPr>
            <w:tcW w:w="960" w:type="dxa"/>
            <w:vMerge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14:paraId="0D4AA0C6" w14:textId="77777777" w:rsidR="004806FA" w:rsidRPr="004806FA" w:rsidRDefault="004806FA" w:rsidP="004806FA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14:paraId="030675F8" w14:textId="77777777" w:rsidR="004806FA" w:rsidRPr="004806FA" w:rsidRDefault="004806FA" w:rsidP="004806FA">
            <w:pPr>
              <w:jc w:val="center"/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 w:rsidRPr="004806FA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2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14:paraId="29E85AC0" w14:textId="77777777" w:rsidR="004806FA" w:rsidRPr="004806FA" w:rsidRDefault="004806FA" w:rsidP="004806FA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 w:rsidRPr="004806FA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生产年月日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14:paraId="51EE3F4F" w14:textId="77777777" w:rsidR="004806FA" w:rsidRPr="004806FA" w:rsidRDefault="004806FA" w:rsidP="004806FA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 w:rsidRPr="004806FA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六位生产年月日</w:t>
            </w:r>
          </w:p>
        </w:tc>
      </w:tr>
      <w:tr w:rsidR="004806FA" w:rsidRPr="004806FA" w14:paraId="08B1C696" w14:textId="77777777" w:rsidTr="004806FA">
        <w:trPr>
          <w:trHeight w:val="234"/>
        </w:trPr>
        <w:tc>
          <w:tcPr>
            <w:tcW w:w="960" w:type="dxa"/>
            <w:vMerge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14:paraId="572DA268" w14:textId="77777777" w:rsidR="004806FA" w:rsidRPr="004806FA" w:rsidRDefault="004806FA" w:rsidP="004806FA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14:paraId="0CBC5683" w14:textId="77777777" w:rsidR="004806FA" w:rsidRPr="004806FA" w:rsidRDefault="004806FA" w:rsidP="004806FA">
            <w:pPr>
              <w:jc w:val="center"/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 w:rsidRPr="004806FA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3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14:paraId="304F9431" w14:textId="77777777" w:rsidR="004806FA" w:rsidRPr="004806FA" w:rsidRDefault="004806FA" w:rsidP="004806FA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 w:rsidRPr="004806FA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流水号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14:paraId="77F4E2E8" w14:textId="77777777" w:rsidR="004806FA" w:rsidRPr="004806FA" w:rsidRDefault="004806FA" w:rsidP="004806FA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 w:rsidRPr="004806FA"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四位流水号</w:t>
            </w:r>
          </w:p>
        </w:tc>
      </w:tr>
    </w:tbl>
    <w:p w14:paraId="0372D14D" w14:textId="77777777" w:rsidR="00373D60" w:rsidRPr="00373D60" w:rsidRDefault="00373D60" w:rsidP="00373D60">
      <w:pPr>
        <w:rPr>
          <w:rFonts w:eastAsiaTheme="minorEastAsia"/>
          <w:lang w:eastAsia="zh-CN"/>
        </w:rPr>
      </w:pPr>
    </w:p>
    <w:p w14:paraId="1712683F" w14:textId="0332E77E" w:rsidR="00613CEC" w:rsidRDefault="00613CEC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C222A6" w14:paraId="5733C12A" w14:textId="77777777" w:rsidTr="002F4517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01E39400" w14:textId="77777777" w:rsidR="00C222A6" w:rsidRDefault="00C222A6" w:rsidP="002F4517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12B179E0" w14:textId="77777777" w:rsidR="00C222A6" w:rsidRDefault="00C222A6" w:rsidP="002F4517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3D9D50DB" w14:textId="77777777" w:rsidR="00C222A6" w:rsidRDefault="00C222A6" w:rsidP="002F4517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C222A6" w14:paraId="501CDE33" w14:textId="77777777" w:rsidTr="00441FB0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865FC4" w14:textId="77777777" w:rsidR="00C222A6" w:rsidRDefault="00C222A6" w:rsidP="005D4A83">
            <w:pPr>
              <w:numPr>
                <w:ilvl w:val="0"/>
                <w:numId w:val="39"/>
              </w:num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4D78A" w14:textId="153CEA04" w:rsidR="00C222A6" w:rsidRDefault="00441FB0" w:rsidP="002F4517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9DB45B" w14:textId="6DADEA92" w:rsidR="00C222A6" w:rsidRDefault="00441FB0" w:rsidP="002F4517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标签上只打印条码</w:t>
            </w:r>
          </w:p>
        </w:tc>
      </w:tr>
    </w:tbl>
    <w:p w14:paraId="171E905A" w14:textId="77777777" w:rsidR="00613CEC" w:rsidRPr="00E82A1F" w:rsidRDefault="00613CEC" w:rsidP="00740697">
      <w:pPr>
        <w:pStyle w:val="a1"/>
        <w:rPr>
          <w:lang w:eastAsia="zh-CN"/>
        </w:rPr>
      </w:pPr>
    </w:p>
    <w:p w14:paraId="4C5A1314" w14:textId="7691E276" w:rsidR="009777F3" w:rsidRDefault="009777F3" w:rsidP="005D4A83">
      <w:pPr>
        <w:pStyle w:val="3"/>
        <w:numPr>
          <w:ilvl w:val="2"/>
          <w:numId w:val="18"/>
        </w:numPr>
        <w:rPr>
          <w:lang w:eastAsia="zh-CN"/>
        </w:rPr>
      </w:pPr>
      <w:r>
        <w:rPr>
          <w:rFonts w:hint="eastAsia"/>
          <w:lang w:eastAsia="zh-CN"/>
        </w:rPr>
        <w:t>作业指导书</w:t>
      </w:r>
    </w:p>
    <w:p w14:paraId="536F5528" w14:textId="77777777" w:rsidR="00EB20B6" w:rsidRPr="00EE4E5E" w:rsidRDefault="00EB20B6" w:rsidP="00EB20B6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val="x-none" w:eastAsia="zh-CN"/>
        </w:rPr>
        <w:t>业务管理</w:t>
      </w:r>
      <w:r>
        <w:rPr>
          <w:rFonts w:ascii="宋体" w:hAnsi="宋体"/>
          <w:sz w:val="24"/>
          <w:szCs w:val="24"/>
          <w:lang w:eastAsia="zh-CN"/>
        </w:rPr>
        <w:t>员在</w:t>
      </w:r>
      <w:r>
        <w:rPr>
          <w:rFonts w:ascii="宋体" w:hAnsi="宋体" w:hint="eastAsia"/>
          <w:sz w:val="24"/>
          <w:szCs w:val="24"/>
          <w:lang w:eastAsia="zh-CN"/>
        </w:rPr>
        <w:t>MES系统内建立或更新作业指导书相关主数据</w:t>
      </w:r>
      <w:r w:rsidRPr="00EE4E5E">
        <w:rPr>
          <w:rFonts w:ascii="宋体" w:hAnsi="宋体" w:hint="eastAsia"/>
          <w:sz w:val="24"/>
          <w:szCs w:val="24"/>
          <w:lang w:eastAsia="zh-CN"/>
        </w:rPr>
        <w:t>，</w:t>
      </w:r>
      <w:r>
        <w:rPr>
          <w:rFonts w:ascii="宋体" w:hAnsi="宋体" w:hint="eastAsia"/>
          <w:sz w:val="24"/>
          <w:szCs w:val="24"/>
          <w:lang w:eastAsia="zh-CN"/>
        </w:rPr>
        <w:t>当有新建或更新已有的作业指导书主数据时，</w:t>
      </w:r>
      <w:r w:rsidRPr="00EE4E5E">
        <w:rPr>
          <w:rFonts w:ascii="宋体" w:hAnsi="宋体"/>
          <w:sz w:val="24"/>
          <w:szCs w:val="24"/>
          <w:lang w:eastAsia="zh-CN"/>
        </w:rPr>
        <w:t>MES</w:t>
      </w:r>
      <w:r w:rsidRPr="00EE4E5E">
        <w:rPr>
          <w:rFonts w:ascii="宋体" w:hAnsi="宋体" w:hint="eastAsia"/>
          <w:sz w:val="24"/>
          <w:szCs w:val="24"/>
          <w:lang w:eastAsia="zh-CN"/>
        </w:rPr>
        <w:t>系统会</w:t>
      </w:r>
      <w:r>
        <w:rPr>
          <w:rFonts w:ascii="宋体" w:hAnsi="宋体" w:hint="eastAsia"/>
          <w:sz w:val="24"/>
          <w:szCs w:val="24"/>
          <w:lang w:eastAsia="zh-CN"/>
        </w:rPr>
        <w:t>自动生成指</w:t>
      </w:r>
      <w:r w:rsidRPr="00EE4E5E">
        <w:rPr>
          <w:rFonts w:ascii="宋体" w:hAnsi="宋体" w:hint="eastAsia"/>
          <w:sz w:val="24"/>
          <w:szCs w:val="24"/>
          <w:lang w:eastAsia="zh-CN"/>
        </w:rPr>
        <w:t>导数据并通过接口将作业指导数据发送给</w:t>
      </w:r>
      <w:r w:rsidRPr="00EE4E5E">
        <w:rPr>
          <w:rFonts w:ascii="宋体" w:hAnsi="宋体"/>
          <w:sz w:val="24"/>
          <w:szCs w:val="24"/>
          <w:lang w:eastAsia="zh-CN"/>
        </w:rPr>
        <w:t>EP</w:t>
      </w:r>
      <w:r w:rsidRPr="00EE4E5E">
        <w:rPr>
          <w:rFonts w:ascii="宋体" w:hAnsi="宋体" w:hint="eastAsia"/>
          <w:sz w:val="24"/>
          <w:szCs w:val="24"/>
          <w:lang w:eastAsia="zh-CN"/>
        </w:rPr>
        <w:t>系统，</w:t>
      </w:r>
      <w:r w:rsidRPr="00EE4E5E">
        <w:rPr>
          <w:rFonts w:ascii="宋体" w:hAnsi="宋体"/>
          <w:sz w:val="24"/>
          <w:szCs w:val="24"/>
          <w:lang w:eastAsia="zh-CN"/>
        </w:rPr>
        <w:t>EP</w:t>
      </w:r>
      <w:r w:rsidRPr="00EE4E5E">
        <w:rPr>
          <w:rFonts w:ascii="宋体" w:hAnsi="宋体" w:hint="eastAsia"/>
          <w:sz w:val="24"/>
          <w:szCs w:val="24"/>
          <w:lang w:eastAsia="zh-CN"/>
        </w:rPr>
        <w:t>系统进行作业指导书数据接收，进行进一步业务处理，最终展示作业指导书。</w:t>
      </w:r>
    </w:p>
    <w:p w14:paraId="369AD1F0" w14:textId="77777777" w:rsidR="009777F3" w:rsidRDefault="009777F3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务流程</w:t>
      </w:r>
    </w:p>
    <w:p w14:paraId="55C4C30D" w14:textId="62876867" w:rsidR="009777F3" w:rsidRDefault="00EB20B6" w:rsidP="009777F3">
      <w:pPr>
        <w:pStyle w:val="a2"/>
      </w:pPr>
      <w:r>
        <w:object w:dxaOrig="7849" w:dyaOrig="6625" w14:anchorId="001C8E30">
          <v:shape id="_x0000_i1046" type="#_x0000_t75" style="width:391.8pt;height:331.2pt" o:ole="">
            <v:imagedata r:id="rId79" o:title=""/>
          </v:shape>
          <o:OLEObject Type="Embed" ProgID="Visio.Drawing.15" ShapeID="_x0000_i1046" DrawAspect="Content" ObjectID="_1649071396" r:id="rId80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64690D" w14:paraId="67248B64" w14:textId="77777777" w:rsidTr="002F4517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22BB7148" w14:textId="77777777" w:rsidR="0064690D" w:rsidRDefault="0064690D" w:rsidP="002F4517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0BF59367" w14:textId="77777777" w:rsidR="0064690D" w:rsidRDefault="0064690D" w:rsidP="002F4517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64690D" w14:paraId="0B541922" w14:textId="77777777" w:rsidTr="002F4517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46548" w14:textId="77777777" w:rsidR="0064690D" w:rsidRDefault="0064690D" w:rsidP="002F4517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0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E287D" w14:textId="15379FE9" w:rsidR="0064690D" w:rsidRDefault="00EB20B6" w:rsidP="002F4517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中新建作业指导书主数据，</w:t>
            </w:r>
            <w:r w:rsidRPr="00EB20B6">
              <w:rPr>
                <w:rFonts w:ascii="宋体" w:hAnsi="宋体" w:hint="eastAsia"/>
                <w:sz w:val="24"/>
                <w:szCs w:val="24"/>
                <w:lang w:eastAsia="zh-CN"/>
              </w:rPr>
              <w:t>主数据包括：工位、</w:t>
            </w:r>
            <w:r w:rsidRPr="00EB20B6">
              <w:rPr>
                <w:rFonts w:ascii="宋体" w:hAnsi="宋体"/>
                <w:sz w:val="24"/>
                <w:szCs w:val="24"/>
                <w:lang w:eastAsia="zh-CN"/>
              </w:rPr>
              <w:t>JPH</w:t>
            </w:r>
            <w:r w:rsidRPr="00EB20B6">
              <w:rPr>
                <w:rFonts w:ascii="宋体" w:hAnsi="宋体" w:hint="eastAsia"/>
                <w:sz w:val="24"/>
                <w:szCs w:val="24"/>
                <w:lang w:eastAsia="zh-CN"/>
              </w:rPr>
              <w:t>、工序、编号、版本、文件名称、操作类型等信息；</w:t>
            </w:r>
          </w:p>
        </w:tc>
      </w:tr>
      <w:tr w:rsidR="0064690D" w14:paraId="5CE91878" w14:textId="77777777" w:rsidTr="002F4517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4E6E6" w14:textId="77777777" w:rsidR="0064690D" w:rsidRDefault="0064690D" w:rsidP="002F4517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ACC36" w14:textId="7547BDF6" w:rsidR="0064690D" w:rsidRDefault="00EB20B6" w:rsidP="0064690D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更新已存在的作业指导书主数据；</w:t>
            </w:r>
          </w:p>
        </w:tc>
      </w:tr>
      <w:tr w:rsidR="0064690D" w14:paraId="317EF4B1" w14:textId="77777777" w:rsidTr="002F4517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CA029" w14:textId="77777777" w:rsidR="0064690D" w:rsidRDefault="0064690D" w:rsidP="002F4517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94CA9" w14:textId="5FD4549C" w:rsidR="0064690D" w:rsidRDefault="0064690D" w:rsidP="002F4517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成</w:t>
            </w:r>
            <w:r w:rsidR="00EB20B6">
              <w:rPr>
                <w:rFonts w:ascii="宋体" w:hAnsi="宋体" w:hint="eastAsia"/>
                <w:sz w:val="24"/>
                <w:szCs w:val="24"/>
                <w:lang w:eastAsia="zh-CN"/>
              </w:rPr>
              <w:t>需要发送的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作业指导数据；</w:t>
            </w:r>
          </w:p>
        </w:tc>
      </w:tr>
      <w:tr w:rsidR="0064690D" w14:paraId="6E7E296A" w14:textId="77777777" w:rsidTr="002F4517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E0988" w14:textId="77777777" w:rsidR="0064690D" w:rsidRDefault="0064690D" w:rsidP="002F4517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0A170" w14:textId="2F9FF000" w:rsidR="0064690D" w:rsidRDefault="0064690D" w:rsidP="002F4517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发送作业指导数据给E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；</w:t>
            </w:r>
          </w:p>
        </w:tc>
      </w:tr>
      <w:tr w:rsidR="0064690D" w14:paraId="792CF5D6" w14:textId="77777777" w:rsidTr="002F4517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7BEB7" w14:textId="77777777" w:rsidR="0064690D" w:rsidRDefault="0064690D" w:rsidP="002F4517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C7262" w14:textId="795C1536" w:rsidR="0064690D" w:rsidRDefault="0064690D" w:rsidP="002F4517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E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接收作业指导数据；</w:t>
            </w:r>
          </w:p>
        </w:tc>
      </w:tr>
      <w:tr w:rsidR="0064690D" w14:paraId="2DF10B0A" w14:textId="77777777" w:rsidTr="002F4517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00395" w14:textId="77777777" w:rsidR="0064690D" w:rsidRDefault="0064690D" w:rsidP="002F4517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65A3F" w14:textId="4F681A01" w:rsidR="0064690D" w:rsidRDefault="0064690D" w:rsidP="002F4517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E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展示作业指导书；</w:t>
            </w:r>
          </w:p>
        </w:tc>
      </w:tr>
    </w:tbl>
    <w:p w14:paraId="6F4BEC74" w14:textId="77777777" w:rsidR="0064690D" w:rsidRDefault="0064690D" w:rsidP="009777F3">
      <w:pPr>
        <w:pStyle w:val="a2"/>
        <w:rPr>
          <w:lang w:eastAsia="zh-CN"/>
        </w:rPr>
      </w:pPr>
    </w:p>
    <w:p w14:paraId="787BA475" w14:textId="77777777" w:rsidR="009777F3" w:rsidRDefault="009777F3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功能用例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2976"/>
        <w:gridCol w:w="710"/>
        <w:gridCol w:w="2273"/>
      </w:tblGrid>
      <w:tr w:rsidR="009777F3" w14:paraId="70D891C4" w14:textId="77777777" w:rsidTr="002F4517">
        <w:trPr>
          <w:trHeight w:val="575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A611B6F" w14:textId="6BC811CD" w:rsidR="009777F3" w:rsidRPr="008E126C" w:rsidRDefault="00ED2B6E" w:rsidP="008E126C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="009777F3" w:rsidRPr="008E126C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A663FC6" w14:textId="77777777" w:rsidR="009777F3" w:rsidRPr="008E126C" w:rsidRDefault="009777F3" w:rsidP="008E126C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8E126C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FA96F95" w14:textId="77777777" w:rsidR="009777F3" w:rsidRPr="008E126C" w:rsidRDefault="009777F3" w:rsidP="008E126C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8E126C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222AB379" w14:textId="77777777" w:rsidR="009777F3" w:rsidRPr="008E126C" w:rsidRDefault="009777F3" w:rsidP="008E126C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8E126C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B33E4AC" w14:textId="081BCA81" w:rsidR="009777F3" w:rsidRPr="008E126C" w:rsidRDefault="00ED2B6E" w:rsidP="008E126C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OW</w:t>
            </w:r>
            <w:r w:rsidR="009777F3" w:rsidRPr="008E126C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ED2B6E" w14:paraId="78A45C25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5D1300" w14:textId="27D7930D" w:rsidR="00ED2B6E" w:rsidRDefault="00ED2B6E" w:rsidP="00ED2B6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AEB825" w14:textId="3297D0A1" w:rsidR="00ED2B6E" w:rsidRPr="00015728" w:rsidRDefault="00ED2B6E" w:rsidP="00ED2B6E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维护作业指导书主数据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DB58C7" w14:textId="293B7C72" w:rsidR="00ED2B6E" w:rsidRPr="00015728" w:rsidRDefault="00ED2B6E" w:rsidP="00ED2B6E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系统维护作业指导书主数据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9B583" w14:textId="6BC9735E" w:rsidR="00ED2B6E" w:rsidRDefault="00ED2B6E" w:rsidP="00ED2B6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E56019" w14:textId="4D67F9D0" w:rsidR="00ED2B6E" w:rsidRDefault="00ED2B6E" w:rsidP="00ED2B6E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ED2B6E" w14:paraId="66E2EA96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6FF911" w14:textId="3E071352" w:rsidR="00ED2B6E" w:rsidRDefault="00ED2B6E" w:rsidP="00ED2B6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B2E44E" w14:textId="065504EB" w:rsidR="00ED2B6E" w:rsidRPr="00015728" w:rsidRDefault="00ED2B6E" w:rsidP="00ED2B6E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生成作业指导书数据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ED6A16" w14:textId="1FC5FB2C" w:rsidR="00ED2B6E" w:rsidRPr="00015728" w:rsidRDefault="00ED2B6E" w:rsidP="00ED2B6E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根据维护得作业指导书主数据生成作业指导书数据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BC174" w14:textId="03C80869" w:rsidR="00ED2B6E" w:rsidRDefault="00ED2B6E" w:rsidP="00ED2B6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97BE5" w14:textId="28E77CA7" w:rsidR="00ED2B6E" w:rsidRDefault="00ED2B6E" w:rsidP="00ED2B6E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ED2B6E" w14:paraId="7032C0A9" w14:textId="77777777" w:rsidTr="00751279">
        <w:trPr>
          <w:trHeight w:val="278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4E7A00" w14:textId="4980637A" w:rsidR="00ED2B6E" w:rsidRDefault="00ED2B6E" w:rsidP="00ED2B6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3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AB0EFE" w14:textId="07E805FA" w:rsidR="00ED2B6E" w:rsidRPr="00015728" w:rsidRDefault="00ED2B6E" w:rsidP="00ED2B6E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发送作业指导数据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6AFA92" w14:textId="73E2E726" w:rsidR="00ED2B6E" w:rsidRPr="00015728" w:rsidRDefault="00ED2B6E" w:rsidP="00ED2B6E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发送作业指导数据给E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P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系统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1B73C7" w14:textId="3365827A" w:rsidR="00ED2B6E" w:rsidRDefault="00ED2B6E" w:rsidP="00ED2B6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570BC" w14:textId="53A5CF36" w:rsidR="00ED2B6E" w:rsidRDefault="00ED2B6E" w:rsidP="00ED2B6E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</w:tbl>
    <w:p w14:paraId="66160C40" w14:textId="77777777" w:rsidR="009777F3" w:rsidRDefault="009777F3" w:rsidP="009777F3">
      <w:pPr>
        <w:pStyle w:val="a2"/>
        <w:rPr>
          <w:lang w:val="x-none" w:eastAsia="zh-CN"/>
        </w:rPr>
      </w:pPr>
    </w:p>
    <w:p w14:paraId="76E0F300" w14:textId="6DF09ADB" w:rsidR="009777F3" w:rsidRDefault="009777F3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2ED73B97" w14:textId="40464728" w:rsidR="009777F3" w:rsidRDefault="00A91DCC" w:rsidP="00A91DCC">
      <w:pPr>
        <w:pStyle w:val="a2"/>
        <w:ind w:left="0"/>
        <w:jc w:val="left"/>
        <w:rPr>
          <w:lang w:val="x-none" w:eastAsia="zh-CN"/>
        </w:rPr>
      </w:pPr>
      <w:r>
        <w:rPr>
          <w:rFonts w:hint="eastAsia"/>
          <w:lang w:val="x-none" w:eastAsia="zh-CN"/>
        </w:rPr>
        <w:t>N/A</w:t>
      </w:r>
    </w:p>
    <w:p w14:paraId="1215DB9C" w14:textId="77777777" w:rsidR="009777F3" w:rsidRDefault="009777F3" w:rsidP="009777F3">
      <w:pPr>
        <w:pStyle w:val="a2"/>
        <w:ind w:left="0"/>
        <w:jc w:val="left"/>
        <w:rPr>
          <w:lang w:val="x-none" w:eastAsia="zh-CN"/>
        </w:rPr>
      </w:pPr>
    </w:p>
    <w:p w14:paraId="6B96BBA6" w14:textId="65C16E61" w:rsidR="009777F3" w:rsidRDefault="009777F3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5C3A7064" w14:textId="77777777" w:rsidR="00A91DCC" w:rsidRDefault="00A91DCC" w:rsidP="00A91DCC">
      <w:pPr>
        <w:pStyle w:val="a2"/>
        <w:ind w:left="0"/>
        <w:jc w:val="left"/>
        <w:rPr>
          <w:lang w:val="x-none" w:eastAsia="zh-CN"/>
        </w:rPr>
      </w:pPr>
      <w:r>
        <w:rPr>
          <w:rFonts w:hint="eastAsia"/>
          <w:lang w:val="x-none" w:eastAsia="zh-CN"/>
        </w:rPr>
        <w:t>N/A</w:t>
      </w:r>
    </w:p>
    <w:p w14:paraId="10A9B031" w14:textId="51A60948" w:rsidR="009777F3" w:rsidRPr="006051C1" w:rsidRDefault="009777F3" w:rsidP="00DD3F30">
      <w:pPr>
        <w:pStyle w:val="a2"/>
        <w:ind w:left="0"/>
        <w:rPr>
          <w:lang w:val="x-none" w:eastAsia="zh-CN"/>
        </w:rPr>
      </w:pPr>
    </w:p>
    <w:p w14:paraId="58D8F608" w14:textId="77777777" w:rsidR="009777F3" w:rsidRDefault="009777F3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64690D" w14:paraId="3F1753F7" w14:textId="77777777" w:rsidTr="002F4517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7A004B9A" w14:textId="77777777" w:rsidR="0064690D" w:rsidRDefault="0064690D" w:rsidP="002F4517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78614D73" w14:textId="77777777" w:rsidR="0064690D" w:rsidRDefault="0064690D" w:rsidP="002F4517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47E53461" w14:textId="77777777" w:rsidR="0064690D" w:rsidRDefault="0064690D" w:rsidP="002F4517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64690D" w14:paraId="4081F55D" w14:textId="77777777" w:rsidTr="002F4517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FD05B1" w14:textId="77777777" w:rsidR="0064690D" w:rsidRDefault="0064690D" w:rsidP="005D4A83">
            <w:pPr>
              <w:numPr>
                <w:ilvl w:val="0"/>
                <w:numId w:val="40"/>
              </w:num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044C6" w14:textId="77777777" w:rsidR="0064690D" w:rsidRDefault="0064690D" w:rsidP="002F4517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B21F0" w14:textId="77777777" w:rsidR="0064690D" w:rsidRDefault="0064690D" w:rsidP="002F4517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</w:p>
        </w:tc>
      </w:tr>
    </w:tbl>
    <w:p w14:paraId="5FD72686" w14:textId="76CACEDD" w:rsidR="009777F3" w:rsidRDefault="009777F3" w:rsidP="00740697">
      <w:pPr>
        <w:pStyle w:val="a2"/>
        <w:rPr>
          <w:lang w:val="x-none" w:eastAsia="zh-CN"/>
        </w:rPr>
      </w:pPr>
    </w:p>
    <w:p w14:paraId="729FDC40" w14:textId="633F4185" w:rsidR="000C736C" w:rsidRDefault="000C736C" w:rsidP="004F53F1">
      <w:pPr>
        <w:pStyle w:val="3"/>
        <w:numPr>
          <w:ilvl w:val="2"/>
          <w:numId w:val="18"/>
        </w:numPr>
        <w:rPr>
          <w:lang w:eastAsia="zh-CN"/>
        </w:rPr>
      </w:pPr>
      <w:r>
        <w:rPr>
          <w:rFonts w:hint="eastAsia"/>
          <w:lang w:eastAsia="zh-CN"/>
        </w:rPr>
        <w:t>质量报警锁车</w:t>
      </w:r>
    </w:p>
    <w:p w14:paraId="66E805ED" w14:textId="314369D5" w:rsidR="00280A5F" w:rsidRPr="007A2686" w:rsidRDefault="008B7419" w:rsidP="00280A5F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 w:rsidRPr="007A2686">
        <w:rPr>
          <w:rFonts w:ascii="宋体" w:hAnsi="宋体"/>
          <w:sz w:val="24"/>
          <w:szCs w:val="24"/>
          <w:lang w:eastAsia="zh-CN"/>
        </w:rPr>
        <w:t>MES</w:t>
      </w:r>
      <w:r>
        <w:rPr>
          <w:rFonts w:ascii="宋体" w:hAnsi="宋体" w:hint="eastAsia"/>
          <w:sz w:val="24"/>
          <w:szCs w:val="24"/>
          <w:lang w:eastAsia="zh-CN"/>
        </w:rPr>
        <w:t>系统采集车辆过点信息</w:t>
      </w:r>
      <w:r w:rsidRPr="007A2686">
        <w:rPr>
          <w:rFonts w:ascii="宋体" w:hAnsi="宋体" w:hint="eastAsia"/>
          <w:sz w:val="24"/>
          <w:szCs w:val="24"/>
          <w:lang w:eastAsia="zh-CN"/>
        </w:rPr>
        <w:t>，</w:t>
      </w:r>
      <w:r>
        <w:rPr>
          <w:rFonts w:ascii="宋体" w:hAnsi="宋体" w:hint="eastAsia"/>
          <w:sz w:val="24"/>
          <w:szCs w:val="24"/>
          <w:lang w:eastAsia="zh-CN"/>
        </w:rPr>
        <w:t>系统会自动校验当前</w:t>
      </w:r>
      <w:r w:rsidRPr="007A2686">
        <w:rPr>
          <w:rFonts w:ascii="宋体" w:hAnsi="宋体" w:hint="eastAsia"/>
          <w:sz w:val="24"/>
          <w:szCs w:val="24"/>
          <w:lang w:eastAsia="zh-CN"/>
        </w:rPr>
        <w:t>车辆是否存在质量问题并且当前站点是否为</w:t>
      </w:r>
      <w:r>
        <w:rPr>
          <w:rFonts w:ascii="宋体" w:hAnsi="宋体" w:hint="eastAsia"/>
          <w:sz w:val="24"/>
          <w:szCs w:val="24"/>
          <w:lang w:eastAsia="zh-CN"/>
        </w:rPr>
        <w:t>质量</w:t>
      </w:r>
      <w:r w:rsidRPr="007A2686">
        <w:rPr>
          <w:rFonts w:ascii="宋体" w:hAnsi="宋体" w:hint="eastAsia"/>
          <w:sz w:val="24"/>
          <w:szCs w:val="24"/>
          <w:lang w:eastAsia="zh-CN"/>
        </w:rPr>
        <w:t>报警锁车点，如果</w:t>
      </w:r>
      <w:r>
        <w:rPr>
          <w:rFonts w:ascii="宋体" w:hAnsi="宋体" w:hint="eastAsia"/>
          <w:sz w:val="24"/>
          <w:szCs w:val="24"/>
          <w:lang w:eastAsia="zh-CN"/>
        </w:rPr>
        <w:t>满足此条件</w:t>
      </w:r>
      <w:r w:rsidRPr="007A2686">
        <w:rPr>
          <w:rFonts w:ascii="宋体" w:hAnsi="宋体" w:hint="eastAsia"/>
          <w:sz w:val="24"/>
          <w:szCs w:val="24"/>
          <w:lang w:eastAsia="zh-CN"/>
        </w:rPr>
        <w:t>并且需要报警则</w:t>
      </w:r>
      <w:r w:rsidRPr="007A2686">
        <w:rPr>
          <w:rFonts w:ascii="宋体" w:hAnsi="宋体"/>
          <w:sz w:val="24"/>
          <w:szCs w:val="24"/>
          <w:lang w:eastAsia="zh-CN"/>
        </w:rPr>
        <w:t>MES</w:t>
      </w:r>
      <w:r w:rsidRPr="007A2686">
        <w:rPr>
          <w:rFonts w:ascii="宋体" w:hAnsi="宋体" w:hint="eastAsia"/>
          <w:sz w:val="24"/>
          <w:szCs w:val="24"/>
          <w:lang w:eastAsia="zh-CN"/>
        </w:rPr>
        <w:t>系统会下发报警信号给对应报警设备，对应报警设备接收</w:t>
      </w:r>
      <w:r w:rsidRPr="007A2686">
        <w:rPr>
          <w:rFonts w:ascii="宋体" w:hAnsi="宋体"/>
          <w:sz w:val="24"/>
          <w:szCs w:val="24"/>
          <w:lang w:eastAsia="zh-CN"/>
        </w:rPr>
        <w:t>MES</w:t>
      </w:r>
      <w:r>
        <w:rPr>
          <w:rFonts w:ascii="宋体" w:hAnsi="宋体" w:hint="eastAsia"/>
          <w:sz w:val="24"/>
          <w:szCs w:val="24"/>
          <w:lang w:eastAsia="zh-CN"/>
        </w:rPr>
        <w:t>系统下发质量报警信号后发出报警信号并进行质量锁车</w:t>
      </w:r>
      <w:r w:rsidR="00280A5F" w:rsidRPr="007A2686">
        <w:rPr>
          <w:rFonts w:ascii="宋体" w:hAnsi="宋体" w:hint="eastAsia"/>
          <w:sz w:val="24"/>
          <w:szCs w:val="24"/>
          <w:lang w:eastAsia="zh-CN"/>
        </w:rPr>
        <w:t>。</w:t>
      </w:r>
      <w:r w:rsidR="00280A5F">
        <w:rPr>
          <w:rFonts w:ascii="宋体" w:hAnsi="宋体" w:hint="eastAsia"/>
          <w:sz w:val="24"/>
          <w:szCs w:val="24"/>
          <w:lang w:eastAsia="zh-CN"/>
        </w:rPr>
        <w:t>总装</w:t>
      </w:r>
      <w:r w:rsidR="00280A5F">
        <w:rPr>
          <w:rFonts w:ascii="宋体" w:hAnsi="宋体"/>
          <w:sz w:val="24"/>
          <w:szCs w:val="24"/>
          <w:lang w:eastAsia="zh-CN"/>
        </w:rPr>
        <w:t>车间需要设置报警的站点有：终装线下线站点、检测线入口、</w:t>
      </w:r>
      <w:r w:rsidR="00280A5F">
        <w:rPr>
          <w:rFonts w:ascii="宋体" w:hAnsi="宋体" w:hint="eastAsia"/>
          <w:sz w:val="24"/>
          <w:szCs w:val="24"/>
          <w:lang w:eastAsia="zh-CN"/>
        </w:rPr>
        <w:t>CAL入口</w:t>
      </w:r>
      <w:r w:rsidR="00280A5F">
        <w:rPr>
          <w:rFonts w:ascii="宋体" w:hAnsi="宋体"/>
          <w:sz w:val="24"/>
          <w:szCs w:val="24"/>
          <w:lang w:eastAsia="zh-CN"/>
        </w:rPr>
        <w:t>、</w:t>
      </w:r>
      <w:r w:rsidR="00280A5F">
        <w:rPr>
          <w:rFonts w:ascii="宋体" w:hAnsi="宋体" w:hint="eastAsia"/>
          <w:sz w:val="24"/>
          <w:szCs w:val="24"/>
          <w:lang w:eastAsia="zh-CN"/>
        </w:rPr>
        <w:t>CAL出口</w:t>
      </w:r>
      <w:r w:rsidR="00280A5F">
        <w:rPr>
          <w:rFonts w:ascii="宋体" w:hAnsi="宋体"/>
          <w:sz w:val="24"/>
          <w:szCs w:val="24"/>
          <w:lang w:eastAsia="zh-CN"/>
        </w:rPr>
        <w:t>、淋雨线出口、</w:t>
      </w:r>
      <w:r w:rsidR="00280A5F">
        <w:rPr>
          <w:rFonts w:ascii="宋体" w:hAnsi="宋体" w:hint="eastAsia"/>
          <w:sz w:val="24"/>
          <w:szCs w:val="24"/>
          <w:lang w:eastAsia="zh-CN"/>
        </w:rPr>
        <w:t>总装</w:t>
      </w:r>
      <w:r w:rsidR="00280A5F">
        <w:rPr>
          <w:rFonts w:ascii="宋体" w:hAnsi="宋体"/>
          <w:sz w:val="24"/>
          <w:szCs w:val="24"/>
          <w:lang w:eastAsia="zh-CN"/>
        </w:rPr>
        <w:t>出口</w:t>
      </w:r>
      <w:r w:rsidR="00280A5F">
        <w:rPr>
          <w:rFonts w:ascii="宋体" w:hAnsi="宋体" w:hint="eastAsia"/>
          <w:sz w:val="24"/>
          <w:szCs w:val="24"/>
          <w:lang w:eastAsia="zh-CN"/>
        </w:rPr>
        <w:t>。</w:t>
      </w:r>
    </w:p>
    <w:p w14:paraId="79D180E7" w14:textId="77777777" w:rsidR="000C736C" w:rsidRDefault="000C736C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务流程</w:t>
      </w:r>
    </w:p>
    <w:p w14:paraId="754B2636" w14:textId="7DC84036" w:rsidR="000C736C" w:rsidRDefault="00E759A2" w:rsidP="00892358">
      <w:pPr>
        <w:pStyle w:val="a2"/>
        <w:ind w:left="0"/>
      </w:pPr>
      <w:r>
        <w:object w:dxaOrig="9264" w:dyaOrig="9252" w14:anchorId="25D70D46">
          <v:shape id="_x0000_i1047" type="#_x0000_t75" style="width:463.8pt;height:463.2pt" o:ole="">
            <v:imagedata r:id="rId81" o:title=""/>
          </v:shape>
          <o:OLEObject Type="Embed" ProgID="Visio.Drawing.15" ShapeID="_x0000_i1047" DrawAspect="Content" ObjectID="_1649071397" r:id="rId82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0C736C" w14:paraId="6A3529DD" w14:textId="77777777" w:rsidTr="002F4517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F05CF0A" w14:textId="77777777" w:rsidR="000C736C" w:rsidRDefault="000C736C" w:rsidP="002F4517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bookmarkStart w:id="269" w:name="OLE_LINK1"/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CE4A259" w14:textId="77777777" w:rsidR="000C736C" w:rsidRDefault="000C736C" w:rsidP="002F4517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8B7419" w14:paraId="1B122803" w14:textId="77777777" w:rsidTr="000C736C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3F51B" w14:textId="77777777" w:rsidR="008B7419" w:rsidRDefault="008B7419" w:rsidP="008B7419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0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EBCEB" w14:textId="46713CEC" w:rsidR="008B7419" w:rsidRDefault="008B7419" w:rsidP="008B741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采集车辆过点信息；</w:t>
            </w:r>
          </w:p>
        </w:tc>
      </w:tr>
      <w:tr w:rsidR="008B7419" w14:paraId="6C36CDB0" w14:textId="77777777" w:rsidTr="000C736C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5CE1D" w14:textId="79A913AE" w:rsidR="008B7419" w:rsidRDefault="008B7419" w:rsidP="008B7419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0EBE6" w14:textId="4D616E77" w:rsidR="008B7419" w:rsidRDefault="008B7419" w:rsidP="008B741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果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车辆存在质量问题并且当前站点为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报警锁车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点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下发质量报警信号；</w:t>
            </w:r>
          </w:p>
        </w:tc>
      </w:tr>
      <w:tr w:rsidR="008B7419" w14:paraId="55DDF4B9" w14:textId="77777777" w:rsidTr="000C736C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DD1CD" w14:textId="77777777" w:rsidR="008B7419" w:rsidRDefault="008B7419" w:rsidP="008B7419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65880" w14:textId="463A9149" w:rsidR="008B7419" w:rsidRDefault="008B7419" w:rsidP="008B7419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报警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设备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下发的质量报警信号；</w:t>
            </w:r>
          </w:p>
        </w:tc>
      </w:tr>
      <w:tr w:rsidR="008B7419" w14:paraId="5047A5DF" w14:textId="77777777" w:rsidTr="000C736C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24F53" w14:textId="77777777" w:rsidR="008B7419" w:rsidRDefault="008B7419" w:rsidP="008B7419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9EF21" w14:textId="0ABE165B" w:rsidR="008B7419" w:rsidRDefault="008B7419" w:rsidP="008B7419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设备发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报警信号并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锁定质量报警车；</w:t>
            </w:r>
          </w:p>
        </w:tc>
      </w:tr>
      <w:bookmarkEnd w:id="269"/>
    </w:tbl>
    <w:p w14:paraId="77951F91" w14:textId="77777777" w:rsidR="000C736C" w:rsidRDefault="000C736C" w:rsidP="000C736C">
      <w:pPr>
        <w:pStyle w:val="a2"/>
        <w:rPr>
          <w:lang w:eastAsia="zh-CN"/>
        </w:rPr>
      </w:pPr>
    </w:p>
    <w:p w14:paraId="2EE8E8C0" w14:textId="77777777" w:rsidR="000C736C" w:rsidRDefault="000C736C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用例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2976"/>
        <w:gridCol w:w="710"/>
        <w:gridCol w:w="2273"/>
      </w:tblGrid>
      <w:tr w:rsidR="000C736C" w14:paraId="744A3A91" w14:textId="77777777" w:rsidTr="002F4517">
        <w:trPr>
          <w:trHeight w:val="575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835D6F5" w14:textId="6497D77C" w:rsidR="000C736C" w:rsidRPr="003C694E" w:rsidRDefault="00697256" w:rsidP="003C694E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="000C736C" w:rsidRPr="003C694E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04843A3E" w14:textId="77777777" w:rsidR="000C736C" w:rsidRPr="003C694E" w:rsidRDefault="000C736C" w:rsidP="003C694E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C694E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FBB09B4" w14:textId="77777777" w:rsidR="000C736C" w:rsidRPr="003C694E" w:rsidRDefault="000C736C" w:rsidP="003C694E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C694E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25702C8A" w14:textId="77777777" w:rsidR="000C736C" w:rsidRPr="003C694E" w:rsidRDefault="000C736C" w:rsidP="003C694E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C694E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B695E0F" w14:textId="068FF8B6" w:rsidR="000C736C" w:rsidRPr="003C694E" w:rsidRDefault="00697256" w:rsidP="003C694E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OW</w:t>
            </w:r>
            <w:r w:rsidR="000C736C" w:rsidRPr="003C694E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AE5681" w14:paraId="4D0697C3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B5B3B3" w14:textId="353CEC24" w:rsidR="00AE5681" w:rsidRDefault="00AE5681" w:rsidP="00AE5681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2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BBD0EF" w14:textId="66627598" w:rsidR="00AE5681" w:rsidRPr="00015728" w:rsidRDefault="00AE5681" w:rsidP="00AE5681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下发质量报警信号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B6B24" w14:textId="2401F82B" w:rsidR="00AE5681" w:rsidRPr="00015728" w:rsidRDefault="00AE5681" w:rsidP="00AE5681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下发质量报警信号到设备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5A29E8" w14:textId="0DF80DC9" w:rsidR="00AE5681" w:rsidRDefault="00AE5681" w:rsidP="00AE5681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067D6E" w14:textId="2CDBC697" w:rsidR="00AE5681" w:rsidRDefault="00AE5681" w:rsidP="00AE5681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</w:tbl>
    <w:p w14:paraId="1A441047" w14:textId="77777777" w:rsidR="000C736C" w:rsidRDefault="000C736C" w:rsidP="000C736C">
      <w:pPr>
        <w:pStyle w:val="a2"/>
        <w:rPr>
          <w:lang w:val="x-none" w:eastAsia="zh-CN"/>
        </w:rPr>
      </w:pPr>
    </w:p>
    <w:p w14:paraId="40314205" w14:textId="0C5DF985" w:rsidR="000C736C" w:rsidRDefault="000C736C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 xml:space="preserve">界面样例 </w:t>
      </w:r>
    </w:p>
    <w:p w14:paraId="7416FE03" w14:textId="5C633160" w:rsidR="000C736C" w:rsidRDefault="000C736C" w:rsidP="00ED00FD">
      <w:pPr>
        <w:pStyle w:val="a2"/>
        <w:jc w:val="left"/>
        <w:rPr>
          <w:lang w:val="x-none" w:eastAsia="zh-CN"/>
        </w:rPr>
      </w:pPr>
      <w:r>
        <w:rPr>
          <w:rFonts w:hint="eastAsia"/>
          <w:lang w:val="x-none" w:eastAsia="zh-CN"/>
        </w:rPr>
        <w:t>无</w:t>
      </w:r>
    </w:p>
    <w:p w14:paraId="311BC056" w14:textId="42FC04EE" w:rsidR="000C736C" w:rsidRDefault="000C736C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 xml:space="preserve">数据说明 </w:t>
      </w:r>
    </w:p>
    <w:p w14:paraId="10AE77D7" w14:textId="15BB3D71" w:rsidR="000C736C" w:rsidRPr="006051C1" w:rsidRDefault="00ED00FD" w:rsidP="000C736C">
      <w:pPr>
        <w:pStyle w:val="a2"/>
        <w:rPr>
          <w:lang w:val="x-none" w:eastAsia="zh-CN"/>
        </w:rPr>
      </w:pPr>
      <w:r>
        <w:rPr>
          <w:rFonts w:hint="eastAsia"/>
          <w:lang w:val="x-none" w:eastAsia="zh-CN"/>
        </w:rPr>
        <w:t>无</w:t>
      </w:r>
    </w:p>
    <w:p w14:paraId="1038295B" w14:textId="77777777" w:rsidR="000C736C" w:rsidRDefault="000C736C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0C736C" w14:paraId="0010E200" w14:textId="77777777" w:rsidTr="002F4517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55974F04" w14:textId="77777777" w:rsidR="000C736C" w:rsidRDefault="000C736C" w:rsidP="002F4517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bookmarkStart w:id="270" w:name="OLE_LINK2"/>
            <w:bookmarkStart w:id="271" w:name="OLE_LINK3"/>
            <w:bookmarkStart w:id="272" w:name="OLE_LINK4"/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28BF26D2" w14:textId="77777777" w:rsidR="000C736C" w:rsidRDefault="000C736C" w:rsidP="002F4517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4840FC03" w14:textId="77777777" w:rsidR="000C736C" w:rsidRDefault="000C736C" w:rsidP="002F4517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0C736C" w14:paraId="7E2E1F2F" w14:textId="77777777" w:rsidTr="00052563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BAC47D" w14:textId="77777777" w:rsidR="000C736C" w:rsidRDefault="000C736C" w:rsidP="005D4A83">
            <w:pPr>
              <w:numPr>
                <w:ilvl w:val="0"/>
                <w:numId w:val="41"/>
              </w:num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10A283" w14:textId="7B4EFE8E" w:rsidR="000C736C" w:rsidRDefault="00305F19" w:rsidP="002F4517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假设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375E6D" w14:textId="77E86255" w:rsidR="000C736C" w:rsidRDefault="00305F19" w:rsidP="002F4517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车辆如果存在质量问题，则M</w:t>
            </w:r>
            <w:r>
              <w:rPr>
                <w:rFonts w:ascii="宋体" w:eastAsia="宋体" w:hAnsi="宋体"/>
                <w:sz w:val="24"/>
                <w:szCs w:val="24"/>
                <w:lang w:val="en-GB" w:eastAsia="zh-CN"/>
              </w:rPr>
              <w:t>ES</w:t>
            </w: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就会下发锁车信号</w:t>
            </w:r>
          </w:p>
        </w:tc>
      </w:tr>
      <w:bookmarkEnd w:id="270"/>
      <w:bookmarkEnd w:id="271"/>
      <w:bookmarkEnd w:id="272"/>
    </w:tbl>
    <w:p w14:paraId="4A6F58FE" w14:textId="77777777" w:rsidR="000C736C" w:rsidRDefault="000C736C" w:rsidP="000C736C">
      <w:pPr>
        <w:pStyle w:val="a2"/>
        <w:rPr>
          <w:lang w:val="x-none" w:eastAsia="zh-CN"/>
        </w:rPr>
      </w:pPr>
    </w:p>
    <w:p w14:paraId="0B7159B1" w14:textId="4CBED0E6" w:rsidR="003A4988" w:rsidRDefault="003A4988" w:rsidP="005D4A83">
      <w:pPr>
        <w:pStyle w:val="3"/>
        <w:numPr>
          <w:ilvl w:val="2"/>
          <w:numId w:val="18"/>
        </w:numPr>
        <w:rPr>
          <w:lang w:eastAsia="zh-CN"/>
        </w:rPr>
      </w:pPr>
      <w:r>
        <w:rPr>
          <w:rFonts w:hint="eastAsia"/>
          <w:lang w:eastAsia="zh-CN"/>
        </w:rPr>
        <w:t>检测</w:t>
      </w:r>
      <w:r>
        <w:rPr>
          <w:lang w:eastAsia="zh-CN"/>
        </w:rPr>
        <w:t>数据采集</w:t>
      </w:r>
    </w:p>
    <w:p w14:paraId="64CDAACE" w14:textId="41E3D4BB" w:rsidR="00651811" w:rsidRPr="00651811" w:rsidRDefault="00651811" w:rsidP="009C2282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 w:rsidRPr="00651811">
        <w:rPr>
          <w:rFonts w:ascii="宋体" w:hAnsi="宋体"/>
          <w:sz w:val="24"/>
          <w:szCs w:val="24"/>
          <w:lang w:eastAsia="zh-CN"/>
        </w:rPr>
        <w:t>MES</w:t>
      </w:r>
      <w:r w:rsidRPr="00651811">
        <w:rPr>
          <w:rFonts w:ascii="宋体" w:hAnsi="宋体" w:hint="eastAsia"/>
          <w:sz w:val="24"/>
          <w:szCs w:val="24"/>
          <w:lang w:eastAsia="zh-CN"/>
        </w:rPr>
        <w:t>系统采集车辆过点信息并生成车辆队列广播通过</w:t>
      </w:r>
      <w:r w:rsidR="00A0295F" w:rsidRPr="005D736A">
        <w:rPr>
          <w:rFonts w:ascii="宋体" w:hAnsi="宋体"/>
          <w:sz w:val="24"/>
          <w:szCs w:val="24"/>
          <w:lang w:eastAsia="zh-CN"/>
        </w:rPr>
        <w:t>ActiveMQ</w:t>
      </w:r>
      <w:r w:rsidR="00870939">
        <w:rPr>
          <w:rFonts w:ascii="宋体" w:hAnsi="宋体" w:hint="eastAsia"/>
          <w:sz w:val="24"/>
          <w:szCs w:val="24"/>
          <w:lang w:eastAsia="zh-CN"/>
        </w:rPr>
        <w:t>接口把队列信息发送给检测线系统，</w:t>
      </w:r>
      <w:r w:rsidR="00870939" w:rsidRPr="00651811">
        <w:rPr>
          <w:rFonts w:ascii="宋体" w:hAnsi="宋体" w:hint="eastAsia"/>
          <w:sz w:val="24"/>
          <w:szCs w:val="24"/>
          <w:lang w:eastAsia="zh-CN"/>
        </w:rPr>
        <w:t>检测线系统接收车辆队列信息及车辆配置信息</w:t>
      </w:r>
      <w:r w:rsidR="00870939">
        <w:rPr>
          <w:rFonts w:ascii="宋体" w:hAnsi="宋体" w:hint="eastAsia"/>
          <w:sz w:val="24"/>
          <w:szCs w:val="24"/>
          <w:lang w:eastAsia="zh-CN"/>
        </w:rPr>
        <w:t>并保存。</w:t>
      </w:r>
      <w:r w:rsidR="00006AAD">
        <w:rPr>
          <w:rFonts w:ascii="宋体" w:hAnsi="宋体" w:hint="eastAsia"/>
          <w:sz w:val="24"/>
          <w:szCs w:val="24"/>
          <w:lang w:eastAsia="zh-CN"/>
        </w:rPr>
        <w:t>车辆到达检测工位后，</w:t>
      </w:r>
      <w:r w:rsidRPr="00651811">
        <w:rPr>
          <w:rFonts w:ascii="宋体" w:hAnsi="宋体" w:hint="eastAsia"/>
          <w:sz w:val="24"/>
          <w:szCs w:val="24"/>
          <w:lang w:eastAsia="zh-CN"/>
        </w:rPr>
        <w:t>操作人员扫描装车单条码，</w:t>
      </w:r>
      <w:r w:rsidR="002E32AE">
        <w:rPr>
          <w:rFonts w:ascii="宋体" w:hAnsi="宋体" w:hint="eastAsia"/>
          <w:sz w:val="24"/>
          <w:szCs w:val="24"/>
          <w:lang w:eastAsia="zh-CN"/>
        </w:rPr>
        <w:t>检测线系统将</w:t>
      </w:r>
      <w:r w:rsidR="002E32AE" w:rsidRPr="00651811">
        <w:rPr>
          <w:rFonts w:ascii="宋体" w:hAnsi="宋体" w:hint="eastAsia"/>
          <w:sz w:val="24"/>
          <w:szCs w:val="24"/>
          <w:lang w:eastAsia="zh-CN"/>
        </w:rPr>
        <w:t>车辆配置</w:t>
      </w:r>
      <w:r w:rsidR="002E32AE">
        <w:rPr>
          <w:rFonts w:ascii="宋体" w:hAnsi="宋体" w:hint="eastAsia"/>
          <w:sz w:val="24"/>
          <w:szCs w:val="24"/>
          <w:lang w:eastAsia="zh-CN"/>
        </w:rPr>
        <w:t>信息</w:t>
      </w:r>
      <w:r w:rsidRPr="00651811">
        <w:rPr>
          <w:rFonts w:ascii="宋体" w:hAnsi="宋体" w:hint="eastAsia"/>
          <w:sz w:val="24"/>
          <w:szCs w:val="24"/>
          <w:lang w:eastAsia="zh-CN"/>
        </w:rPr>
        <w:t>发送给检测设备，检测设备按车辆配置信息进行相关检测，检测完成后将检测结果传给检测线系统。检测系统再将检测结果通过</w:t>
      </w:r>
      <w:r w:rsidR="00A0295F" w:rsidRPr="005D736A">
        <w:rPr>
          <w:rFonts w:ascii="宋体" w:hAnsi="宋体"/>
          <w:sz w:val="24"/>
          <w:szCs w:val="24"/>
          <w:lang w:eastAsia="zh-CN"/>
        </w:rPr>
        <w:t>ActiveMQ</w:t>
      </w:r>
      <w:r w:rsidR="009475AA">
        <w:rPr>
          <w:rFonts w:ascii="宋体" w:hAnsi="宋体" w:hint="eastAsia"/>
          <w:sz w:val="24"/>
          <w:szCs w:val="24"/>
          <w:lang w:eastAsia="zh-CN"/>
        </w:rPr>
        <w:t>接口</w:t>
      </w:r>
      <w:r w:rsidRPr="00651811">
        <w:rPr>
          <w:rFonts w:ascii="宋体" w:hAnsi="宋体" w:hint="eastAsia"/>
          <w:sz w:val="24"/>
          <w:szCs w:val="24"/>
          <w:lang w:eastAsia="zh-CN"/>
        </w:rPr>
        <w:t>传给</w:t>
      </w:r>
      <w:r w:rsidRPr="00651811">
        <w:rPr>
          <w:rFonts w:ascii="宋体" w:hAnsi="宋体"/>
          <w:sz w:val="24"/>
          <w:szCs w:val="24"/>
          <w:lang w:eastAsia="zh-CN"/>
        </w:rPr>
        <w:t>MES</w:t>
      </w:r>
      <w:r w:rsidRPr="00651811">
        <w:rPr>
          <w:rFonts w:ascii="宋体" w:hAnsi="宋体" w:hint="eastAsia"/>
          <w:sz w:val="24"/>
          <w:szCs w:val="24"/>
          <w:lang w:eastAsia="zh-CN"/>
        </w:rPr>
        <w:t>系统，</w:t>
      </w:r>
      <w:r w:rsidRPr="00651811">
        <w:rPr>
          <w:rFonts w:ascii="宋体" w:hAnsi="宋体"/>
          <w:sz w:val="24"/>
          <w:szCs w:val="24"/>
          <w:lang w:eastAsia="zh-CN"/>
        </w:rPr>
        <w:t>MES</w:t>
      </w:r>
      <w:r w:rsidR="002E32AE">
        <w:rPr>
          <w:rFonts w:ascii="宋体" w:hAnsi="宋体" w:hint="eastAsia"/>
          <w:sz w:val="24"/>
          <w:szCs w:val="24"/>
          <w:lang w:eastAsia="zh-CN"/>
        </w:rPr>
        <w:t>系统进行检测结果的接收，并</w:t>
      </w:r>
      <w:r w:rsidR="001F5626">
        <w:rPr>
          <w:rFonts w:ascii="宋体" w:hAnsi="宋体" w:hint="eastAsia"/>
          <w:sz w:val="24"/>
          <w:szCs w:val="24"/>
          <w:lang w:eastAsia="zh-CN"/>
        </w:rPr>
        <w:t>可</w:t>
      </w:r>
      <w:r w:rsidR="001F5626">
        <w:rPr>
          <w:rFonts w:ascii="宋体" w:hAnsi="宋体"/>
          <w:sz w:val="24"/>
          <w:szCs w:val="24"/>
          <w:lang w:eastAsia="zh-CN"/>
        </w:rPr>
        <w:t>在</w:t>
      </w:r>
      <w:r w:rsidR="001F5626">
        <w:rPr>
          <w:rFonts w:ascii="宋体" w:hAnsi="宋体" w:hint="eastAsia"/>
          <w:sz w:val="24"/>
          <w:szCs w:val="24"/>
          <w:lang w:eastAsia="zh-CN"/>
        </w:rPr>
        <w:t>MES系统</w:t>
      </w:r>
      <w:r w:rsidRPr="00651811">
        <w:rPr>
          <w:rFonts w:ascii="宋体" w:hAnsi="宋体" w:hint="eastAsia"/>
          <w:sz w:val="24"/>
          <w:szCs w:val="24"/>
          <w:lang w:eastAsia="zh-CN"/>
        </w:rPr>
        <w:t>查询</w:t>
      </w:r>
      <w:r w:rsidR="002E32AE">
        <w:rPr>
          <w:rFonts w:ascii="宋体" w:hAnsi="宋体" w:hint="eastAsia"/>
          <w:sz w:val="24"/>
          <w:szCs w:val="24"/>
          <w:lang w:eastAsia="zh-CN"/>
        </w:rPr>
        <w:t>检测结果数据</w:t>
      </w:r>
      <w:r w:rsidRPr="00651811">
        <w:rPr>
          <w:rFonts w:ascii="宋体" w:hAnsi="宋体" w:hint="eastAsia"/>
          <w:sz w:val="24"/>
          <w:szCs w:val="24"/>
          <w:lang w:eastAsia="zh-CN"/>
        </w:rPr>
        <w:t>。</w:t>
      </w:r>
    </w:p>
    <w:p w14:paraId="5E58DC99" w14:textId="18640D15" w:rsidR="003A4988" w:rsidRDefault="003A4988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务</w:t>
      </w:r>
      <w:r>
        <w:rPr>
          <w:lang w:eastAsia="zh-CN"/>
        </w:rPr>
        <w:t>流程</w:t>
      </w:r>
    </w:p>
    <w:p w14:paraId="3CC33756" w14:textId="0F71E59D" w:rsidR="005C6F00" w:rsidRPr="005C6F00" w:rsidRDefault="00D353FA" w:rsidP="00492493">
      <w:pPr>
        <w:pStyle w:val="a2"/>
        <w:ind w:left="0"/>
        <w:rPr>
          <w:lang w:val="x-none" w:eastAsia="zh-CN"/>
        </w:rPr>
      </w:pPr>
      <w:r>
        <w:object w:dxaOrig="11641" w:dyaOrig="12288" w14:anchorId="48CDE069">
          <v:shape id="_x0000_i1048" type="#_x0000_t75" style="width:489.6pt;height:516.6pt" o:ole="">
            <v:imagedata r:id="rId83" o:title=""/>
          </v:shape>
          <o:OLEObject Type="Embed" ProgID="Visio.Drawing.15" ShapeID="_x0000_i1048" DrawAspect="Content" ObjectID="_1649071398" r:id="rId84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5C6F00" w14:paraId="665344F3" w14:textId="77777777" w:rsidTr="002C2F0D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282EAB58" w14:textId="77777777" w:rsidR="005C6F00" w:rsidRDefault="005C6F00" w:rsidP="002C2F0D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bookmarkStart w:id="273" w:name="OLE_LINK5"/>
            <w:bookmarkStart w:id="274" w:name="OLE_LINK6"/>
            <w:bookmarkStart w:id="275" w:name="OLE_LINK8"/>
            <w:bookmarkStart w:id="276" w:name="OLE_LINK9"/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2170254A" w14:textId="77777777" w:rsidR="005C6F00" w:rsidRDefault="005C6F00" w:rsidP="002C2F0D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5C6F00" w14:paraId="3F295E5A" w14:textId="77777777" w:rsidTr="002C2F0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8F98B" w14:textId="77777777" w:rsidR="005C6F00" w:rsidRDefault="005C6F00" w:rsidP="002C2F0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0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A061D" w14:textId="431DFDC5" w:rsidR="005C6F00" w:rsidRDefault="005C6F00" w:rsidP="002C2F0D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="002B3E7F">
              <w:rPr>
                <w:rFonts w:ascii="宋体" w:hAnsi="宋体" w:hint="eastAsia"/>
                <w:sz w:val="24"/>
                <w:szCs w:val="24"/>
                <w:lang w:eastAsia="zh-CN"/>
              </w:rPr>
              <w:t>采集车辆过点信息；</w:t>
            </w:r>
          </w:p>
        </w:tc>
      </w:tr>
      <w:tr w:rsidR="005C6F00" w14:paraId="7B5AA7FF" w14:textId="77777777" w:rsidTr="002C2F0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5780A" w14:textId="77777777" w:rsidR="005C6F00" w:rsidRDefault="005C6F00" w:rsidP="002C2F0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D34" w14:textId="7CE4A9AC" w:rsidR="005C6F00" w:rsidRDefault="002C2F0D" w:rsidP="002C2F0D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产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车辆队列广播</w:t>
            </w:r>
            <w:r w:rsidR="002B3E7F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5C6F00" w14:paraId="0BDB2D74" w14:textId="77777777" w:rsidTr="002C2F0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BE61C" w14:textId="77777777" w:rsidR="005C6F00" w:rsidRDefault="005C6F00" w:rsidP="002C2F0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79F67" w14:textId="33F84BA6" w:rsidR="005C6F00" w:rsidRDefault="002C2F0D" w:rsidP="002C2F0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将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队列广播发送给检测线系统</w:t>
            </w:r>
            <w:r w:rsidR="002B3E7F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5C6F00" w14:paraId="58CA4513" w14:textId="77777777" w:rsidTr="002C2F0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AEF31" w14:textId="77777777" w:rsidR="005C6F00" w:rsidRDefault="005C6F00" w:rsidP="002C2F0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71053" w14:textId="02ACF801" w:rsidR="005C6F00" w:rsidRDefault="002C2F0D" w:rsidP="002C2F0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辆到达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检测工位</w:t>
            </w:r>
            <w:r w:rsidR="002B3E7F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5C6F00" w14:paraId="0FBD25F0" w14:textId="77777777" w:rsidTr="002C2F0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8CCBB" w14:textId="77777777" w:rsidR="005C6F00" w:rsidRDefault="005C6F00" w:rsidP="002C2F0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3122D" w14:textId="19278244" w:rsidR="005C6F00" w:rsidRDefault="002C2F0D" w:rsidP="002C2F0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扫描装车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条码</w:t>
            </w:r>
            <w:r w:rsidR="002B3E7F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5C6F00" w14:paraId="7A0C10AC" w14:textId="77777777" w:rsidTr="002C2F0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516A4" w14:textId="77777777" w:rsidR="005C6F00" w:rsidRDefault="005C6F00" w:rsidP="002C2F0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28318" w14:textId="4CC7C87C" w:rsidR="005C6F00" w:rsidRDefault="002C2F0D" w:rsidP="002C2F0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检测线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接收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辆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队列信息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及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车辆配置信息</w:t>
            </w:r>
            <w:r w:rsidR="002B3E7F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2C2F0D" w14:paraId="5D5A397F" w14:textId="77777777" w:rsidTr="002C2F0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30724" w14:textId="4E75629D" w:rsidR="002C2F0D" w:rsidRDefault="002C2F0D" w:rsidP="002C2F0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5B0BF" w14:textId="63985B7B" w:rsidR="002C2F0D" w:rsidRDefault="002C2F0D" w:rsidP="002C2F0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将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车辆及配置信息发送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设备</w:t>
            </w:r>
            <w:r w:rsidR="002B3E7F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2C2F0D" w14:paraId="14424C4A" w14:textId="77777777" w:rsidTr="002C2F0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34A20" w14:textId="1BFD34B3" w:rsidR="002C2F0D" w:rsidRPr="002C2F0D" w:rsidRDefault="002C2F0D" w:rsidP="002C2F0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04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F782E" w14:textId="6F68A459" w:rsidR="002C2F0D" w:rsidRDefault="00DA0EA5" w:rsidP="002C2F0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设备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车辆配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相关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="002B3E7F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2C2F0D" w14:paraId="693C2B27" w14:textId="77777777" w:rsidTr="002C2F0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4AB35" w14:textId="1B6E3AE6" w:rsidR="002C2F0D" w:rsidRDefault="00DA0EA5" w:rsidP="002C2F0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5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8FD59" w14:textId="71F2F0CE" w:rsidR="002C2F0D" w:rsidRDefault="00DA0EA5" w:rsidP="002C2F0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设备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按车辆配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信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进行相关检测</w:t>
            </w:r>
            <w:r w:rsidR="002B3E7F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2C2F0D" w14:paraId="40B134AB" w14:textId="77777777" w:rsidTr="002C2F0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80C4D" w14:textId="785BEA5E" w:rsidR="002C2F0D" w:rsidRDefault="00DA0EA5" w:rsidP="002C2F0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5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CB3F9" w14:textId="05471587" w:rsidR="002C2F0D" w:rsidRDefault="00DA0EA5" w:rsidP="002C2F0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将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检测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结果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传给检测线系统</w:t>
            </w:r>
            <w:r w:rsidR="002B3E7F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2C2F0D" w14:paraId="592D05DE" w14:textId="77777777" w:rsidTr="002C2F0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0F9B" w14:textId="6658D67C" w:rsidR="002C2F0D" w:rsidRPr="00DA0EA5" w:rsidRDefault="00DA0EA5" w:rsidP="002C2F0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06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0B142" w14:textId="3573F7A3" w:rsidR="002C2F0D" w:rsidRDefault="00DA0EA5" w:rsidP="002C2F0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采集检测线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检测结果</w:t>
            </w:r>
            <w:r w:rsidR="002B3E7F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2C2F0D" w14:paraId="64E6E015" w14:textId="77777777" w:rsidTr="002C2F0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E93" w14:textId="32329ABC" w:rsidR="002C2F0D" w:rsidRDefault="00DA0EA5" w:rsidP="002C2F0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6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CAB5E" w14:textId="6C36EFAB" w:rsidR="002C2F0D" w:rsidRDefault="00DA0EA5" w:rsidP="002C2F0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将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检测结果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传给MES</w:t>
            </w:r>
            <w:r w:rsidR="002B3E7F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2C2F0D" w14:paraId="484D7C4C" w14:textId="77777777" w:rsidTr="002C2F0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10893" w14:textId="0120F994" w:rsidR="002C2F0D" w:rsidRDefault="00DA0EA5" w:rsidP="002C2F0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7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2A6FF" w14:textId="169E1F56" w:rsidR="002C2F0D" w:rsidRDefault="00DA0EA5" w:rsidP="002C2F0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检测线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结果</w:t>
            </w:r>
            <w:r w:rsidR="002B3E7F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DA0EA5" w14:paraId="55149649" w14:textId="77777777" w:rsidTr="002C2F0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BD28B" w14:textId="11D652C7" w:rsidR="00DA0EA5" w:rsidRDefault="00DA0EA5" w:rsidP="002C2F0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8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2A9C" w14:textId="29E0B42A" w:rsidR="00DA0EA5" w:rsidRDefault="00DA0EA5" w:rsidP="002C2F0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检测线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结果查询</w:t>
            </w:r>
            <w:r w:rsidR="002B3E7F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bookmarkEnd w:id="273"/>
      <w:bookmarkEnd w:id="274"/>
      <w:bookmarkEnd w:id="275"/>
      <w:bookmarkEnd w:id="276"/>
    </w:tbl>
    <w:p w14:paraId="5E0D95C7" w14:textId="2ADEB49A" w:rsidR="005C6F00" w:rsidRPr="005C6F00" w:rsidRDefault="005C6F00" w:rsidP="005C6F00">
      <w:pPr>
        <w:pStyle w:val="a2"/>
        <w:rPr>
          <w:lang w:eastAsia="zh-CN"/>
        </w:rPr>
      </w:pPr>
    </w:p>
    <w:p w14:paraId="51569D0B" w14:textId="09F8971D" w:rsidR="003A4988" w:rsidRDefault="003A4988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用例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2976"/>
        <w:gridCol w:w="710"/>
        <w:gridCol w:w="2273"/>
      </w:tblGrid>
      <w:tr w:rsidR="00A75F53" w14:paraId="42458B35" w14:textId="77777777" w:rsidTr="00A62264">
        <w:trPr>
          <w:trHeight w:val="575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0050A860" w14:textId="037D4A56" w:rsidR="00A75F53" w:rsidRPr="00386D0B" w:rsidRDefault="0032219E" w:rsidP="00386D0B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="00A75F53" w:rsidRPr="00386D0B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158294B" w14:textId="77777777" w:rsidR="00A75F53" w:rsidRPr="00386D0B" w:rsidRDefault="00A75F53" w:rsidP="00386D0B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86D0B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E34E17D" w14:textId="77777777" w:rsidR="00A75F53" w:rsidRPr="00386D0B" w:rsidRDefault="00A75F53" w:rsidP="00386D0B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86D0B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DBB45F5" w14:textId="77777777" w:rsidR="00A75F53" w:rsidRPr="00386D0B" w:rsidRDefault="00A75F53" w:rsidP="00386D0B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86D0B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477C822" w14:textId="29367CBE" w:rsidR="00A75F53" w:rsidRPr="00386D0B" w:rsidRDefault="0032219E" w:rsidP="00386D0B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OW</w:t>
            </w:r>
            <w:r w:rsidR="000130A4" w:rsidRPr="00386D0B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32219E" w14:paraId="505FB64A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A3558" w14:textId="01C2D5A1" w:rsidR="0032219E" w:rsidRDefault="0032219E" w:rsidP="0032219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DD1037" w14:textId="79E29979" w:rsidR="0032219E" w:rsidRPr="00015728" w:rsidRDefault="0032219E" w:rsidP="0032219E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发送车辆队列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广播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3DE01" w14:textId="059326A0" w:rsidR="0032219E" w:rsidRPr="00015728" w:rsidRDefault="0032219E" w:rsidP="0032219E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向检测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线发送车辆队列广播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28B168" w14:textId="081E5C60" w:rsidR="0032219E" w:rsidRDefault="0032219E" w:rsidP="0032219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2AA745" w14:textId="65067F0B" w:rsidR="0032219E" w:rsidRDefault="0032219E" w:rsidP="0032219E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32219E" w14:paraId="6B2430CC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E125E1" w14:textId="12558276" w:rsidR="0032219E" w:rsidRDefault="0032219E" w:rsidP="0032219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6D8EC" w14:textId="142299E5" w:rsidR="0032219E" w:rsidRPr="00015728" w:rsidRDefault="0032219E" w:rsidP="0032219E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接收检测结果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6C8158" w14:textId="380A791A" w:rsidR="0032219E" w:rsidRPr="00015728" w:rsidRDefault="0032219E" w:rsidP="0032219E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接收检测线系统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发送的检测结果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AF2E0" w14:textId="77777777" w:rsidR="0032219E" w:rsidRDefault="0032219E" w:rsidP="0032219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34300D" w14:textId="4544C454" w:rsidR="0032219E" w:rsidRDefault="0032219E" w:rsidP="0032219E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32219E" w14:paraId="214A5656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0FD4A" w14:textId="7C6AC686" w:rsidR="0032219E" w:rsidRDefault="0032219E" w:rsidP="0032219E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3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B1F167" w14:textId="31B701D7" w:rsidR="0032219E" w:rsidRPr="00015728" w:rsidRDefault="0032219E" w:rsidP="0032219E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检测结果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查询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6B704" w14:textId="46E2A3E9" w:rsidR="0032219E" w:rsidRPr="00015728" w:rsidRDefault="0032219E" w:rsidP="0032219E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系统内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可对检测结果进行查询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27C993" w14:textId="28FA5FCF" w:rsidR="0032219E" w:rsidRDefault="0032219E" w:rsidP="0032219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6D0449" w14:textId="7A2CA39A" w:rsidR="0032219E" w:rsidRDefault="0032219E" w:rsidP="0032219E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</w:tbl>
    <w:p w14:paraId="74551D44" w14:textId="77777777" w:rsidR="00A75F53" w:rsidRPr="00A75F53" w:rsidRDefault="00A75F53" w:rsidP="00A75F53">
      <w:pPr>
        <w:pStyle w:val="a2"/>
        <w:rPr>
          <w:lang w:val="x-none" w:eastAsia="zh-CN"/>
        </w:rPr>
      </w:pPr>
    </w:p>
    <w:p w14:paraId="20C9EBBC" w14:textId="34EB50AA" w:rsidR="003A4988" w:rsidRDefault="003A4988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界面</w:t>
      </w:r>
      <w:r>
        <w:rPr>
          <w:lang w:eastAsia="zh-CN"/>
        </w:rPr>
        <w:t>样例</w:t>
      </w:r>
    </w:p>
    <w:p w14:paraId="529B4EA0" w14:textId="27986151" w:rsidR="00A24962" w:rsidRPr="00094D4A" w:rsidRDefault="00A24962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094D4A">
        <w:rPr>
          <w:rFonts w:ascii="宋体" w:hAnsi="宋体" w:hint="eastAsia"/>
          <w:sz w:val="24"/>
          <w:szCs w:val="24"/>
          <w:lang w:eastAsia="zh-CN"/>
        </w:rPr>
        <w:t>大灯</w:t>
      </w:r>
      <w:r w:rsidRPr="00094D4A">
        <w:rPr>
          <w:rFonts w:ascii="宋体" w:hAnsi="宋体"/>
          <w:sz w:val="24"/>
          <w:szCs w:val="24"/>
          <w:lang w:eastAsia="zh-CN"/>
        </w:rPr>
        <w:t>检测</w:t>
      </w:r>
      <w:r w:rsidRPr="00094D4A">
        <w:rPr>
          <w:rFonts w:ascii="宋体" w:hAnsi="宋体" w:hint="eastAsia"/>
          <w:sz w:val="24"/>
          <w:szCs w:val="24"/>
          <w:lang w:eastAsia="zh-CN"/>
        </w:rPr>
        <w:t>数据</w:t>
      </w:r>
      <w:r w:rsidRPr="00094D4A">
        <w:rPr>
          <w:rFonts w:ascii="宋体" w:hAnsi="宋体"/>
          <w:sz w:val="24"/>
          <w:szCs w:val="24"/>
          <w:lang w:eastAsia="zh-CN"/>
        </w:rPr>
        <w:t>查询</w:t>
      </w:r>
    </w:p>
    <w:p w14:paraId="29AF826C" w14:textId="77777777" w:rsidR="00B76EB5" w:rsidRDefault="00B76EB5" w:rsidP="00B76EB5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6EE3A9CE" wp14:editId="2EF633C8">
            <wp:extent cx="6217920" cy="3026410"/>
            <wp:effectExtent l="0" t="0" r="0" b="2540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02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A7D75" w14:textId="77777777" w:rsidR="00B76EB5" w:rsidRDefault="00B76EB5" w:rsidP="00B76EB5">
      <w:pPr>
        <w:pStyle w:val="a2"/>
        <w:jc w:val="center"/>
        <w:rPr>
          <w:b/>
          <w:sz w:val="24"/>
          <w:szCs w:val="24"/>
          <w:lang w:val="x-none" w:eastAsia="zh-CN"/>
        </w:rPr>
      </w:pPr>
    </w:p>
    <w:p w14:paraId="443BAD72" w14:textId="77777777" w:rsidR="00B76EB5" w:rsidRDefault="00B76EB5" w:rsidP="00B76EB5">
      <w:pPr>
        <w:pStyle w:val="a2"/>
        <w:jc w:val="center"/>
        <w:rPr>
          <w:b/>
          <w:sz w:val="24"/>
          <w:szCs w:val="24"/>
          <w:lang w:val="x-none" w:eastAsia="zh-CN"/>
        </w:rPr>
      </w:pPr>
    </w:p>
    <w:p w14:paraId="4079D43E" w14:textId="77777777" w:rsidR="00B76EB5" w:rsidRDefault="00B76EB5" w:rsidP="00B76EB5">
      <w:pPr>
        <w:pStyle w:val="a2"/>
        <w:jc w:val="center"/>
        <w:rPr>
          <w:b/>
          <w:sz w:val="24"/>
          <w:szCs w:val="24"/>
          <w:lang w:val="x-none" w:eastAsia="zh-CN"/>
        </w:rPr>
      </w:pPr>
    </w:p>
    <w:p w14:paraId="1CD02298" w14:textId="77777777" w:rsidR="00B76EB5" w:rsidRDefault="00B76EB5" w:rsidP="00B76EB5">
      <w:pPr>
        <w:pStyle w:val="a2"/>
        <w:jc w:val="center"/>
        <w:rPr>
          <w:b/>
          <w:sz w:val="24"/>
          <w:szCs w:val="24"/>
          <w:lang w:val="x-none" w:eastAsia="zh-CN"/>
        </w:rPr>
      </w:pPr>
    </w:p>
    <w:p w14:paraId="77CBF369" w14:textId="77777777" w:rsidR="00B76EB5" w:rsidRDefault="00B76EB5" w:rsidP="00B76EB5">
      <w:pPr>
        <w:pStyle w:val="a2"/>
        <w:jc w:val="center"/>
        <w:rPr>
          <w:b/>
          <w:sz w:val="24"/>
          <w:szCs w:val="24"/>
          <w:lang w:val="x-none" w:eastAsia="zh-CN"/>
        </w:rPr>
      </w:pPr>
    </w:p>
    <w:p w14:paraId="66460D4F" w14:textId="77777777" w:rsidR="00B76EB5" w:rsidRDefault="00B76EB5" w:rsidP="00B76EB5">
      <w:pPr>
        <w:pStyle w:val="a2"/>
        <w:jc w:val="center"/>
        <w:rPr>
          <w:b/>
          <w:sz w:val="24"/>
          <w:szCs w:val="24"/>
          <w:lang w:val="x-none" w:eastAsia="zh-CN"/>
        </w:rPr>
      </w:pPr>
    </w:p>
    <w:p w14:paraId="28798DCE" w14:textId="77777777" w:rsidR="00B76EB5" w:rsidRDefault="00B76EB5" w:rsidP="00B76EB5">
      <w:pPr>
        <w:pStyle w:val="a2"/>
        <w:jc w:val="center"/>
        <w:rPr>
          <w:b/>
          <w:sz w:val="24"/>
          <w:szCs w:val="24"/>
          <w:lang w:val="x-none" w:eastAsia="zh-CN"/>
        </w:rPr>
      </w:pPr>
    </w:p>
    <w:p w14:paraId="5A41E636" w14:textId="77777777" w:rsidR="00B76EB5" w:rsidRDefault="00B76EB5" w:rsidP="00B76EB5">
      <w:pPr>
        <w:pStyle w:val="a2"/>
        <w:jc w:val="center"/>
        <w:rPr>
          <w:b/>
          <w:sz w:val="24"/>
          <w:szCs w:val="24"/>
          <w:lang w:val="x-none" w:eastAsia="zh-CN"/>
        </w:rPr>
      </w:pPr>
    </w:p>
    <w:p w14:paraId="2D297F4F" w14:textId="77777777" w:rsidR="00B76EB5" w:rsidRDefault="00B76EB5" w:rsidP="00B76EB5">
      <w:pPr>
        <w:pStyle w:val="a2"/>
        <w:jc w:val="center"/>
        <w:rPr>
          <w:b/>
          <w:sz w:val="24"/>
          <w:szCs w:val="24"/>
          <w:lang w:val="x-none" w:eastAsia="zh-CN"/>
        </w:rPr>
      </w:pPr>
    </w:p>
    <w:p w14:paraId="2C05BD70" w14:textId="77777777" w:rsidR="00B76EB5" w:rsidRDefault="00B76EB5" w:rsidP="00B76EB5">
      <w:pPr>
        <w:pStyle w:val="a2"/>
        <w:jc w:val="center"/>
        <w:rPr>
          <w:b/>
          <w:sz w:val="24"/>
          <w:szCs w:val="24"/>
          <w:lang w:val="x-none" w:eastAsia="zh-CN"/>
        </w:rPr>
      </w:pPr>
    </w:p>
    <w:p w14:paraId="73412CF4" w14:textId="455BC1A1" w:rsidR="00B76EB5" w:rsidRPr="00094D4A" w:rsidRDefault="00B76EB5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094D4A">
        <w:rPr>
          <w:rFonts w:ascii="宋体" w:hAnsi="宋体" w:hint="eastAsia"/>
          <w:sz w:val="24"/>
          <w:szCs w:val="24"/>
          <w:lang w:eastAsia="zh-CN"/>
        </w:rPr>
        <w:t>侧滑</w:t>
      </w:r>
      <w:r w:rsidRPr="00094D4A">
        <w:rPr>
          <w:rFonts w:ascii="宋体" w:hAnsi="宋体"/>
          <w:sz w:val="24"/>
          <w:szCs w:val="24"/>
          <w:lang w:eastAsia="zh-CN"/>
        </w:rPr>
        <w:t>检测数据查询</w:t>
      </w:r>
    </w:p>
    <w:p w14:paraId="0F06C998" w14:textId="77777777" w:rsidR="00B76EB5" w:rsidRDefault="00B76EB5" w:rsidP="00B76EB5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362D4185" wp14:editId="01375832">
            <wp:extent cx="6217920" cy="3026410"/>
            <wp:effectExtent l="0" t="0" r="0" b="254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02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57ACD8" w14:textId="77777777" w:rsidR="00B76EB5" w:rsidRDefault="00B76EB5" w:rsidP="00B76EB5">
      <w:pPr>
        <w:pStyle w:val="a2"/>
        <w:jc w:val="left"/>
        <w:rPr>
          <w:b/>
          <w:sz w:val="24"/>
          <w:szCs w:val="24"/>
          <w:lang w:val="x-none" w:eastAsia="zh-CN"/>
        </w:rPr>
      </w:pPr>
    </w:p>
    <w:p w14:paraId="6C201A3F" w14:textId="758E9E33" w:rsidR="00B76EB5" w:rsidRPr="00094D4A" w:rsidRDefault="00B76EB5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094D4A">
        <w:rPr>
          <w:rFonts w:ascii="宋体" w:hAnsi="宋体" w:hint="eastAsia"/>
          <w:sz w:val="24"/>
          <w:szCs w:val="24"/>
          <w:lang w:eastAsia="zh-CN"/>
        </w:rPr>
        <w:t>轴重</w:t>
      </w:r>
      <w:r w:rsidRPr="00094D4A">
        <w:rPr>
          <w:rFonts w:ascii="宋体" w:hAnsi="宋体"/>
          <w:sz w:val="24"/>
          <w:szCs w:val="24"/>
          <w:lang w:eastAsia="zh-CN"/>
        </w:rPr>
        <w:t>检测数据查询</w:t>
      </w:r>
    </w:p>
    <w:p w14:paraId="0499F667" w14:textId="77777777" w:rsidR="00B76EB5" w:rsidRDefault="00B76EB5" w:rsidP="00B76EB5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433F3794" wp14:editId="6B43F232">
            <wp:extent cx="6217920" cy="3021965"/>
            <wp:effectExtent l="0" t="0" r="0" b="6985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02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B6C3A" w14:textId="77777777" w:rsidR="00B76EB5" w:rsidRDefault="00B76EB5" w:rsidP="00B76EB5">
      <w:pPr>
        <w:pStyle w:val="a2"/>
        <w:ind w:left="0"/>
        <w:rPr>
          <w:lang w:val="x-none" w:eastAsia="zh-CN"/>
        </w:rPr>
      </w:pPr>
    </w:p>
    <w:p w14:paraId="5D97F7DB" w14:textId="77777777" w:rsidR="00B76EB5" w:rsidRDefault="00B76EB5" w:rsidP="00B76EB5">
      <w:pPr>
        <w:pStyle w:val="a2"/>
        <w:ind w:left="0"/>
        <w:rPr>
          <w:lang w:val="x-none" w:eastAsia="zh-CN"/>
        </w:rPr>
      </w:pPr>
    </w:p>
    <w:p w14:paraId="2A0C7F0D" w14:textId="77777777" w:rsidR="00B76EB5" w:rsidRDefault="00B76EB5" w:rsidP="00B76EB5">
      <w:pPr>
        <w:pStyle w:val="a2"/>
        <w:ind w:left="0"/>
        <w:rPr>
          <w:lang w:val="x-none" w:eastAsia="zh-CN"/>
        </w:rPr>
      </w:pPr>
    </w:p>
    <w:p w14:paraId="3C72DE2E" w14:textId="77777777" w:rsidR="00B76EB5" w:rsidRDefault="00B76EB5" w:rsidP="00B76EB5">
      <w:pPr>
        <w:pStyle w:val="a2"/>
        <w:ind w:left="0"/>
        <w:rPr>
          <w:lang w:val="x-none" w:eastAsia="zh-CN"/>
        </w:rPr>
      </w:pPr>
    </w:p>
    <w:p w14:paraId="1DC256FE" w14:textId="061BBA60" w:rsidR="00B76EB5" w:rsidRPr="00094D4A" w:rsidRDefault="00B76EB5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094D4A">
        <w:rPr>
          <w:rFonts w:ascii="宋体" w:hAnsi="宋体" w:hint="eastAsia"/>
          <w:sz w:val="24"/>
          <w:szCs w:val="24"/>
          <w:lang w:eastAsia="zh-CN"/>
        </w:rPr>
        <w:t>四轮</w:t>
      </w:r>
      <w:r w:rsidRPr="00094D4A">
        <w:rPr>
          <w:rFonts w:ascii="宋体" w:hAnsi="宋体"/>
          <w:sz w:val="24"/>
          <w:szCs w:val="24"/>
          <w:lang w:eastAsia="zh-CN"/>
        </w:rPr>
        <w:t>定位数据查询</w:t>
      </w:r>
    </w:p>
    <w:p w14:paraId="74D0CD64" w14:textId="77777777" w:rsidR="00B76EB5" w:rsidRDefault="00B76EB5" w:rsidP="00B76EB5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28AF4DC5" wp14:editId="68473DBB">
            <wp:extent cx="6217920" cy="3026410"/>
            <wp:effectExtent l="0" t="0" r="0" b="2540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02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25EA7" w14:textId="2FBC6838" w:rsidR="003A4988" w:rsidRDefault="003A4988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</w:t>
      </w:r>
      <w:r>
        <w:rPr>
          <w:lang w:eastAsia="zh-CN"/>
        </w:rPr>
        <w:t>说明</w:t>
      </w:r>
    </w:p>
    <w:p w14:paraId="4AACFB9D" w14:textId="1FEE578E" w:rsidR="00BD2836" w:rsidRPr="00094D4A" w:rsidRDefault="00BD2836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094D4A">
        <w:rPr>
          <w:rFonts w:ascii="宋体" w:hAnsi="宋体" w:hint="eastAsia"/>
          <w:sz w:val="24"/>
          <w:szCs w:val="24"/>
          <w:lang w:eastAsia="zh-CN"/>
        </w:rPr>
        <w:t>MES发送</w:t>
      </w:r>
      <w:r w:rsidRPr="00094D4A">
        <w:rPr>
          <w:rFonts w:ascii="宋体" w:hAnsi="宋体"/>
          <w:sz w:val="24"/>
          <w:szCs w:val="24"/>
          <w:lang w:eastAsia="zh-CN"/>
        </w:rPr>
        <w:t>给检测系统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D2836" w:rsidRPr="00E47C8D" w14:paraId="3A41CF8B" w14:textId="77777777" w:rsidTr="00A6226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EDF09C7" w14:textId="77777777" w:rsidR="00BD2836" w:rsidRPr="00E47C8D" w:rsidRDefault="00BD2836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D86FF97" w14:textId="77777777" w:rsidR="00BD2836" w:rsidRPr="00E47C8D" w:rsidRDefault="00BD2836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F083E10" w14:textId="77777777" w:rsidR="00BD2836" w:rsidRPr="00E47C8D" w:rsidRDefault="00BD2836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8A30C2" w:rsidRPr="00E47C8D" w14:paraId="41DBE9BF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C3D846" w14:textId="77777777" w:rsidR="008A30C2" w:rsidRPr="00E47C8D" w:rsidRDefault="008A30C2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bookmarkStart w:id="277" w:name="_Hlk12628311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4CA190" w14:textId="3FEBDC37" w:rsidR="008A30C2" w:rsidRPr="00E47C8D" w:rsidRDefault="008A30C2" w:rsidP="008A30C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205F59">
              <w:rPr>
                <w:rFonts w:ascii="宋体" w:hAnsi="宋体"/>
                <w:sz w:val="24"/>
                <w:szCs w:val="24"/>
                <w:lang w:eastAsia="zh-CN"/>
              </w:rPr>
              <w:t>VIN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DEEAA0" w14:textId="420602BA" w:rsidR="008A30C2" w:rsidRPr="00E47C8D" w:rsidRDefault="008A30C2" w:rsidP="008A30C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VIN号</w:t>
            </w:r>
          </w:p>
        </w:tc>
      </w:tr>
      <w:bookmarkEnd w:id="277"/>
      <w:tr w:rsidR="008A30C2" w:rsidRPr="00E47C8D" w14:paraId="102277C5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A31443" w14:textId="77777777" w:rsidR="008A30C2" w:rsidRPr="00E47C8D" w:rsidRDefault="008A30C2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4D19F2" w14:textId="566C0A1D" w:rsidR="008A30C2" w:rsidRPr="00E47C8D" w:rsidRDefault="008A30C2" w:rsidP="008A30C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205F59">
              <w:rPr>
                <w:rFonts w:ascii="宋体" w:hAnsi="宋体"/>
                <w:sz w:val="24"/>
                <w:szCs w:val="24"/>
                <w:lang w:eastAsia="zh-CN"/>
              </w:rPr>
              <w:t>OrderNo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E916F5" w14:textId="6662D58C" w:rsidR="008A30C2" w:rsidRPr="00E47C8D" w:rsidRDefault="008A30C2" w:rsidP="008A30C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工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号</w:t>
            </w:r>
          </w:p>
        </w:tc>
      </w:tr>
      <w:tr w:rsidR="008A30C2" w:rsidRPr="00E47C8D" w14:paraId="4180B764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596DFA" w14:textId="77777777" w:rsidR="008A30C2" w:rsidRPr="00E47C8D" w:rsidRDefault="008A30C2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DCC625" w14:textId="09CCD61A" w:rsidR="008A30C2" w:rsidRPr="00E47C8D" w:rsidRDefault="008A30C2" w:rsidP="008A30C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205F59">
              <w:rPr>
                <w:rFonts w:ascii="宋体" w:hAnsi="宋体"/>
                <w:sz w:val="24"/>
                <w:szCs w:val="24"/>
                <w:lang w:eastAsia="zh-CN"/>
              </w:rPr>
              <w:t>TYPE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AA475F" w14:textId="1766D185" w:rsidR="008A30C2" w:rsidRPr="00205F59" w:rsidRDefault="008A30C2" w:rsidP="008A30C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205F59">
              <w:rPr>
                <w:rFonts w:ascii="宋体" w:hAnsi="宋体" w:hint="eastAsia"/>
                <w:sz w:val="24"/>
                <w:szCs w:val="24"/>
                <w:lang w:eastAsia="zh-CN"/>
              </w:rPr>
              <w:t>车型</w:t>
            </w:r>
          </w:p>
        </w:tc>
      </w:tr>
      <w:tr w:rsidR="008A30C2" w:rsidRPr="00E47C8D" w14:paraId="3DA0778A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0853CB" w14:textId="77777777" w:rsidR="008A30C2" w:rsidRPr="00E47C8D" w:rsidRDefault="008A30C2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834BC5" w14:textId="123E5593" w:rsidR="008A30C2" w:rsidRPr="00E47C8D" w:rsidRDefault="008A30C2" w:rsidP="008A30C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205F59">
              <w:rPr>
                <w:rFonts w:ascii="宋体" w:hAnsi="宋体"/>
                <w:sz w:val="24"/>
                <w:szCs w:val="24"/>
                <w:lang w:eastAsia="zh-CN"/>
              </w:rPr>
              <w:t>PLANT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FE80D1" w14:textId="2EFC12B7" w:rsidR="008A30C2" w:rsidRPr="00205F59" w:rsidRDefault="008A30C2" w:rsidP="008A30C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205F59">
              <w:rPr>
                <w:rFonts w:ascii="宋体" w:hAnsi="宋体" w:hint="eastAsia"/>
                <w:sz w:val="24"/>
                <w:szCs w:val="24"/>
                <w:lang w:eastAsia="zh-CN"/>
              </w:rPr>
              <w:t>工厂</w:t>
            </w:r>
          </w:p>
        </w:tc>
      </w:tr>
      <w:tr w:rsidR="008A30C2" w:rsidRPr="00E47C8D" w14:paraId="44320586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16CA04" w14:textId="77777777" w:rsidR="008A30C2" w:rsidRPr="00E47C8D" w:rsidRDefault="008A30C2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50CFFA" w14:textId="7C65AFBB" w:rsidR="008A30C2" w:rsidRPr="00E47C8D" w:rsidRDefault="008A30C2" w:rsidP="008A30C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205F59">
              <w:rPr>
                <w:rFonts w:ascii="宋体" w:hAnsi="宋体"/>
                <w:sz w:val="24"/>
                <w:szCs w:val="24"/>
                <w:lang w:eastAsia="zh-CN"/>
              </w:rPr>
              <w:t>MODEYEAR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475919" w14:textId="60657310" w:rsidR="008A30C2" w:rsidRPr="00205F59" w:rsidRDefault="008A30C2" w:rsidP="008A30C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205F59">
              <w:rPr>
                <w:rFonts w:ascii="宋体" w:hAnsi="宋体" w:hint="eastAsia"/>
                <w:sz w:val="24"/>
                <w:szCs w:val="24"/>
                <w:lang w:eastAsia="zh-CN"/>
              </w:rPr>
              <w:t>车型年</w:t>
            </w:r>
          </w:p>
        </w:tc>
      </w:tr>
      <w:tr w:rsidR="008A30C2" w:rsidRPr="00E47C8D" w14:paraId="5F3A819A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0ABFAB" w14:textId="77777777" w:rsidR="008A30C2" w:rsidRPr="00E47C8D" w:rsidRDefault="008A30C2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67E2BC" w14:textId="45CC34A1" w:rsidR="008A30C2" w:rsidRPr="00E47C8D" w:rsidRDefault="008A30C2" w:rsidP="008A30C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205F59">
              <w:rPr>
                <w:rFonts w:ascii="宋体" w:hAnsi="宋体"/>
                <w:sz w:val="24"/>
                <w:szCs w:val="24"/>
                <w:lang w:eastAsia="zh-CN"/>
              </w:rPr>
              <w:t>Color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71F114" w14:textId="1665F49A" w:rsidR="008A30C2" w:rsidRPr="00205F59" w:rsidRDefault="008A30C2" w:rsidP="008A30C2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205F59">
              <w:rPr>
                <w:rFonts w:ascii="宋体" w:hAnsi="宋体" w:hint="eastAsia"/>
                <w:sz w:val="24"/>
                <w:szCs w:val="24"/>
                <w:lang w:eastAsia="zh-CN"/>
              </w:rPr>
              <w:t>车辆</w:t>
            </w:r>
            <w:r w:rsidRPr="00205F59">
              <w:rPr>
                <w:rFonts w:ascii="宋体" w:hAnsi="宋体"/>
                <w:sz w:val="24"/>
                <w:szCs w:val="24"/>
                <w:lang w:eastAsia="zh-CN"/>
              </w:rPr>
              <w:t>颜色</w:t>
            </w:r>
          </w:p>
        </w:tc>
      </w:tr>
      <w:tr w:rsidR="00AD04D7" w:rsidRPr="00E47C8D" w14:paraId="378B482A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8ADC04" w14:textId="77777777" w:rsidR="00AD04D7" w:rsidRPr="00E47C8D" w:rsidRDefault="00AD04D7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2774F3" w14:textId="46F75A86" w:rsidR="00AD04D7" w:rsidRPr="00E47C8D" w:rsidRDefault="00AD04D7" w:rsidP="00AD04D7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205F59">
              <w:rPr>
                <w:rFonts w:ascii="宋体" w:hAnsi="宋体" w:hint="eastAsia"/>
                <w:sz w:val="24"/>
                <w:szCs w:val="24"/>
                <w:lang w:eastAsia="zh-CN"/>
              </w:rPr>
              <w:t>BSN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BE4C8A" w14:textId="77777777" w:rsidR="00AD04D7" w:rsidRPr="00205F59" w:rsidRDefault="00AD04D7" w:rsidP="00AD04D7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D04D7" w:rsidRPr="00E47C8D" w14:paraId="501A936E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5C3AD0" w14:textId="77777777" w:rsidR="00AD04D7" w:rsidRPr="00E47C8D" w:rsidRDefault="00AD04D7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9294F" w14:textId="1A588F37" w:rsidR="00AD04D7" w:rsidRPr="00E47C8D" w:rsidRDefault="00AD04D7" w:rsidP="00AD04D7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205F59">
              <w:rPr>
                <w:rFonts w:ascii="宋体" w:hAnsi="宋体" w:hint="eastAsia"/>
                <w:sz w:val="24"/>
                <w:szCs w:val="24"/>
                <w:lang w:eastAsia="zh-CN"/>
              </w:rPr>
              <w:t>TSN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C29D56" w14:textId="77777777" w:rsidR="00AD04D7" w:rsidRPr="00205F59" w:rsidRDefault="00AD04D7" w:rsidP="00AD04D7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D04D7" w:rsidRPr="00E47C8D" w14:paraId="1049C368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96BCBA" w14:textId="77777777" w:rsidR="00AD04D7" w:rsidRPr="00E47C8D" w:rsidRDefault="00AD04D7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D2F645" w14:textId="527ADDDD" w:rsidR="00AD04D7" w:rsidRPr="00E47C8D" w:rsidRDefault="00AD04D7" w:rsidP="00AD04D7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205F59">
              <w:rPr>
                <w:rFonts w:ascii="宋体" w:hAnsi="宋体" w:hint="eastAsia"/>
                <w:sz w:val="24"/>
                <w:szCs w:val="24"/>
                <w:lang w:eastAsia="zh-CN"/>
              </w:rPr>
              <w:t>发送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3EB8F0" w14:textId="77777777" w:rsidR="00AD04D7" w:rsidRPr="00205F59" w:rsidRDefault="00AD04D7" w:rsidP="00AD04D7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D04D7" w:rsidRPr="00E47C8D" w14:paraId="7904202B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DA15B0" w14:textId="77777777" w:rsidR="00AD04D7" w:rsidRPr="00E47C8D" w:rsidRDefault="00AD04D7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7F07E2" w14:textId="4E9E398E" w:rsidR="00AD04D7" w:rsidRPr="00E47C8D" w:rsidRDefault="00AD04D7" w:rsidP="00AD04D7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205F59">
              <w:rPr>
                <w:rFonts w:ascii="宋体" w:hAnsi="宋体" w:hint="eastAsia"/>
                <w:sz w:val="24"/>
                <w:szCs w:val="24"/>
                <w:lang w:eastAsia="zh-CN"/>
              </w:rPr>
              <w:t>发送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5E482F" w14:textId="77777777" w:rsidR="00AD04D7" w:rsidRPr="00205F59" w:rsidRDefault="00AD04D7" w:rsidP="00AD04D7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15A1A619" w14:textId="77777777" w:rsidR="00BD2836" w:rsidRDefault="00BD2836" w:rsidP="00BD2836">
      <w:pPr>
        <w:pStyle w:val="a2"/>
        <w:rPr>
          <w:lang w:val="x-none" w:eastAsia="zh-CN"/>
        </w:rPr>
      </w:pPr>
    </w:p>
    <w:p w14:paraId="693DA381" w14:textId="42993CCC" w:rsidR="00BD2836" w:rsidRPr="00094D4A" w:rsidRDefault="00BD2836" w:rsidP="00BD2836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094D4A">
        <w:rPr>
          <w:rFonts w:ascii="宋体" w:hAnsi="宋体" w:hint="eastAsia"/>
          <w:sz w:val="24"/>
          <w:szCs w:val="24"/>
          <w:lang w:eastAsia="zh-CN"/>
        </w:rPr>
        <w:lastRenderedPageBreak/>
        <w:t>检测</w:t>
      </w:r>
      <w:r w:rsidRPr="00094D4A">
        <w:rPr>
          <w:rFonts w:ascii="宋体" w:hAnsi="宋体"/>
          <w:sz w:val="24"/>
          <w:szCs w:val="24"/>
          <w:lang w:eastAsia="zh-CN"/>
        </w:rPr>
        <w:t>系统发送给</w:t>
      </w:r>
      <w:r w:rsidRPr="00094D4A">
        <w:rPr>
          <w:rFonts w:ascii="宋体" w:hAnsi="宋体" w:hint="eastAsia"/>
          <w:sz w:val="24"/>
          <w:szCs w:val="24"/>
          <w:lang w:eastAsia="zh-CN"/>
        </w:rPr>
        <w:t>MES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D2836" w:rsidRPr="00E47C8D" w14:paraId="51CFD30A" w14:textId="77777777" w:rsidTr="00A6226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53F8D9B" w14:textId="77777777" w:rsidR="00BD2836" w:rsidRPr="00E47C8D" w:rsidRDefault="00BD2836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22830D4" w14:textId="77777777" w:rsidR="00BD2836" w:rsidRPr="00E47C8D" w:rsidRDefault="00BD2836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AE5ED5D" w14:textId="77777777" w:rsidR="00BD2836" w:rsidRPr="00E47C8D" w:rsidRDefault="00BD2836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342EC1" w:rsidRPr="00E47C8D" w14:paraId="508BB692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E000B3" w14:textId="77777777" w:rsidR="00342EC1" w:rsidRPr="00E47C8D" w:rsidRDefault="00342EC1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7933E" w14:textId="1E32C46C" w:rsidR="00342EC1" w:rsidRPr="00E47C8D" w:rsidRDefault="00342EC1" w:rsidP="00342EC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80C9D">
              <w:t>OrderNo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287E8C" w14:textId="1CA63270" w:rsidR="00342EC1" w:rsidRPr="00E47C8D" w:rsidRDefault="00342EC1" w:rsidP="00342EC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工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号</w:t>
            </w:r>
          </w:p>
        </w:tc>
      </w:tr>
      <w:tr w:rsidR="00342EC1" w:rsidRPr="00E47C8D" w14:paraId="2A70E54E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E7E6AB" w14:textId="77777777" w:rsidR="00342EC1" w:rsidRPr="00E47C8D" w:rsidRDefault="00342EC1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88E99D" w14:textId="24B30386" w:rsidR="00342EC1" w:rsidRPr="00E47C8D" w:rsidRDefault="00342EC1" w:rsidP="00342EC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80C9D">
              <w:t>VIN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770E6B" w14:textId="029AE1A2" w:rsidR="00342EC1" w:rsidRPr="00E47C8D" w:rsidRDefault="00342EC1" w:rsidP="00342EC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VIN号</w:t>
            </w:r>
          </w:p>
        </w:tc>
      </w:tr>
      <w:tr w:rsidR="00342EC1" w:rsidRPr="00E47C8D" w14:paraId="07A6B0B8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19B149" w14:textId="77777777" w:rsidR="00342EC1" w:rsidRPr="00E47C8D" w:rsidRDefault="00342EC1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31018" w14:textId="27BB75D1" w:rsidR="00342EC1" w:rsidRPr="00E47C8D" w:rsidRDefault="00342EC1" w:rsidP="00342EC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检测结果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7D22A4" w14:textId="77777777" w:rsidR="00342EC1" w:rsidRPr="00E47C8D" w:rsidRDefault="00342EC1" w:rsidP="00342EC1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342EC1" w:rsidRPr="00E47C8D" w14:paraId="4C3A413F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D62CBB" w14:textId="77777777" w:rsidR="00342EC1" w:rsidRPr="00E47C8D" w:rsidRDefault="00342EC1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CA04" w14:textId="55B59F0F" w:rsidR="00342EC1" w:rsidRPr="00E47C8D" w:rsidRDefault="00342EC1" w:rsidP="00342EC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检测项目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18CB41" w14:textId="77777777" w:rsidR="00342EC1" w:rsidRPr="00E47C8D" w:rsidRDefault="00342EC1" w:rsidP="00342EC1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342EC1" w:rsidRPr="00E47C8D" w14:paraId="697539B7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E5F669" w14:textId="77777777" w:rsidR="00342EC1" w:rsidRPr="00E47C8D" w:rsidRDefault="00342EC1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B02E6" w14:textId="319CE52B" w:rsidR="00342EC1" w:rsidRPr="00E47C8D" w:rsidRDefault="00342EC1" w:rsidP="00342EC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1AE2A1" w14:textId="77777777" w:rsidR="00342EC1" w:rsidRPr="00E47C8D" w:rsidRDefault="00342EC1" w:rsidP="00342EC1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342EC1" w:rsidRPr="00E47C8D" w14:paraId="5AB420CF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340BCE" w14:textId="77777777" w:rsidR="00342EC1" w:rsidRPr="00E47C8D" w:rsidRDefault="00342EC1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5AE02" w14:textId="6DF1A12C" w:rsidR="00342EC1" w:rsidRPr="00E47C8D" w:rsidRDefault="00342EC1" w:rsidP="00342EC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E16A34" w14:textId="77777777" w:rsidR="00342EC1" w:rsidRPr="00E47C8D" w:rsidRDefault="00342EC1" w:rsidP="00342EC1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342EC1" w:rsidRPr="00E47C8D" w14:paraId="5A3AB437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5B8FD2" w14:textId="77777777" w:rsidR="00342EC1" w:rsidRPr="00E47C8D" w:rsidRDefault="00342EC1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95757" w14:textId="2DAD3753" w:rsidR="00342EC1" w:rsidRPr="00E47C8D" w:rsidRDefault="00342EC1" w:rsidP="00342EC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人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88553D" w14:textId="77777777" w:rsidR="00342EC1" w:rsidRPr="00E47C8D" w:rsidRDefault="00342EC1" w:rsidP="00342EC1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342EC1" w:rsidRPr="00E47C8D" w14:paraId="115CFE01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207E85" w14:textId="77777777" w:rsidR="00342EC1" w:rsidRPr="00E47C8D" w:rsidRDefault="00342EC1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2744F" w14:textId="694352D9" w:rsidR="00342EC1" w:rsidRPr="00E47C8D" w:rsidRDefault="00F267A2" w:rsidP="00342EC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审核人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54B2D3" w14:textId="77777777" w:rsidR="00342EC1" w:rsidRPr="00E47C8D" w:rsidRDefault="00342EC1" w:rsidP="00342EC1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342EC1" w:rsidRPr="00E47C8D" w14:paraId="090474DE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892C6E" w14:textId="77777777" w:rsidR="00342EC1" w:rsidRPr="00E47C8D" w:rsidRDefault="00342EC1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A370D" w14:textId="3E6B3B1D" w:rsidR="00342EC1" w:rsidRPr="00E47C8D" w:rsidRDefault="00F267A2" w:rsidP="00342EC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审核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9EC54F" w14:textId="77777777" w:rsidR="00342EC1" w:rsidRPr="00E47C8D" w:rsidRDefault="00342EC1" w:rsidP="00342EC1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342EC1" w:rsidRPr="00E47C8D" w14:paraId="55CC9E1F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042438" w14:textId="77777777" w:rsidR="00342EC1" w:rsidRPr="00E47C8D" w:rsidRDefault="00342EC1" w:rsidP="005D4A83">
            <w:pPr>
              <w:pStyle w:val="a1"/>
              <w:numPr>
                <w:ilvl w:val="0"/>
                <w:numId w:val="4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E3B55" w14:textId="67D847DB" w:rsidR="00342EC1" w:rsidRPr="00E47C8D" w:rsidRDefault="000250AE" w:rsidP="00342EC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66EE31" w14:textId="77777777" w:rsidR="00342EC1" w:rsidRPr="00E47C8D" w:rsidRDefault="00342EC1" w:rsidP="00342EC1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</w:tbl>
    <w:p w14:paraId="0BBE2A2A" w14:textId="77777777" w:rsidR="00BD2836" w:rsidRPr="00BD2836" w:rsidRDefault="00BD2836" w:rsidP="00BD2836">
      <w:pPr>
        <w:pStyle w:val="a2"/>
        <w:ind w:left="0"/>
        <w:rPr>
          <w:b/>
          <w:lang w:val="x-none" w:eastAsia="zh-CN"/>
        </w:rPr>
      </w:pPr>
    </w:p>
    <w:p w14:paraId="7CB67429" w14:textId="77777777" w:rsidR="00BD2836" w:rsidRPr="00BD2836" w:rsidRDefault="00BD2836" w:rsidP="00BD2836">
      <w:pPr>
        <w:pStyle w:val="a2"/>
        <w:rPr>
          <w:lang w:val="x-none" w:eastAsia="zh-CN"/>
        </w:rPr>
      </w:pPr>
    </w:p>
    <w:p w14:paraId="2E23AB81" w14:textId="77777777" w:rsidR="00C36339" w:rsidRPr="00094D4A" w:rsidRDefault="00C36339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094D4A">
        <w:rPr>
          <w:rFonts w:ascii="宋体" w:hAnsi="宋体" w:hint="eastAsia"/>
          <w:sz w:val="24"/>
          <w:szCs w:val="24"/>
          <w:lang w:eastAsia="zh-CN"/>
        </w:rPr>
        <w:t>四轮</w:t>
      </w:r>
      <w:r w:rsidRPr="00094D4A">
        <w:rPr>
          <w:rFonts w:ascii="宋体" w:hAnsi="宋体"/>
          <w:sz w:val="24"/>
          <w:szCs w:val="24"/>
          <w:lang w:eastAsia="zh-CN"/>
        </w:rPr>
        <w:t>定位检测数据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C36339" w:rsidRPr="00E47C8D" w14:paraId="68470A2E" w14:textId="77777777" w:rsidTr="00A6226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7739C6" w14:textId="77777777" w:rsidR="00C36339" w:rsidRPr="00E47C8D" w:rsidRDefault="00C36339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bookmarkStart w:id="278" w:name="OLE_LINK12"/>
            <w:bookmarkStart w:id="279" w:name="OLE_LINK13"/>
            <w:bookmarkStart w:id="280" w:name="OLE_LINK14"/>
            <w:bookmarkStart w:id="281" w:name="OLE_LINK15"/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DF02676" w14:textId="77777777" w:rsidR="00C36339" w:rsidRPr="00E47C8D" w:rsidRDefault="00C36339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1006C49" w14:textId="77777777" w:rsidR="00C36339" w:rsidRPr="00E47C8D" w:rsidRDefault="00C36339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C36339" w:rsidRPr="00E47C8D" w14:paraId="416A6BA0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5E6280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F58F89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宋体" w:hint="eastAsia"/>
                <w:sz w:val="24"/>
                <w:szCs w:val="24"/>
                <w:lang w:eastAsia="zh-CN"/>
              </w:rPr>
              <w:t>VIN</w:t>
            </w:r>
            <w:r w:rsidRPr="00E47C8D">
              <w:rPr>
                <w:rFonts w:ascii="宋体" w:hAnsi="宋体" w:cs="宋体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9035BE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Arial" w:hint="eastAsia"/>
                <w:sz w:val="24"/>
                <w:szCs w:val="24"/>
                <w:lang w:eastAsia="zh-CN"/>
              </w:rPr>
              <w:t>VIN</w:t>
            </w:r>
            <w:r w:rsidRPr="00E47C8D">
              <w:rPr>
                <w:rFonts w:ascii="宋体" w:hAnsi="宋体" w:cs="Arial"/>
                <w:sz w:val="24"/>
                <w:szCs w:val="24"/>
                <w:lang w:eastAsia="zh-CN"/>
              </w:rPr>
              <w:t>NO000123456789</w:t>
            </w:r>
          </w:p>
        </w:tc>
      </w:tr>
      <w:tr w:rsidR="00C36339" w:rsidRPr="00E47C8D" w14:paraId="24912BFA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AFBC68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BAF1C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外倾左前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D98A08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36339" w:rsidRPr="00E47C8D" w14:paraId="0ECB30FB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50CBD7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8F5E2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外倾左前合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EDC5D3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4F5CBC6E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22D471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CC2EC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外倾右前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0EC9B4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57E875F8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B5B116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6CC3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外倾右前合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F45187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30C28289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028157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9CB4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外倾左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1084C6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48BA69B4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169D1C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5FEC2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外倾左后合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5B2C2C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020997BE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75F070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5CE8D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外倾右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21FD92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016CCEFD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0F155C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3533F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外倾右后合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8D8D26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041771BF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4D6DD7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BB836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测试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56AC28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23FC31E8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735F7E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139A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测试设备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B3E8F1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542DDCEB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134848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8B213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外倾前轴差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4340E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69A04E93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81096C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35D36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外倾后轴差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2BA687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5D09FA35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F34CD2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6F1F4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车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0CD310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2392616C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D0A495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6E674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方向盘角度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03F9C9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1247DC0F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B03810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390C3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前束左前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B53F3D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63127958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D1D735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9E917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前束左前合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AFF337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077056F9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C60241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156ED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前束右前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807760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1D2107DA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C551AA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AE456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前束右前合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76A190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386BD145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36F776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255D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前束左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661CCE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08D1B65F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481404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B006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前束左后合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51B676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4005CF67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4E0465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B8522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前束右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FF5FA9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39BF4D2F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F289AB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84A80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前束右后合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6EE11F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2174B614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00E5B4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91E3A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前束前轴和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899060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3D958510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79D2D8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A5712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前束前轴和合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0B4CFE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3DB0B035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1E9A05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7782D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前束后轴和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9A1F55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203D037F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64C12A" w14:textId="77777777" w:rsidR="00C36339" w:rsidRPr="00E47C8D" w:rsidRDefault="00C36339" w:rsidP="005D4A83">
            <w:pPr>
              <w:pStyle w:val="a1"/>
              <w:numPr>
                <w:ilvl w:val="0"/>
                <w:numId w:val="4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2EEA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C7A61">
              <w:rPr>
                <w:rFonts w:ascii="宋体" w:hAnsi="宋体" w:hint="eastAsia"/>
              </w:rPr>
              <w:t>前束后轴和合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3BABDD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</w:tbl>
    <w:bookmarkEnd w:id="278"/>
    <w:bookmarkEnd w:id="279"/>
    <w:bookmarkEnd w:id="280"/>
    <w:bookmarkEnd w:id="281"/>
    <w:p w14:paraId="5FBBDA2E" w14:textId="77777777" w:rsidR="00C36339" w:rsidRPr="00094D4A" w:rsidRDefault="00C36339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094D4A">
        <w:rPr>
          <w:rFonts w:ascii="宋体" w:hAnsi="宋体" w:hint="eastAsia"/>
          <w:sz w:val="24"/>
          <w:szCs w:val="24"/>
          <w:lang w:eastAsia="zh-CN"/>
        </w:rPr>
        <w:t>大灯</w:t>
      </w:r>
      <w:r w:rsidRPr="00094D4A">
        <w:rPr>
          <w:rFonts w:ascii="宋体" w:hAnsi="宋体"/>
          <w:sz w:val="24"/>
          <w:szCs w:val="24"/>
          <w:lang w:eastAsia="zh-CN"/>
        </w:rPr>
        <w:t>检测数据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C36339" w:rsidRPr="00E47C8D" w14:paraId="51FD6424" w14:textId="77777777" w:rsidTr="00A6226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4ADF5A5" w14:textId="77777777" w:rsidR="00C36339" w:rsidRPr="00E47C8D" w:rsidRDefault="00C36339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0B59A19" w14:textId="77777777" w:rsidR="00C36339" w:rsidRPr="00E47C8D" w:rsidRDefault="00C36339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E5A526" w14:textId="77777777" w:rsidR="00C36339" w:rsidRPr="00E47C8D" w:rsidRDefault="00C36339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C36339" w:rsidRPr="00E47C8D" w14:paraId="751A6634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F7A1E8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AF92E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宋体" w:hint="eastAsia"/>
                <w:sz w:val="24"/>
                <w:szCs w:val="24"/>
                <w:lang w:eastAsia="zh-CN"/>
              </w:rPr>
              <w:t>VIN</w:t>
            </w:r>
            <w:r w:rsidRPr="00E47C8D">
              <w:rPr>
                <w:rFonts w:ascii="宋体" w:hAnsi="宋体" w:cs="宋体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062085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Arial" w:hint="eastAsia"/>
                <w:sz w:val="24"/>
                <w:szCs w:val="24"/>
                <w:lang w:eastAsia="zh-CN"/>
              </w:rPr>
              <w:t>VIN</w:t>
            </w:r>
            <w:r w:rsidRPr="00E47C8D">
              <w:rPr>
                <w:rFonts w:ascii="宋体" w:hAnsi="宋体" w:cs="Arial"/>
                <w:sz w:val="24"/>
                <w:szCs w:val="24"/>
                <w:lang w:eastAsia="zh-CN"/>
              </w:rPr>
              <w:t>NO000123456789</w:t>
            </w:r>
          </w:p>
        </w:tc>
      </w:tr>
      <w:tr w:rsidR="00C36339" w:rsidRPr="00E47C8D" w14:paraId="07758FC4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CFDB92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71B20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</w:rPr>
              <w:t>左灯判定结果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485F1D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36339" w:rsidRPr="00E47C8D" w14:paraId="7000AED6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18F678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3024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</w:rPr>
              <w:t>右灯判定结果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A780AF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49E2F162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402BEB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1D107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</w:rPr>
              <w:t>测试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1CE0A6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0B97E12D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531578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B6067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</w:rPr>
              <w:t>测试设备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5E3804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53AE6BF4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A6283A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231B4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</w:rPr>
              <w:t>远光左水平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19B129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2D0ED80E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70456E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48C57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</w:rPr>
              <w:t>远光左垂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28B75A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6E04AFA5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835B31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E32EE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</w:rPr>
              <w:t>远光右水平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049CEC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6AA1A5E2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D349B2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F1C22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</w:rPr>
              <w:t>远光右垂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A748D3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31D79A22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65CA22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85DEF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</w:rPr>
              <w:t>远光左灯强度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085CA9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4509A51C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40E2EB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1FAC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</w:rPr>
              <w:t>远光右灯强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21DC36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1C94852B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10046F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D7F6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</w:rPr>
              <w:t>近光左水平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17D6B4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5DC62A75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C58AEE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F8ACE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</w:rPr>
              <w:t>近光左垂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CB91B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121A5D15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57A8B1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F4E24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</w:rPr>
              <w:t>近光右水平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958BA0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0064FE2B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71ADF2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AE30C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</w:rPr>
              <w:t>近光右垂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551DCC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2936100C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777031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7E6F6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</w:rPr>
              <w:t>车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044774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0924CA45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126D36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63B8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</w:rPr>
              <w:t>总的最大远光强度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25F09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45148DD1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705F0E" w14:textId="77777777" w:rsidR="00C36339" w:rsidRPr="00E47C8D" w:rsidRDefault="00C36339" w:rsidP="005D4A83">
            <w:pPr>
              <w:pStyle w:val="a1"/>
              <w:numPr>
                <w:ilvl w:val="0"/>
                <w:numId w:val="4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B7972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C4D1C">
              <w:rPr>
                <w:rFonts w:ascii="宋体" w:hAnsi="宋体" w:hint="eastAsia"/>
                <w:lang w:eastAsia="zh-CN"/>
              </w:rPr>
              <w:t>总的最大远光强度合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6EF0B2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</w:tbl>
    <w:p w14:paraId="40916AC2" w14:textId="77777777" w:rsidR="00C36339" w:rsidRPr="00094D4A" w:rsidRDefault="00C36339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094D4A">
        <w:rPr>
          <w:rFonts w:ascii="宋体" w:hAnsi="宋体" w:hint="eastAsia"/>
          <w:sz w:val="24"/>
          <w:szCs w:val="24"/>
          <w:lang w:eastAsia="zh-CN"/>
        </w:rPr>
        <w:t>轴重</w:t>
      </w:r>
      <w:r w:rsidRPr="00094D4A">
        <w:rPr>
          <w:rFonts w:ascii="宋体" w:hAnsi="宋体"/>
          <w:sz w:val="24"/>
          <w:szCs w:val="24"/>
          <w:lang w:eastAsia="zh-CN"/>
        </w:rPr>
        <w:t>检测数据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C36339" w:rsidRPr="00E47C8D" w14:paraId="4355BC3C" w14:textId="77777777" w:rsidTr="00A6226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5B97A88" w14:textId="77777777" w:rsidR="00C36339" w:rsidRPr="00E47C8D" w:rsidRDefault="00C36339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79E7604" w14:textId="77777777" w:rsidR="00C36339" w:rsidRPr="00E47C8D" w:rsidRDefault="00C36339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52263A6" w14:textId="77777777" w:rsidR="00C36339" w:rsidRPr="00E47C8D" w:rsidRDefault="00C36339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C36339" w:rsidRPr="00E47C8D" w14:paraId="1AF8A3B9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23170C" w14:textId="77777777" w:rsidR="00C36339" w:rsidRPr="00E47C8D" w:rsidRDefault="00C36339" w:rsidP="005D4A83">
            <w:pPr>
              <w:pStyle w:val="a1"/>
              <w:numPr>
                <w:ilvl w:val="0"/>
                <w:numId w:val="4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380B9E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宋体" w:hint="eastAsia"/>
                <w:sz w:val="24"/>
                <w:szCs w:val="24"/>
                <w:lang w:eastAsia="zh-CN"/>
              </w:rPr>
              <w:t>VIN</w:t>
            </w:r>
            <w:r w:rsidRPr="00E47C8D">
              <w:rPr>
                <w:rFonts w:ascii="宋体" w:hAnsi="宋体" w:cs="宋体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226139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Arial" w:hint="eastAsia"/>
                <w:sz w:val="24"/>
                <w:szCs w:val="24"/>
                <w:lang w:eastAsia="zh-CN"/>
              </w:rPr>
              <w:t>VIN</w:t>
            </w:r>
            <w:r w:rsidRPr="00E47C8D">
              <w:rPr>
                <w:rFonts w:ascii="宋体" w:hAnsi="宋体" w:cs="Arial"/>
                <w:sz w:val="24"/>
                <w:szCs w:val="24"/>
                <w:lang w:eastAsia="zh-CN"/>
              </w:rPr>
              <w:t>NO000123456789</w:t>
            </w:r>
          </w:p>
        </w:tc>
      </w:tr>
      <w:tr w:rsidR="00C36339" w:rsidRPr="00E47C8D" w14:paraId="0607EBB3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ADA5C8" w14:textId="77777777" w:rsidR="00C36339" w:rsidRPr="00E47C8D" w:rsidRDefault="00C36339" w:rsidP="005D4A83">
            <w:pPr>
              <w:pStyle w:val="a1"/>
              <w:numPr>
                <w:ilvl w:val="0"/>
                <w:numId w:val="4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DBEA0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61150E">
              <w:rPr>
                <w:rFonts w:ascii="宋体" w:hAnsi="宋体" w:hint="eastAsia"/>
              </w:rPr>
              <w:t>测试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46D937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36339" w:rsidRPr="00E47C8D" w14:paraId="0CEE455A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E9E7E6" w14:textId="77777777" w:rsidR="00C36339" w:rsidRPr="00E47C8D" w:rsidRDefault="00C36339" w:rsidP="005D4A83">
            <w:pPr>
              <w:pStyle w:val="a1"/>
              <w:numPr>
                <w:ilvl w:val="0"/>
                <w:numId w:val="4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25366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61150E">
              <w:rPr>
                <w:rFonts w:ascii="宋体" w:hAnsi="宋体" w:hint="eastAsia"/>
              </w:rPr>
              <w:t>测试设备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F638CF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55CD93BF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E753C1" w14:textId="77777777" w:rsidR="00C36339" w:rsidRPr="00E47C8D" w:rsidRDefault="00C36339" w:rsidP="005D4A83">
            <w:pPr>
              <w:pStyle w:val="a1"/>
              <w:numPr>
                <w:ilvl w:val="0"/>
                <w:numId w:val="4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E695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61150E">
              <w:rPr>
                <w:rFonts w:ascii="宋体" w:hAnsi="宋体" w:hint="eastAsia"/>
              </w:rPr>
              <w:t>车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8EC94E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2A349F05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A9DB21" w14:textId="77777777" w:rsidR="00C36339" w:rsidRPr="00E47C8D" w:rsidRDefault="00C36339" w:rsidP="005D4A83">
            <w:pPr>
              <w:pStyle w:val="a1"/>
              <w:numPr>
                <w:ilvl w:val="0"/>
                <w:numId w:val="4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86B89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61150E">
              <w:rPr>
                <w:rFonts w:ascii="宋体" w:hAnsi="宋体" w:hint="eastAsia"/>
              </w:rPr>
              <w:t>整备质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524BDA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21F95D33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C55ED5" w14:textId="77777777" w:rsidR="00C36339" w:rsidRPr="00E47C8D" w:rsidRDefault="00C36339" w:rsidP="005D4A83">
            <w:pPr>
              <w:pStyle w:val="a1"/>
              <w:numPr>
                <w:ilvl w:val="0"/>
                <w:numId w:val="4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3DDF5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61150E">
              <w:rPr>
                <w:rFonts w:ascii="宋体" w:hAnsi="宋体" w:hint="eastAsia"/>
              </w:rPr>
              <w:t>前轴重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F6CBE9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5367651E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791FCD" w14:textId="77777777" w:rsidR="00C36339" w:rsidRPr="00E47C8D" w:rsidRDefault="00C36339" w:rsidP="005D4A83">
            <w:pPr>
              <w:pStyle w:val="a1"/>
              <w:numPr>
                <w:ilvl w:val="0"/>
                <w:numId w:val="4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5F71B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61150E">
              <w:rPr>
                <w:rFonts w:ascii="宋体" w:hAnsi="宋体" w:hint="eastAsia"/>
              </w:rPr>
              <w:t>左前轮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A59590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7C60E887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9F0564" w14:textId="77777777" w:rsidR="00C36339" w:rsidRPr="00E47C8D" w:rsidRDefault="00C36339" w:rsidP="005D4A83">
            <w:pPr>
              <w:pStyle w:val="a1"/>
              <w:numPr>
                <w:ilvl w:val="0"/>
                <w:numId w:val="4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EB0D6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61150E">
              <w:rPr>
                <w:rFonts w:ascii="宋体" w:hAnsi="宋体" w:hint="eastAsia"/>
              </w:rPr>
              <w:t>右前轮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F2BD9B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51CF29AA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C581C0" w14:textId="77777777" w:rsidR="00C36339" w:rsidRPr="00E47C8D" w:rsidRDefault="00C36339" w:rsidP="005D4A83">
            <w:pPr>
              <w:pStyle w:val="a1"/>
              <w:numPr>
                <w:ilvl w:val="0"/>
                <w:numId w:val="4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F5C39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61150E">
              <w:rPr>
                <w:rFonts w:ascii="宋体" w:hAnsi="宋体" w:hint="eastAsia"/>
              </w:rPr>
              <w:t>后轴重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51B665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4DFFA06A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7E4AF5" w14:textId="77777777" w:rsidR="00C36339" w:rsidRPr="00E47C8D" w:rsidRDefault="00C36339" w:rsidP="005D4A83">
            <w:pPr>
              <w:pStyle w:val="a1"/>
              <w:numPr>
                <w:ilvl w:val="0"/>
                <w:numId w:val="4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E5791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61150E">
              <w:rPr>
                <w:rFonts w:ascii="宋体" w:hAnsi="宋体" w:hint="eastAsia"/>
              </w:rPr>
              <w:t>左后轮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424938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178435DC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B9EFC0" w14:textId="77777777" w:rsidR="00C36339" w:rsidRPr="00E47C8D" w:rsidRDefault="00C36339" w:rsidP="005D4A83">
            <w:pPr>
              <w:pStyle w:val="a1"/>
              <w:numPr>
                <w:ilvl w:val="0"/>
                <w:numId w:val="4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F9283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61150E">
              <w:rPr>
                <w:rFonts w:ascii="宋体" w:hAnsi="宋体" w:hint="eastAsia"/>
              </w:rPr>
              <w:t>右后轮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14656F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</w:tbl>
    <w:p w14:paraId="4612E6EE" w14:textId="77777777" w:rsidR="00C36339" w:rsidRPr="00094D4A" w:rsidRDefault="00C36339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094D4A">
        <w:rPr>
          <w:rFonts w:ascii="宋体" w:hAnsi="宋体" w:hint="eastAsia"/>
          <w:sz w:val="24"/>
          <w:szCs w:val="24"/>
          <w:lang w:eastAsia="zh-CN"/>
        </w:rPr>
        <w:t>侧滑</w:t>
      </w:r>
      <w:r w:rsidRPr="00094D4A">
        <w:rPr>
          <w:rFonts w:ascii="宋体" w:hAnsi="宋体"/>
          <w:sz w:val="24"/>
          <w:szCs w:val="24"/>
          <w:lang w:eastAsia="zh-CN"/>
        </w:rPr>
        <w:t>检测</w:t>
      </w:r>
      <w:r w:rsidRPr="00094D4A">
        <w:rPr>
          <w:rFonts w:ascii="宋体" w:hAnsi="宋体" w:hint="eastAsia"/>
          <w:sz w:val="24"/>
          <w:szCs w:val="24"/>
          <w:lang w:eastAsia="zh-CN"/>
        </w:rPr>
        <w:t>数据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C36339" w:rsidRPr="00E47C8D" w14:paraId="5EC6EE08" w14:textId="77777777" w:rsidTr="00A6226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E32002A" w14:textId="77777777" w:rsidR="00C36339" w:rsidRPr="00E47C8D" w:rsidRDefault="00C36339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F3D44F1" w14:textId="77777777" w:rsidR="00C36339" w:rsidRPr="00E47C8D" w:rsidRDefault="00C36339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C8AAACB" w14:textId="77777777" w:rsidR="00C36339" w:rsidRPr="00E47C8D" w:rsidRDefault="00C36339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C36339" w:rsidRPr="00E47C8D" w14:paraId="0E5FF956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A6A344" w14:textId="77777777" w:rsidR="00C36339" w:rsidRPr="00E47C8D" w:rsidRDefault="00C36339" w:rsidP="005D4A83">
            <w:pPr>
              <w:pStyle w:val="a1"/>
              <w:numPr>
                <w:ilvl w:val="0"/>
                <w:numId w:val="4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D232EE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宋体" w:hint="eastAsia"/>
                <w:sz w:val="24"/>
                <w:szCs w:val="24"/>
                <w:lang w:eastAsia="zh-CN"/>
              </w:rPr>
              <w:t>VIN</w:t>
            </w:r>
            <w:r w:rsidRPr="00E47C8D">
              <w:rPr>
                <w:rFonts w:ascii="宋体" w:hAnsi="宋体" w:cs="宋体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F8BC64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Arial" w:hint="eastAsia"/>
                <w:sz w:val="24"/>
                <w:szCs w:val="24"/>
                <w:lang w:eastAsia="zh-CN"/>
              </w:rPr>
              <w:t>VIN</w:t>
            </w:r>
            <w:r w:rsidRPr="00E47C8D">
              <w:rPr>
                <w:rFonts w:ascii="宋体" w:hAnsi="宋体" w:cs="Arial"/>
                <w:sz w:val="24"/>
                <w:szCs w:val="24"/>
                <w:lang w:eastAsia="zh-CN"/>
              </w:rPr>
              <w:t>NO000123456789</w:t>
            </w:r>
          </w:p>
        </w:tc>
      </w:tr>
      <w:tr w:rsidR="00C36339" w:rsidRPr="00E47C8D" w14:paraId="510500B3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ED03C7" w14:textId="77777777" w:rsidR="00C36339" w:rsidRPr="00E47C8D" w:rsidRDefault="00C36339" w:rsidP="005D4A83">
            <w:pPr>
              <w:pStyle w:val="a1"/>
              <w:numPr>
                <w:ilvl w:val="0"/>
                <w:numId w:val="4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6B13A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595EE3">
              <w:rPr>
                <w:rFonts w:ascii="宋体" w:hAnsi="宋体" w:hint="eastAsia"/>
              </w:rPr>
              <w:t>测试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B9BFEE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36339" w:rsidRPr="00E47C8D" w14:paraId="4D8251A6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F8BACE" w14:textId="77777777" w:rsidR="00C36339" w:rsidRPr="00E47C8D" w:rsidRDefault="00C36339" w:rsidP="005D4A83">
            <w:pPr>
              <w:pStyle w:val="a1"/>
              <w:numPr>
                <w:ilvl w:val="0"/>
                <w:numId w:val="4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33A44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595EE3">
              <w:rPr>
                <w:rFonts w:ascii="宋体" w:hAnsi="宋体" w:hint="eastAsia"/>
              </w:rPr>
              <w:t>测试设备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7F1CD7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05128151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833C93" w14:textId="77777777" w:rsidR="00C36339" w:rsidRPr="00E47C8D" w:rsidRDefault="00C36339" w:rsidP="005D4A83">
            <w:pPr>
              <w:pStyle w:val="a1"/>
              <w:numPr>
                <w:ilvl w:val="0"/>
                <w:numId w:val="4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7A321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595EE3">
              <w:rPr>
                <w:rFonts w:ascii="宋体" w:hAnsi="宋体" w:hint="eastAsia"/>
              </w:rPr>
              <w:t>车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F9E6A7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6FC9FE72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F7C270" w14:textId="77777777" w:rsidR="00C36339" w:rsidRPr="00E47C8D" w:rsidRDefault="00C36339" w:rsidP="005D4A83">
            <w:pPr>
              <w:pStyle w:val="a1"/>
              <w:numPr>
                <w:ilvl w:val="0"/>
                <w:numId w:val="4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B1D81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595EE3">
              <w:rPr>
                <w:rFonts w:ascii="宋体" w:hAnsi="宋体" w:hint="eastAsia"/>
              </w:rPr>
              <w:t>前轴侧滑值合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D79709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266DAD54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3354E0" w14:textId="77777777" w:rsidR="00C36339" w:rsidRPr="00E47C8D" w:rsidRDefault="00C36339" w:rsidP="005D4A83">
            <w:pPr>
              <w:pStyle w:val="a1"/>
              <w:numPr>
                <w:ilvl w:val="0"/>
                <w:numId w:val="4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D9C9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595EE3">
              <w:rPr>
                <w:rFonts w:ascii="宋体" w:hAnsi="宋体" w:hint="eastAsia"/>
              </w:rPr>
              <w:t>前轴速度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EEC7A4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1AFE6872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9F45AF" w14:textId="77777777" w:rsidR="00C36339" w:rsidRPr="00E47C8D" w:rsidRDefault="00C36339" w:rsidP="005D4A83">
            <w:pPr>
              <w:pStyle w:val="a1"/>
              <w:numPr>
                <w:ilvl w:val="0"/>
                <w:numId w:val="4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2011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595EE3">
              <w:rPr>
                <w:rFonts w:ascii="宋体" w:hAnsi="宋体" w:hint="eastAsia"/>
              </w:rPr>
              <w:t>前轴侧滑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780FAE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29242DA4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F995E9" w14:textId="77777777" w:rsidR="00C36339" w:rsidRPr="00E47C8D" w:rsidRDefault="00C36339" w:rsidP="005D4A83">
            <w:pPr>
              <w:pStyle w:val="a1"/>
              <w:numPr>
                <w:ilvl w:val="0"/>
                <w:numId w:val="4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8E3D5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595EE3">
              <w:rPr>
                <w:rFonts w:ascii="宋体" w:hAnsi="宋体" w:hint="eastAsia"/>
              </w:rPr>
              <w:t>后轴速度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495A90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C36339" w:rsidRPr="00E47C8D" w14:paraId="293C8DD4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F7B28F" w14:textId="77777777" w:rsidR="00C36339" w:rsidRPr="00E47C8D" w:rsidRDefault="00C36339" w:rsidP="005D4A83">
            <w:pPr>
              <w:pStyle w:val="a1"/>
              <w:numPr>
                <w:ilvl w:val="0"/>
                <w:numId w:val="4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A0AD1" w14:textId="77777777" w:rsidR="00C36339" w:rsidRPr="00E47C8D" w:rsidRDefault="00C36339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595EE3">
              <w:rPr>
                <w:rFonts w:ascii="宋体" w:hAnsi="宋体" w:hint="eastAsia"/>
              </w:rPr>
              <w:t>后轴侧滑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CDB8F0" w14:textId="77777777" w:rsidR="00C36339" w:rsidRPr="00E47C8D" w:rsidRDefault="00C36339" w:rsidP="00A62264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</w:tbl>
    <w:p w14:paraId="35A67A34" w14:textId="77777777" w:rsidR="00352A4E" w:rsidRPr="00352A4E" w:rsidRDefault="00352A4E" w:rsidP="00352A4E">
      <w:pPr>
        <w:pStyle w:val="a2"/>
        <w:rPr>
          <w:lang w:val="x-none" w:eastAsia="zh-CN"/>
        </w:rPr>
      </w:pPr>
    </w:p>
    <w:p w14:paraId="69F70834" w14:textId="0A9E87FF" w:rsidR="003A4988" w:rsidRDefault="003A4988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</w:t>
      </w:r>
      <w:r>
        <w:rPr>
          <w:lang w:eastAsia="zh-CN"/>
        </w:rPr>
        <w:t>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352A4E" w14:paraId="4BAEA17F" w14:textId="77777777" w:rsidTr="00A62264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537AAC32" w14:textId="77777777" w:rsidR="00352A4E" w:rsidRDefault="00352A4E" w:rsidP="00A62264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bookmarkStart w:id="282" w:name="OLE_LINK10"/>
            <w:bookmarkStart w:id="283" w:name="OLE_LINK11"/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242CE95C" w14:textId="77777777" w:rsidR="00352A4E" w:rsidRDefault="00352A4E" w:rsidP="00A62264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6A01372D" w14:textId="77777777" w:rsidR="00352A4E" w:rsidRDefault="00352A4E" w:rsidP="00A62264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352A4E" w14:paraId="1713785E" w14:textId="77777777" w:rsidTr="00F12C9F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767169" w14:textId="77777777" w:rsidR="00352A4E" w:rsidRDefault="00352A4E" w:rsidP="00352A4E">
            <w:pPr>
              <w:ind w:left="420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E98EAE" w14:textId="77777777" w:rsidR="00352A4E" w:rsidRDefault="00352A4E" w:rsidP="00A62264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137244" w14:textId="77777777" w:rsidR="00352A4E" w:rsidRDefault="00352A4E" w:rsidP="00A62264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</w:p>
        </w:tc>
      </w:tr>
    </w:tbl>
    <w:bookmarkEnd w:id="282"/>
    <w:bookmarkEnd w:id="283"/>
    <w:p w14:paraId="41FD0DD8" w14:textId="484EED61" w:rsidR="003A4988" w:rsidRDefault="003A4988" w:rsidP="005D4A83">
      <w:pPr>
        <w:pStyle w:val="3"/>
        <w:numPr>
          <w:ilvl w:val="2"/>
          <w:numId w:val="18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VCATS</w:t>
      </w:r>
    </w:p>
    <w:p w14:paraId="71594637" w14:textId="41E3109C" w:rsidR="005D736A" w:rsidRPr="005D736A" w:rsidRDefault="005D736A" w:rsidP="005D736A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 w:rsidRPr="005D736A">
        <w:rPr>
          <w:rFonts w:ascii="宋体" w:hAnsi="宋体"/>
          <w:sz w:val="24"/>
          <w:szCs w:val="24"/>
          <w:lang w:eastAsia="zh-CN"/>
        </w:rPr>
        <w:t>MES</w:t>
      </w:r>
      <w:r w:rsidRPr="005D736A">
        <w:rPr>
          <w:rFonts w:ascii="宋体" w:hAnsi="宋体" w:hint="eastAsia"/>
          <w:sz w:val="24"/>
          <w:szCs w:val="24"/>
          <w:lang w:eastAsia="zh-CN"/>
        </w:rPr>
        <w:t>系统采集车辆过点信息并生成车辆队列广播并通过</w:t>
      </w:r>
      <w:r w:rsidRPr="005D736A">
        <w:rPr>
          <w:rFonts w:ascii="宋体" w:hAnsi="宋体"/>
          <w:sz w:val="24"/>
          <w:szCs w:val="24"/>
          <w:lang w:eastAsia="zh-CN"/>
        </w:rPr>
        <w:t>ActiveMQ</w:t>
      </w:r>
      <w:r w:rsidRPr="005D736A">
        <w:rPr>
          <w:rFonts w:ascii="宋体" w:hAnsi="宋体" w:hint="eastAsia"/>
          <w:sz w:val="24"/>
          <w:szCs w:val="24"/>
          <w:lang w:eastAsia="zh-CN"/>
        </w:rPr>
        <w:t>的方式将数据传送给</w:t>
      </w:r>
      <w:r w:rsidRPr="005D736A">
        <w:rPr>
          <w:rFonts w:ascii="宋体" w:hAnsi="宋体"/>
          <w:sz w:val="24"/>
          <w:szCs w:val="24"/>
          <w:lang w:eastAsia="zh-CN"/>
        </w:rPr>
        <w:t>VCATS</w:t>
      </w:r>
      <w:r w:rsidRPr="005D736A">
        <w:rPr>
          <w:rFonts w:ascii="宋体" w:hAnsi="宋体" w:hint="eastAsia"/>
          <w:sz w:val="24"/>
          <w:szCs w:val="24"/>
          <w:lang w:eastAsia="zh-CN"/>
        </w:rPr>
        <w:t>系统，</w:t>
      </w:r>
      <w:r w:rsidRPr="005D736A">
        <w:rPr>
          <w:rFonts w:ascii="宋体" w:hAnsi="宋体"/>
          <w:sz w:val="24"/>
          <w:szCs w:val="24"/>
          <w:lang w:eastAsia="zh-CN"/>
        </w:rPr>
        <w:t>VCATS</w:t>
      </w:r>
      <w:r w:rsidRPr="005D736A">
        <w:rPr>
          <w:rFonts w:ascii="宋体" w:hAnsi="宋体" w:hint="eastAsia"/>
          <w:sz w:val="24"/>
          <w:szCs w:val="24"/>
          <w:lang w:eastAsia="zh-CN"/>
        </w:rPr>
        <w:t>系统接收</w:t>
      </w:r>
      <w:r w:rsidRPr="005D736A">
        <w:rPr>
          <w:rFonts w:ascii="宋体" w:hAnsi="宋体"/>
          <w:sz w:val="24"/>
          <w:szCs w:val="24"/>
          <w:lang w:eastAsia="zh-CN"/>
        </w:rPr>
        <w:t>MES</w:t>
      </w:r>
      <w:r w:rsidRPr="005D736A">
        <w:rPr>
          <w:rFonts w:ascii="宋体" w:hAnsi="宋体" w:hint="eastAsia"/>
          <w:sz w:val="24"/>
          <w:szCs w:val="24"/>
          <w:lang w:eastAsia="zh-CN"/>
        </w:rPr>
        <w:t>发送过来的车辆队列数据并进行相关业务处理，同时</w:t>
      </w:r>
      <w:r w:rsidRPr="005D736A">
        <w:rPr>
          <w:rFonts w:ascii="宋体" w:hAnsi="宋体"/>
          <w:sz w:val="24"/>
          <w:szCs w:val="24"/>
          <w:lang w:eastAsia="zh-CN"/>
        </w:rPr>
        <w:t>VCATS</w:t>
      </w:r>
      <w:r w:rsidRPr="005D736A">
        <w:rPr>
          <w:rFonts w:ascii="宋体" w:hAnsi="宋体" w:hint="eastAsia"/>
          <w:sz w:val="24"/>
          <w:szCs w:val="24"/>
          <w:lang w:eastAsia="zh-CN"/>
        </w:rPr>
        <w:t>系统会收集相关测量数据，数据类型包含：</w:t>
      </w:r>
      <w:r w:rsidRPr="005D736A">
        <w:rPr>
          <w:rFonts w:ascii="宋体" w:hAnsi="宋体"/>
          <w:sz w:val="24"/>
          <w:szCs w:val="24"/>
          <w:lang w:eastAsia="zh-CN"/>
        </w:rPr>
        <w:t>VIN</w:t>
      </w:r>
      <w:r w:rsidRPr="005D736A">
        <w:rPr>
          <w:rFonts w:ascii="宋体" w:hAnsi="宋体" w:hint="eastAsia"/>
          <w:sz w:val="24"/>
          <w:szCs w:val="24"/>
          <w:lang w:eastAsia="zh-CN"/>
        </w:rPr>
        <w:t>号、监测站、检测结果、测量项目、测量值、时间等，待数据收集完毕后</w:t>
      </w:r>
      <w:r w:rsidRPr="005D736A">
        <w:rPr>
          <w:rFonts w:ascii="宋体" w:hAnsi="宋体"/>
          <w:sz w:val="24"/>
          <w:szCs w:val="24"/>
          <w:lang w:eastAsia="zh-CN"/>
        </w:rPr>
        <w:t>VCATS</w:t>
      </w:r>
      <w:r w:rsidRPr="005D736A">
        <w:rPr>
          <w:rFonts w:ascii="宋体" w:hAnsi="宋体" w:hint="eastAsia"/>
          <w:sz w:val="24"/>
          <w:szCs w:val="24"/>
          <w:lang w:eastAsia="zh-CN"/>
        </w:rPr>
        <w:t>会将采集的数据发送给</w:t>
      </w:r>
      <w:r w:rsidRPr="005D736A">
        <w:rPr>
          <w:rFonts w:ascii="宋体" w:hAnsi="宋体"/>
          <w:sz w:val="24"/>
          <w:szCs w:val="24"/>
          <w:lang w:eastAsia="zh-CN"/>
        </w:rPr>
        <w:t>MES</w:t>
      </w:r>
      <w:r w:rsidRPr="005D736A">
        <w:rPr>
          <w:rFonts w:ascii="宋体" w:hAnsi="宋体" w:hint="eastAsia"/>
          <w:sz w:val="24"/>
          <w:szCs w:val="24"/>
          <w:lang w:eastAsia="zh-CN"/>
        </w:rPr>
        <w:t>系统。</w:t>
      </w:r>
      <w:r w:rsidRPr="005D736A">
        <w:rPr>
          <w:rFonts w:ascii="宋体" w:hAnsi="宋体"/>
          <w:sz w:val="24"/>
          <w:szCs w:val="24"/>
          <w:lang w:eastAsia="zh-CN"/>
        </w:rPr>
        <w:t>MES</w:t>
      </w:r>
      <w:r w:rsidRPr="005D736A">
        <w:rPr>
          <w:rFonts w:ascii="宋体" w:hAnsi="宋体" w:hint="eastAsia"/>
          <w:sz w:val="24"/>
          <w:szCs w:val="24"/>
          <w:lang w:eastAsia="zh-CN"/>
        </w:rPr>
        <w:t>系统进行数据接收并保存，同时</w:t>
      </w:r>
      <w:r w:rsidR="00D75F7E">
        <w:rPr>
          <w:rFonts w:ascii="宋体" w:hAnsi="宋体" w:hint="eastAsia"/>
          <w:sz w:val="24"/>
          <w:szCs w:val="24"/>
          <w:lang w:eastAsia="zh-CN"/>
        </w:rPr>
        <w:t>MES</w:t>
      </w:r>
      <w:r w:rsidRPr="005D736A">
        <w:rPr>
          <w:rFonts w:ascii="宋体" w:hAnsi="宋体" w:hint="eastAsia"/>
          <w:sz w:val="24"/>
          <w:szCs w:val="24"/>
          <w:lang w:eastAsia="zh-CN"/>
        </w:rPr>
        <w:t>系统提供历史数据的查询。</w:t>
      </w:r>
    </w:p>
    <w:p w14:paraId="524E6051" w14:textId="478C4F92" w:rsidR="003A4988" w:rsidRDefault="003A4988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务</w:t>
      </w:r>
      <w:r>
        <w:rPr>
          <w:lang w:eastAsia="zh-CN"/>
        </w:rPr>
        <w:t>流程</w:t>
      </w:r>
    </w:p>
    <w:p w14:paraId="5119CCA9" w14:textId="394E63F9" w:rsidR="001C319F" w:rsidRDefault="00375400" w:rsidP="001C319F">
      <w:pPr>
        <w:pStyle w:val="a2"/>
        <w:jc w:val="center"/>
      </w:pPr>
      <w:r>
        <w:object w:dxaOrig="6924" w:dyaOrig="10573" w14:anchorId="550B9B37">
          <v:shape id="_x0000_i1049" type="#_x0000_t75" style="width:345pt;height:529.2pt" o:ole="">
            <v:imagedata r:id="rId89" o:title=""/>
          </v:shape>
          <o:OLEObject Type="Embed" ProgID="Visio.Drawing.15" ShapeID="_x0000_i1049" DrawAspect="Content" ObjectID="_1649071399" r:id="rId90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1C319F" w14:paraId="6B944CE6" w14:textId="77777777" w:rsidTr="00A62264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A89763E" w14:textId="77777777" w:rsidR="001C319F" w:rsidRDefault="001C319F" w:rsidP="00A62264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68A1D56" w14:textId="77777777" w:rsidR="001C319F" w:rsidRDefault="001C319F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1C319F" w14:paraId="122915B9" w14:textId="77777777" w:rsidTr="00A62264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6F150" w14:textId="77777777" w:rsidR="001C319F" w:rsidRDefault="001C319F" w:rsidP="00A62264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45B23" w14:textId="77777777" w:rsidR="001C319F" w:rsidRDefault="001C319F" w:rsidP="00A6226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产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车辆队列广播</w:t>
            </w:r>
          </w:p>
        </w:tc>
      </w:tr>
      <w:tr w:rsidR="001C319F" w14:paraId="08F9611E" w14:textId="77777777" w:rsidTr="00A62264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32309" w14:textId="77777777" w:rsidR="001C319F" w:rsidRDefault="001C319F" w:rsidP="00A62264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3FF63" w14:textId="3296A2DF" w:rsidR="001C319F" w:rsidRDefault="001C319F" w:rsidP="00A6226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过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ActiveMQ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的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方式将数据传送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VCATS系统</w:t>
            </w:r>
          </w:p>
        </w:tc>
      </w:tr>
      <w:tr w:rsidR="001C319F" w14:paraId="2976A05B" w14:textId="77777777" w:rsidTr="00A62264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F81CE" w14:textId="77777777" w:rsidR="001C319F" w:rsidRDefault="001C319F" w:rsidP="00A62264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3A7BD" w14:textId="1ADA807B" w:rsidR="001C319F" w:rsidRDefault="001C319F" w:rsidP="00A6226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MES发送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的数据</w:t>
            </w:r>
          </w:p>
        </w:tc>
      </w:tr>
      <w:tr w:rsidR="001C319F" w14:paraId="20F4DBDE" w14:textId="77777777" w:rsidTr="00A62264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27A5B" w14:textId="77777777" w:rsidR="001C319F" w:rsidRDefault="001C319F" w:rsidP="00A62264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CD0D8" w14:textId="4FF1B21A" w:rsidR="001C319F" w:rsidRDefault="001C319F" w:rsidP="00A6226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VACTS进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相关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业务处理</w:t>
            </w:r>
          </w:p>
        </w:tc>
      </w:tr>
      <w:tr w:rsidR="001C319F" w14:paraId="615DA237" w14:textId="77777777" w:rsidTr="00A62264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38E9D" w14:textId="77777777" w:rsidR="001C319F" w:rsidRDefault="001C319F" w:rsidP="00A62264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31B5D" w14:textId="11E74E8C" w:rsidR="001C319F" w:rsidRDefault="001C319F" w:rsidP="001C319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收集相关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测量数据，包含</w:t>
            </w:r>
            <w:r w:rsidRPr="001C319F">
              <w:rPr>
                <w:rFonts w:ascii="宋体" w:hAnsi="宋体"/>
                <w:sz w:val="24"/>
                <w:szCs w:val="24"/>
                <w:lang w:eastAsia="zh-CN"/>
              </w:rPr>
              <w:t>VIN</w:t>
            </w:r>
            <w:r w:rsidRPr="001C319F">
              <w:rPr>
                <w:rFonts w:ascii="宋体" w:hAnsi="宋体" w:hint="eastAsia"/>
                <w:sz w:val="24"/>
                <w:szCs w:val="24"/>
                <w:lang w:eastAsia="zh-CN"/>
              </w:rPr>
              <w:t>号、检测站、检测结果、测量项目、测量值、时间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等</w:t>
            </w:r>
          </w:p>
        </w:tc>
      </w:tr>
      <w:tr w:rsidR="001C319F" w14:paraId="0F7903CB" w14:textId="77777777" w:rsidTr="00A62264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1F88D" w14:textId="77777777" w:rsidR="001C319F" w:rsidRDefault="001C319F" w:rsidP="00A62264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3527" w14:textId="0A750C66" w:rsidR="001C319F" w:rsidRDefault="003B5F95" w:rsidP="00A6226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将采集的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据发送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</w:t>
            </w:r>
          </w:p>
        </w:tc>
      </w:tr>
      <w:tr w:rsidR="001C319F" w14:paraId="66CFB80F" w14:textId="77777777" w:rsidTr="00A62264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3486E" w14:textId="77777777" w:rsidR="001C319F" w:rsidRPr="002C2F0D" w:rsidRDefault="001C319F" w:rsidP="00A62264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04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E7AF5" w14:textId="12892BE6" w:rsidR="001C319F" w:rsidRDefault="003B5F95" w:rsidP="00A6226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接收VCATS发送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的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数据</w:t>
            </w:r>
          </w:p>
        </w:tc>
      </w:tr>
      <w:tr w:rsidR="001C319F" w14:paraId="7E468609" w14:textId="77777777" w:rsidTr="00A62264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F3FC" w14:textId="77777777" w:rsidR="001C319F" w:rsidRDefault="001C319F" w:rsidP="00A62264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5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0F0E7" w14:textId="0C4A4A74" w:rsidR="001C319F" w:rsidRDefault="003B5F95" w:rsidP="00A6226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内查询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VCATS相关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据</w:t>
            </w:r>
          </w:p>
        </w:tc>
      </w:tr>
    </w:tbl>
    <w:p w14:paraId="6CA3FF63" w14:textId="77777777" w:rsidR="001C319F" w:rsidRPr="001C319F" w:rsidRDefault="001C319F" w:rsidP="001C319F">
      <w:pPr>
        <w:pStyle w:val="a2"/>
        <w:jc w:val="center"/>
        <w:rPr>
          <w:lang w:val="x-none" w:eastAsia="zh-CN"/>
        </w:rPr>
      </w:pPr>
    </w:p>
    <w:p w14:paraId="6CD569C1" w14:textId="0A452FA0" w:rsidR="003A4988" w:rsidRDefault="003A4988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用例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2976"/>
        <w:gridCol w:w="710"/>
        <w:gridCol w:w="2273"/>
      </w:tblGrid>
      <w:tr w:rsidR="00C17220" w14:paraId="03EF8933" w14:textId="77777777" w:rsidTr="00A62264">
        <w:trPr>
          <w:trHeight w:val="575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0EAF32A9" w14:textId="17F90AE3" w:rsidR="00C17220" w:rsidRPr="00DB3FB7" w:rsidRDefault="00C66F83" w:rsidP="00DB3FB7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="00C17220" w:rsidRPr="00DB3FB7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2373B5C" w14:textId="77777777" w:rsidR="00C17220" w:rsidRPr="00DB3FB7" w:rsidRDefault="00C17220" w:rsidP="00DB3FB7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DB3FB7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BED1A94" w14:textId="77777777" w:rsidR="00C17220" w:rsidRPr="00DB3FB7" w:rsidRDefault="00C17220" w:rsidP="00DB3FB7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DB3FB7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22177CE" w14:textId="77777777" w:rsidR="00C17220" w:rsidRPr="00DB3FB7" w:rsidRDefault="00C17220" w:rsidP="00DB3FB7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DB3FB7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8FE0416" w14:textId="3B498890" w:rsidR="00C17220" w:rsidRPr="00DB3FB7" w:rsidRDefault="00C66F83" w:rsidP="00DB3FB7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OW</w:t>
            </w:r>
            <w:r w:rsidR="000130A4" w:rsidRPr="00DB3FB7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C66F83" w14:paraId="26E07BC2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F2EC4" w14:textId="50744CE8" w:rsidR="00C66F83" w:rsidRDefault="00C66F83" w:rsidP="00C66F83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4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61C263" w14:textId="77777777" w:rsidR="00C66F83" w:rsidRPr="00015728" w:rsidRDefault="00C66F83" w:rsidP="00C66F8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发送车辆队列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广播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6B17C0" w14:textId="469DA34A" w:rsidR="00C66F83" w:rsidRPr="00015728" w:rsidRDefault="00C66F83" w:rsidP="00C66F8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向V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CATS发送车辆队列广播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AD4AE" w14:textId="77777777" w:rsidR="00C66F83" w:rsidRDefault="00C66F83" w:rsidP="00C66F83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DC5F7" w14:textId="78EAA2CA" w:rsidR="00C66F83" w:rsidRDefault="00C66F83" w:rsidP="00C66F83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C66F83" w14:paraId="39B28FB0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F891F4" w14:textId="4BEF3E63" w:rsidR="00C66F83" w:rsidRDefault="00C66F83" w:rsidP="00C66F83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4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3F444" w14:textId="77777777" w:rsidR="00C66F83" w:rsidRPr="00015728" w:rsidRDefault="00C66F83" w:rsidP="00C66F8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接收检测结果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BE9824" w14:textId="2BFCE71F" w:rsidR="00C66F83" w:rsidRPr="00015728" w:rsidRDefault="00C66F83" w:rsidP="00C66F8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接收V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CAT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系统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发送的检测结果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DF62D7" w14:textId="77777777" w:rsidR="00C66F83" w:rsidRDefault="00C66F83" w:rsidP="00C66F83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DF89B4" w14:textId="5C7410AC" w:rsidR="00C66F83" w:rsidRDefault="00C66F83" w:rsidP="00C66F83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C66F83" w14:paraId="355D4466" w14:textId="77777777" w:rsidTr="00751279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3F2FDA" w14:textId="0FC9A8EB" w:rsidR="00C66F83" w:rsidRDefault="00C66F83" w:rsidP="00C66F8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4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3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B7AAA" w14:textId="77777777" w:rsidR="00C66F83" w:rsidRPr="00015728" w:rsidRDefault="00C66F83" w:rsidP="00C66F8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检测结果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查询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3D95A3" w14:textId="77777777" w:rsidR="00C66F83" w:rsidRPr="00015728" w:rsidRDefault="00C66F83" w:rsidP="00C66F8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系统内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可对检测结果进行查询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A26BCD" w14:textId="77777777" w:rsidR="00C66F83" w:rsidRDefault="00C66F83" w:rsidP="00C66F83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0E6C4B" w14:textId="6BB088E6" w:rsidR="00C66F83" w:rsidRDefault="00C66F83" w:rsidP="00C66F83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</w:tbl>
    <w:p w14:paraId="27F38EAF" w14:textId="77777777" w:rsidR="00E629C5" w:rsidRPr="00E629C5" w:rsidRDefault="00E629C5" w:rsidP="00E629C5">
      <w:pPr>
        <w:pStyle w:val="a2"/>
        <w:rPr>
          <w:lang w:val="x-none" w:eastAsia="zh-CN"/>
        </w:rPr>
      </w:pPr>
    </w:p>
    <w:p w14:paraId="1B40CDB7" w14:textId="20E5DAA8" w:rsidR="003A4988" w:rsidRDefault="003A4988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界面</w:t>
      </w:r>
      <w:r>
        <w:rPr>
          <w:lang w:eastAsia="zh-CN"/>
        </w:rPr>
        <w:t>样例</w:t>
      </w:r>
    </w:p>
    <w:p w14:paraId="63E0B565" w14:textId="1808642E" w:rsidR="009F34D5" w:rsidRPr="00094D4A" w:rsidRDefault="004E0AF9" w:rsidP="00B24BE5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094D4A">
        <w:rPr>
          <w:rFonts w:ascii="宋体" w:hAnsi="宋体"/>
          <w:sz w:val="24"/>
          <w:szCs w:val="24"/>
          <w:lang w:eastAsia="zh-CN"/>
        </w:rPr>
        <w:t>VCATS</w:t>
      </w:r>
      <w:r w:rsidRPr="00094D4A">
        <w:rPr>
          <w:rFonts w:ascii="宋体" w:hAnsi="宋体" w:hint="eastAsia"/>
          <w:sz w:val="24"/>
          <w:szCs w:val="24"/>
          <w:lang w:eastAsia="zh-CN"/>
        </w:rPr>
        <w:t>查询</w:t>
      </w:r>
    </w:p>
    <w:p w14:paraId="501E63DD" w14:textId="3C42D5E0" w:rsidR="00565D4E" w:rsidRDefault="000022DC" w:rsidP="000022DC">
      <w:pPr>
        <w:pStyle w:val="a2"/>
        <w:ind w:left="0"/>
        <w:jc w:val="left"/>
        <w:rPr>
          <w:b/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6B13BC07" wp14:editId="11E224A1">
            <wp:extent cx="6217920" cy="322262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7F16F" w14:textId="77777777" w:rsidR="004E0AF9" w:rsidRPr="004E0AF9" w:rsidRDefault="004E0AF9" w:rsidP="009F34D5">
      <w:pPr>
        <w:pStyle w:val="a2"/>
        <w:rPr>
          <w:b/>
          <w:lang w:val="x-none" w:eastAsia="zh-CN"/>
        </w:rPr>
      </w:pPr>
    </w:p>
    <w:p w14:paraId="2D022218" w14:textId="26531834" w:rsidR="003A4988" w:rsidRDefault="003A4988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</w:t>
      </w:r>
      <w:r>
        <w:rPr>
          <w:lang w:eastAsia="zh-CN"/>
        </w:rPr>
        <w:t>说明</w:t>
      </w:r>
    </w:p>
    <w:p w14:paraId="04D89530" w14:textId="45803C47" w:rsidR="0018477F" w:rsidRPr="00094D4A" w:rsidRDefault="0018477F" w:rsidP="0018477F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094D4A">
        <w:rPr>
          <w:rFonts w:ascii="宋体" w:hAnsi="宋体" w:hint="eastAsia"/>
          <w:sz w:val="24"/>
          <w:szCs w:val="24"/>
          <w:lang w:eastAsia="zh-CN"/>
        </w:rPr>
        <w:t>MES给VCATS发送</w:t>
      </w:r>
      <w:r w:rsidRPr="00094D4A">
        <w:rPr>
          <w:rFonts w:ascii="宋体" w:hAnsi="宋体"/>
          <w:sz w:val="24"/>
          <w:szCs w:val="24"/>
          <w:lang w:eastAsia="zh-CN"/>
        </w:rPr>
        <w:t>数据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27034" w:rsidRPr="00E47C8D" w14:paraId="644960B3" w14:textId="77777777" w:rsidTr="00A6226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1EF243E" w14:textId="77777777" w:rsidR="00B27034" w:rsidRPr="00E47C8D" w:rsidRDefault="00B27034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E4E512A" w14:textId="77777777" w:rsidR="00B27034" w:rsidRPr="00E47C8D" w:rsidRDefault="00B27034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D8C8EA7" w14:textId="77777777" w:rsidR="00B27034" w:rsidRPr="00E47C8D" w:rsidRDefault="00B27034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27034" w:rsidRPr="00E47C8D" w14:paraId="476D4C45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0FB088" w14:textId="77777777" w:rsidR="00B27034" w:rsidRPr="00E47C8D" w:rsidRDefault="00B27034" w:rsidP="005D4A83">
            <w:pPr>
              <w:pStyle w:val="a1"/>
              <w:numPr>
                <w:ilvl w:val="0"/>
                <w:numId w:val="4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F434C2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VIN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98F149" w14:textId="3432C192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SAP -&gt; MES  -&gt; VCATS</w:t>
            </w:r>
          </w:p>
        </w:tc>
      </w:tr>
      <w:tr w:rsidR="00B27034" w:rsidRPr="00E47C8D" w14:paraId="53422232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13C93C" w14:textId="77777777" w:rsidR="00B27034" w:rsidRPr="00E47C8D" w:rsidRDefault="00B27034" w:rsidP="005D4A83">
            <w:pPr>
              <w:pStyle w:val="a1"/>
              <w:numPr>
                <w:ilvl w:val="0"/>
                <w:numId w:val="4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1BD84A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OrderNo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457264" w14:textId="543DD360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订单</w:t>
            </w:r>
            <w:r w:rsidRPr="00F44D64">
              <w:rPr>
                <w:rFonts w:ascii="宋体" w:eastAsia="宋体" w:hAnsi="宋体"/>
                <w:szCs w:val="22"/>
                <w:lang w:eastAsia="zh-CN"/>
              </w:rPr>
              <w:t>号</w:t>
            </w:r>
          </w:p>
        </w:tc>
      </w:tr>
      <w:tr w:rsidR="00B27034" w:rsidRPr="00E47C8D" w14:paraId="08CB7B35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26B706" w14:textId="77777777" w:rsidR="00B27034" w:rsidRPr="00E47C8D" w:rsidRDefault="00B27034" w:rsidP="005D4A83">
            <w:pPr>
              <w:pStyle w:val="a1"/>
              <w:numPr>
                <w:ilvl w:val="0"/>
                <w:numId w:val="4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483960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TYPE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447E91" w14:textId="662A380A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车辆</w:t>
            </w:r>
            <w:r w:rsidRPr="00F44D64">
              <w:rPr>
                <w:rFonts w:ascii="宋体" w:eastAsia="宋体" w:hAnsi="宋体"/>
                <w:szCs w:val="22"/>
                <w:lang w:eastAsia="zh-CN"/>
              </w:rPr>
              <w:t>型号</w:t>
            </w:r>
          </w:p>
          <w:p w14:paraId="78CDC355" w14:textId="274AE64A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PLM -&gt; SAP -&gt; MES  -&gt; VCATS</w:t>
            </w:r>
          </w:p>
        </w:tc>
      </w:tr>
      <w:tr w:rsidR="00B27034" w:rsidRPr="00E47C8D" w14:paraId="26F1B427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426651" w14:textId="77777777" w:rsidR="00B27034" w:rsidRPr="00E47C8D" w:rsidRDefault="00B27034" w:rsidP="005D4A83">
            <w:pPr>
              <w:pStyle w:val="a1"/>
              <w:numPr>
                <w:ilvl w:val="0"/>
                <w:numId w:val="4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BDE88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PLANT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B4D1C3" w14:textId="7DF1E368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工厂</w:t>
            </w:r>
          </w:p>
          <w:p w14:paraId="3E74EE96" w14:textId="0CCC7F78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SAP -&gt; MES  -&gt; VCATS</w:t>
            </w:r>
          </w:p>
        </w:tc>
      </w:tr>
      <w:tr w:rsidR="00B27034" w:rsidRPr="00E47C8D" w14:paraId="7749ABDE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9916D5" w14:textId="77777777" w:rsidR="00B27034" w:rsidRPr="00E47C8D" w:rsidRDefault="00B27034" w:rsidP="005D4A83">
            <w:pPr>
              <w:pStyle w:val="a1"/>
              <w:numPr>
                <w:ilvl w:val="0"/>
                <w:numId w:val="4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bookmarkStart w:id="284" w:name="_Hlk12628392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0DBAFB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MODEYEAR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AE12FA" w14:textId="1C8BD6A3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车辆</w:t>
            </w:r>
            <w:r w:rsidRPr="00F44D64">
              <w:rPr>
                <w:rFonts w:ascii="宋体" w:eastAsia="宋体" w:hAnsi="宋体"/>
                <w:szCs w:val="22"/>
                <w:lang w:eastAsia="zh-CN"/>
              </w:rPr>
              <w:t>款式年份</w:t>
            </w:r>
          </w:p>
          <w:p w14:paraId="6ECADB3D" w14:textId="48F44120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SAP -&gt; MES  -&gt; VCATS</w:t>
            </w:r>
          </w:p>
        </w:tc>
      </w:tr>
      <w:bookmarkEnd w:id="284"/>
      <w:tr w:rsidR="00B27034" w:rsidRPr="00E47C8D" w14:paraId="5788C1F7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535576" w14:textId="77777777" w:rsidR="00B27034" w:rsidRPr="00E47C8D" w:rsidRDefault="00B27034" w:rsidP="005D4A83">
            <w:pPr>
              <w:pStyle w:val="a1"/>
              <w:numPr>
                <w:ilvl w:val="0"/>
                <w:numId w:val="4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028CC5" w14:textId="52BE72C5" w:rsidR="00B27034" w:rsidRPr="00F44D64" w:rsidRDefault="008A30C2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Colo</w:t>
            </w:r>
            <w:r w:rsidR="00B27034" w:rsidRPr="00F44D64">
              <w:rPr>
                <w:rFonts w:ascii="宋体" w:eastAsia="宋体" w:hAnsi="宋体"/>
                <w:szCs w:val="22"/>
                <w:lang w:eastAsia="zh-CN"/>
              </w:rPr>
              <w:t>r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B5EA28" w14:textId="002D5C1F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车辆</w:t>
            </w:r>
            <w:r w:rsidRPr="00F44D64">
              <w:rPr>
                <w:rFonts w:ascii="宋体" w:eastAsia="宋体" w:hAnsi="宋体"/>
                <w:szCs w:val="22"/>
                <w:lang w:eastAsia="zh-CN"/>
              </w:rPr>
              <w:t>颜色</w:t>
            </w:r>
          </w:p>
          <w:p w14:paraId="14DF59E7" w14:textId="79DC3645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SAP -&gt; MES  -&gt; VCATS</w:t>
            </w:r>
          </w:p>
        </w:tc>
      </w:tr>
      <w:tr w:rsidR="00B27034" w:rsidRPr="00E47C8D" w14:paraId="102C61F3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8612C6" w14:textId="77777777" w:rsidR="00B27034" w:rsidRPr="00E47C8D" w:rsidRDefault="00B27034" w:rsidP="005D4A83">
            <w:pPr>
              <w:pStyle w:val="a1"/>
              <w:numPr>
                <w:ilvl w:val="0"/>
                <w:numId w:val="4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bookmarkStart w:id="285" w:name="_Hlk12628381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AFAF1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SaleDis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B125F1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销售</w:t>
            </w:r>
            <w:r w:rsidRPr="00F44D64">
              <w:rPr>
                <w:rFonts w:ascii="宋体" w:eastAsia="宋体" w:hAnsi="宋体"/>
                <w:szCs w:val="22"/>
                <w:lang w:eastAsia="zh-CN"/>
              </w:rPr>
              <w:t>地区</w:t>
            </w:r>
          </w:p>
          <w:p w14:paraId="6CC9AE30" w14:textId="529BA7BD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SAP -&gt; MES  -&gt; VCATS</w:t>
            </w:r>
          </w:p>
        </w:tc>
      </w:tr>
      <w:tr w:rsidR="00B27034" w:rsidRPr="00E47C8D" w14:paraId="645447BF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B65A28" w14:textId="77777777" w:rsidR="00B27034" w:rsidRPr="00E47C8D" w:rsidRDefault="00B27034" w:rsidP="005D4A83">
            <w:pPr>
              <w:pStyle w:val="a1"/>
              <w:numPr>
                <w:ilvl w:val="0"/>
                <w:numId w:val="4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bookmarkStart w:id="286" w:name="_Hlk12628362"/>
            <w:bookmarkEnd w:id="285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D70D3" w14:textId="7EA2BFDF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BMS1</w:t>
            </w: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（ECU）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6E0D21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硬件</w:t>
            </w:r>
            <w:r w:rsidRPr="00F44D64">
              <w:rPr>
                <w:rFonts w:ascii="宋体" w:eastAsia="宋体" w:hAnsi="宋体"/>
                <w:szCs w:val="22"/>
                <w:lang w:eastAsia="zh-CN"/>
              </w:rPr>
              <w:t>版本</w:t>
            </w:r>
          </w:p>
          <w:p w14:paraId="67CDFC48" w14:textId="6BFA94DC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SAP -&gt; MES  -&gt; VCATS</w:t>
            </w:r>
          </w:p>
        </w:tc>
      </w:tr>
      <w:tr w:rsidR="00B27034" w:rsidRPr="00E47C8D" w14:paraId="04E9C6DB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515251" w14:textId="77777777" w:rsidR="00B27034" w:rsidRPr="00E47C8D" w:rsidRDefault="00B27034" w:rsidP="005D4A83">
            <w:pPr>
              <w:pStyle w:val="a1"/>
              <w:numPr>
                <w:ilvl w:val="0"/>
                <w:numId w:val="4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bookmarkStart w:id="287" w:name="_Hlk12628373"/>
            <w:bookmarkEnd w:id="286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CF9E6E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BMS2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55B2D1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软件</w:t>
            </w:r>
            <w:r w:rsidRPr="00F44D64">
              <w:rPr>
                <w:rFonts w:ascii="宋体" w:eastAsia="宋体" w:hAnsi="宋体"/>
                <w:szCs w:val="22"/>
                <w:lang w:eastAsia="zh-CN"/>
              </w:rPr>
              <w:t>版本</w:t>
            </w:r>
          </w:p>
          <w:p w14:paraId="29FDB3DC" w14:textId="10BB6738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PLM -&gt; SAP -&gt; MES  -&gt; VCATS</w:t>
            </w:r>
          </w:p>
        </w:tc>
      </w:tr>
      <w:bookmarkEnd w:id="287"/>
      <w:tr w:rsidR="00B27034" w:rsidRPr="00E47C8D" w14:paraId="4B2BA9C8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7E816C" w14:textId="77777777" w:rsidR="00B27034" w:rsidRPr="00E47C8D" w:rsidRDefault="00B27034" w:rsidP="005D4A83">
            <w:pPr>
              <w:pStyle w:val="a1"/>
              <w:numPr>
                <w:ilvl w:val="0"/>
                <w:numId w:val="4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37D91C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零件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90EEF2" w14:textId="615A7E8D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PLM -&gt; SAP -&gt; MES  -&gt; VCATS</w:t>
            </w:r>
          </w:p>
        </w:tc>
      </w:tr>
      <w:tr w:rsidR="00B27034" w:rsidRPr="00E47C8D" w14:paraId="14B1ECC0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1D3EC3" w14:textId="77777777" w:rsidR="00B27034" w:rsidRPr="00E47C8D" w:rsidRDefault="00B27034" w:rsidP="005D4A83">
            <w:pPr>
              <w:pStyle w:val="a1"/>
              <w:numPr>
                <w:ilvl w:val="0"/>
                <w:numId w:val="4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FDA844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DF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910AEA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配置项</w:t>
            </w:r>
          </w:p>
          <w:p w14:paraId="772D01FB" w14:textId="00E29E12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PLM -&gt; SAP -&gt; MES  -&gt; VCATS</w:t>
            </w:r>
          </w:p>
        </w:tc>
      </w:tr>
    </w:tbl>
    <w:p w14:paraId="226736F5" w14:textId="77777777" w:rsidR="0018477F" w:rsidRDefault="0018477F" w:rsidP="0018477F">
      <w:pPr>
        <w:pStyle w:val="a2"/>
        <w:ind w:left="0"/>
        <w:rPr>
          <w:b/>
          <w:lang w:val="x-none" w:eastAsia="zh-CN"/>
        </w:rPr>
      </w:pPr>
    </w:p>
    <w:p w14:paraId="1494142B" w14:textId="0F7134BE" w:rsidR="009449C9" w:rsidRPr="00094D4A" w:rsidRDefault="0018477F" w:rsidP="0018477F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094D4A">
        <w:rPr>
          <w:rFonts w:ascii="宋体" w:hAnsi="宋体" w:hint="eastAsia"/>
          <w:sz w:val="24"/>
          <w:szCs w:val="24"/>
          <w:lang w:eastAsia="zh-CN"/>
        </w:rPr>
        <w:t>VCATS给MES发送</w:t>
      </w:r>
      <w:r w:rsidRPr="00094D4A">
        <w:rPr>
          <w:rFonts w:ascii="宋体" w:hAnsi="宋体"/>
          <w:sz w:val="24"/>
          <w:szCs w:val="24"/>
          <w:lang w:eastAsia="zh-CN"/>
        </w:rPr>
        <w:t>数据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18477F" w:rsidRPr="00E47C8D" w14:paraId="73A80F92" w14:textId="77777777" w:rsidTr="00A6226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40723E" w14:textId="77777777" w:rsidR="0018477F" w:rsidRPr="00E47C8D" w:rsidRDefault="0018477F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46B7C14" w14:textId="77777777" w:rsidR="0018477F" w:rsidRPr="00E47C8D" w:rsidRDefault="0018477F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A83F703" w14:textId="77777777" w:rsidR="0018477F" w:rsidRPr="00E47C8D" w:rsidRDefault="0018477F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27034" w:rsidRPr="00E47C8D" w14:paraId="108959A5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6A39F2" w14:textId="77777777" w:rsidR="00B27034" w:rsidRPr="00E47C8D" w:rsidRDefault="00B27034" w:rsidP="005D4A83">
            <w:pPr>
              <w:pStyle w:val="a1"/>
              <w:numPr>
                <w:ilvl w:val="0"/>
                <w:numId w:val="4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3DAD97" w14:textId="285275CB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VIN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3947EE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27034" w:rsidRPr="00E47C8D" w14:paraId="3A2A2EDF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40BCCD" w14:textId="77777777" w:rsidR="00B27034" w:rsidRPr="00E47C8D" w:rsidRDefault="00B27034" w:rsidP="005D4A83">
            <w:pPr>
              <w:pStyle w:val="a1"/>
              <w:numPr>
                <w:ilvl w:val="0"/>
                <w:numId w:val="4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97BE3E" w14:textId="799A696D" w:rsidR="00B27034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检测</w:t>
            </w:r>
            <w:r w:rsidR="007845B5" w:rsidRPr="00F44D64">
              <w:rPr>
                <w:rFonts w:ascii="宋体" w:eastAsia="宋体" w:hAnsi="宋体" w:hint="eastAsia"/>
                <w:szCs w:val="22"/>
                <w:lang w:eastAsia="zh-CN"/>
              </w:rPr>
              <w:t>站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6A2C17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27034" w:rsidRPr="00E47C8D" w14:paraId="2ECBE2BF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54E38B" w14:textId="77777777" w:rsidR="00B27034" w:rsidRPr="00E47C8D" w:rsidRDefault="00B27034" w:rsidP="005D4A83">
            <w:pPr>
              <w:pStyle w:val="a1"/>
              <w:numPr>
                <w:ilvl w:val="0"/>
                <w:numId w:val="4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AA5716" w14:textId="70828E5B" w:rsidR="00B27034" w:rsidRPr="00F44D64" w:rsidRDefault="007845B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检测</w:t>
            </w:r>
            <w:r w:rsidRPr="00F44D64">
              <w:rPr>
                <w:rFonts w:ascii="宋体" w:eastAsia="宋体" w:hAnsi="宋体"/>
                <w:szCs w:val="22"/>
                <w:lang w:eastAsia="zh-CN"/>
              </w:rPr>
              <w:t>结果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DBD01D" w14:textId="5B9C1ECF" w:rsidR="00B27034" w:rsidRPr="00F44D64" w:rsidRDefault="007845B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OK/NOK</w:t>
            </w:r>
          </w:p>
        </w:tc>
      </w:tr>
      <w:tr w:rsidR="00B27034" w:rsidRPr="00E47C8D" w14:paraId="7E9A5EC1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676C0" w14:textId="77777777" w:rsidR="00B27034" w:rsidRPr="00E47C8D" w:rsidRDefault="00B27034" w:rsidP="005D4A83">
            <w:pPr>
              <w:pStyle w:val="a1"/>
              <w:numPr>
                <w:ilvl w:val="0"/>
                <w:numId w:val="4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C69AE2" w14:textId="0DD398CD" w:rsidR="00B27034" w:rsidRPr="00F44D64" w:rsidRDefault="007845B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测量</w:t>
            </w:r>
            <w:r w:rsidRPr="00F44D64">
              <w:rPr>
                <w:rFonts w:ascii="宋体" w:eastAsia="宋体" w:hAnsi="宋体"/>
                <w:szCs w:val="22"/>
                <w:lang w:eastAsia="zh-CN"/>
              </w:rPr>
              <w:t>项目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30C8F7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27034" w:rsidRPr="00E47C8D" w14:paraId="6A0566C1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3206B5" w14:textId="77777777" w:rsidR="00B27034" w:rsidRPr="00E47C8D" w:rsidRDefault="00B27034" w:rsidP="005D4A83">
            <w:pPr>
              <w:pStyle w:val="a1"/>
              <w:numPr>
                <w:ilvl w:val="0"/>
                <w:numId w:val="4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37F325" w14:textId="5EECCAC6" w:rsidR="00B27034" w:rsidRPr="00F44D64" w:rsidRDefault="007845B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测量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79E6C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27034" w:rsidRPr="00E47C8D" w14:paraId="329CFFFE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43EBED" w14:textId="77777777" w:rsidR="00B27034" w:rsidRPr="00E47C8D" w:rsidRDefault="00B27034" w:rsidP="005D4A83">
            <w:pPr>
              <w:pStyle w:val="a1"/>
              <w:numPr>
                <w:ilvl w:val="0"/>
                <w:numId w:val="4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BEDFEF" w14:textId="58C33E19" w:rsidR="00B27034" w:rsidRPr="00F44D64" w:rsidRDefault="007845B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A1789E" w14:textId="77777777" w:rsidR="00B27034" w:rsidRPr="00F44D64" w:rsidRDefault="00B27034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</w:tbl>
    <w:p w14:paraId="7406D5AE" w14:textId="77777777" w:rsidR="0018477F" w:rsidRPr="009449C9" w:rsidRDefault="0018477F" w:rsidP="009449C9">
      <w:pPr>
        <w:pStyle w:val="a2"/>
        <w:rPr>
          <w:lang w:val="x-none" w:eastAsia="zh-CN"/>
        </w:rPr>
      </w:pPr>
    </w:p>
    <w:p w14:paraId="765A15FE" w14:textId="282AFF62" w:rsidR="009449C9" w:rsidRPr="00094D4A" w:rsidRDefault="009449C9" w:rsidP="00094D4A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094D4A">
        <w:rPr>
          <w:rFonts w:ascii="宋体" w:hAnsi="宋体" w:hint="eastAsia"/>
          <w:sz w:val="24"/>
          <w:szCs w:val="24"/>
          <w:lang w:eastAsia="zh-CN"/>
        </w:rPr>
        <w:t>VCATS查询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9449C9" w:rsidRPr="00E47C8D" w14:paraId="29DEF611" w14:textId="77777777" w:rsidTr="00A6226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E83F287" w14:textId="77777777" w:rsidR="009449C9" w:rsidRPr="00E47C8D" w:rsidRDefault="009449C9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6FBF418" w14:textId="77777777" w:rsidR="009449C9" w:rsidRPr="00E47C8D" w:rsidRDefault="009449C9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AD00865" w14:textId="77777777" w:rsidR="009449C9" w:rsidRPr="00E47C8D" w:rsidRDefault="009449C9" w:rsidP="00A6226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03705" w:rsidRPr="00E47C8D" w14:paraId="21447614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92A8D0" w14:textId="77777777" w:rsidR="00B03705" w:rsidRPr="00E47C8D" w:rsidRDefault="00B03705" w:rsidP="005D4A83">
            <w:pPr>
              <w:pStyle w:val="a1"/>
              <w:numPr>
                <w:ilvl w:val="0"/>
                <w:numId w:val="5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632E12" w14:textId="489B8D4A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VIN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EB41B5" w14:textId="0C33F5EA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03705" w:rsidRPr="00E47C8D" w14:paraId="043D4ACD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728F04" w14:textId="77777777" w:rsidR="00B03705" w:rsidRPr="00E47C8D" w:rsidRDefault="00B03705" w:rsidP="005D4A83">
            <w:pPr>
              <w:pStyle w:val="a1"/>
              <w:numPr>
                <w:ilvl w:val="0"/>
                <w:numId w:val="5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E57DAB" w14:textId="12883304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OrderNo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12F492" w14:textId="77777777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03705" w:rsidRPr="00E47C8D" w14:paraId="3BD9D480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6B5212" w14:textId="77777777" w:rsidR="00B03705" w:rsidRPr="00E47C8D" w:rsidRDefault="00B03705" w:rsidP="005D4A83">
            <w:pPr>
              <w:pStyle w:val="a1"/>
              <w:numPr>
                <w:ilvl w:val="0"/>
                <w:numId w:val="5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84DD6" w14:textId="0E19DFD9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TYPE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0EE7A8" w14:textId="77777777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03705" w:rsidRPr="00E47C8D" w14:paraId="1AA9B61D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9FC61" w14:textId="77777777" w:rsidR="00B03705" w:rsidRPr="00E47C8D" w:rsidRDefault="00B03705" w:rsidP="005D4A83">
            <w:pPr>
              <w:pStyle w:val="a1"/>
              <w:numPr>
                <w:ilvl w:val="0"/>
                <w:numId w:val="5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13F2D3" w14:textId="11AD2E93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PLANT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575D7A" w14:textId="77777777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03705" w:rsidRPr="00E47C8D" w14:paraId="3F7A08DE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BC3120" w14:textId="77777777" w:rsidR="00B03705" w:rsidRPr="00E47C8D" w:rsidRDefault="00B03705" w:rsidP="005D4A83">
            <w:pPr>
              <w:pStyle w:val="a1"/>
              <w:numPr>
                <w:ilvl w:val="0"/>
                <w:numId w:val="5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59A79" w14:textId="3BE06D5B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MODEYEAR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F40BEB" w14:textId="77777777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03705" w:rsidRPr="00E47C8D" w14:paraId="37AED29F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B305F6" w14:textId="77777777" w:rsidR="00B03705" w:rsidRPr="00E47C8D" w:rsidRDefault="00B03705" w:rsidP="005D4A83">
            <w:pPr>
              <w:pStyle w:val="a1"/>
              <w:numPr>
                <w:ilvl w:val="0"/>
                <w:numId w:val="5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89BFD" w14:textId="2BD01F7D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Colour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8508C9" w14:textId="77777777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03705" w:rsidRPr="00E47C8D" w14:paraId="30B28E33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D3022A" w14:textId="77777777" w:rsidR="00B03705" w:rsidRPr="00E47C8D" w:rsidRDefault="00B03705" w:rsidP="005D4A83">
            <w:pPr>
              <w:pStyle w:val="a1"/>
              <w:numPr>
                <w:ilvl w:val="0"/>
                <w:numId w:val="5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06EE61" w14:textId="6A54D9AC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SaleDis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F3F95F" w14:textId="77777777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03705" w:rsidRPr="00E47C8D" w14:paraId="3C494159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060874" w14:textId="77777777" w:rsidR="00B03705" w:rsidRPr="00E47C8D" w:rsidRDefault="00B03705" w:rsidP="005D4A83">
            <w:pPr>
              <w:pStyle w:val="a1"/>
              <w:numPr>
                <w:ilvl w:val="0"/>
                <w:numId w:val="5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2061" w14:textId="542F7E77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BMS1</w:t>
            </w: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（ECU）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0A2C10" w14:textId="77777777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03705" w:rsidRPr="00E47C8D" w14:paraId="373E2315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5CBD82" w14:textId="77777777" w:rsidR="00B03705" w:rsidRPr="00E47C8D" w:rsidRDefault="00B03705" w:rsidP="005D4A83">
            <w:pPr>
              <w:pStyle w:val="a1"/>
              <w:numPr>
                <w:ilvl w:val="0"/>
                <w:numId w:val="5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DF1DB0" w14:textId="3D13730C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/>
                <w:szCs w:val="22"/>
                <w:lang w:eastAsia="zh-CN"/>
              </w:rPr>
              <w:t>BMS2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82AD46" w14:textId="77777777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03705" w:rsidRPr="00E47C8D" w14:paraId="54116916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D4AF7F" w14:textId="77777777" w:rsidR="00B03705" w:rsidRPr="00E47C8D" w:rsidRDefault="00B03705" w:rsidP="005D4A83">
            <w:pPr>
              <w:pStyle w:val="a1"/>
              <w:numPr>
                <w:ilvl w:val="0"/>
                <w:numId w:val="5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5D974B" w14:textId="2E3168B4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零件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81F143" w14:textId="77777777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03705" w:rsidRPr="00E47C8D" w14:paraId="08005B68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F9515A" w14:textId="77777777" w:rsidR="00B03705" w:rsidRPr="00E47C8D" w:rsidRDefault="00B03705" w:rsidP="005D4A83">
            <w:pPr>
              <w:pStyle w:val="a1"/>
              <w:numPr>
                <w:ilvl w:val="0"/>
                <w:numId w:val="5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2B3CE" w14:textId="388A96F6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配置项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A88B9A" w14:textId="77777777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03705" w:rsidRPr="00E47C8D" w14:paraId="284ED031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BF4AB3" w14:textId="77777777" w:rsidR="00B03705" w:rsidRPr="00E47C8D" w:rsidRDefault="00B03705" w:rsidP="005D4A83">
            <w:pPr>
              <w:pStyle w:val="a1"/>
              <w:numPr>
                <w:ilvl w:val="0"/>
                <w:numId w:val="5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A1650F" w14:textId="3041CAF4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检测站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AEB47B" w14:textId="77777777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03705" w:rsidRPr="00E47C8D" w14:paraId="6A1B95C1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95A4DD" w14:textId="77777777" w:rsidR="00B03705" w:rsidRPr="00E47C8D" w:rsidRDefault="00B03705" w:rsidP="005D4A83">
            <w:pPr>
              <w:pStyle w:val="a1"/>
              <w:numPr>
                <w:ilvl w:val="0"/>
                <w:numId w:val="5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E2B3E9" w14:textId="6713C2E3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检测</w:t>
            </w:r>
            <w:r w:rsidRPr="00F44D64">
              <w:rPr>
                <w:rFonts w:ascii="宋体" w:eastAsia="宋体" w:hAnsi="宋体"/>
                <w:szCs w:val="22"/>
                <w:lang w:eastAsia="zh-CN"/>
              </w:rPr>
              <w:t>结果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1CD4C7" w14:textId="77777777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03705" w:rsidRPr="00E47C8D" w14:paraId="0CE4A693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4D078C" w14:textId="77777777" w:rsidR="00B03705" w:rsidRPr="00E47C8D" w:rsidRDefault="00B03705" w:rsidP="005D4A83">
            <w:pPr>
              <w:pStyle w:val="a1"/>
              <w:numPr>
                <w:ilvl w:val="0"/>
                <w:numId w:val="5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27580F" w14:textId="7C286CE8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测量</w:t>
            </w:r>
            <w:r w:rsidRPr="00F44D64">
              <w:rPr>
                <w:rFonts w:ascii="宋体" w:eastAsia="宋体" w:hAnsi="宋体"/>
                <w:szCs w:val="22"/>
                <w:lang w:eastAsia="zh-CN"/>
              </w:rPr>
              <w:t>项目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69F4E4" w14:textId="77777777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03705" w:rsidRPr="00E47C8D" w14:paraId="602740F8" w14:textId="77777777" w:rsidTr="008628B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D6FD6A" w14:textId="77777777" w:rsidR="00B03705" w:rsidRPr="00E47C8D" w:rsidRDefault="00B03705" w:rsidP="005D4A83">
            <w:pPr>
              <w:pStyle w:val="a1"/>
              <w:numPr>
                <w:ilvl w:val="0"/>
                <w:numId w:val="5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C4A532" w14:textId="35E6F672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F44D64">
              <w:rPr>
                <w:rFonts w:ascii="宋体" w:eastAsia="宋体" w:hAnsi="宋体" w:hint="eastAsia"/>
                <w:szCs w:val="22"/>
                <w:lang w:eastAsia="zh-CN"/>
              </w:rPr>
              <w:t>测量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025943" w14:textId="77777777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  <w:tr w:rsidR="00B03705" w:rsidRPr="00E47C8D" w14:paraId="2672FDA1" w14:textId="77777777" w:rsidTr="00A6226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F45DEE" w14:textId="77777777" w:rsidR="00B03705" w:rsidRPr="00E47C8D" w:rsidRDefault="00B03705" w:rsidP="005D4A83">
            <w:pPr>
              <w:pStyle w:val="a1"/>
              <w:numPr>
                <w:ilvl w:val="0"/>
                <w:numId w:val="5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46C9F" w14:textId="1E5AD554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87DE95" w14:textId="77777777" w:rsidR="00B03705" w:rsidRPr="00F44D64" w:rsidRDefault="00B03705" w:rsidP="00F44D64">
            <w:pPr>
              <w:rPr>
                <w:rFonts w:ascii="宋体" w:eastAsia="宋体" w:hAnsi="宋体"/>
                <w:szCs w:val="22"/>
                <w:lang w:eastAsia="zh-CN"/>
              </w:rPr>
            </w:pPr>
          </w:p>
        </w:tc>
      </w:tr>
    </w:tbl>
    <w:p w14:paraId="153E9FC5" w14:textId="77777777" w:rsidR="009449C9" w:rsidRPr="009449C9" w:rsidRDefault="009449C9" w:rsidP="009449C9">
      <w:pPr>
        <w:pStyle w:val="a2"/>
        <w:rPr>
          <w:lang w:val="x-none" w:eastAsia="zh-CN"/>
        </w:rPr>
      </w:pPr>
    </w:p>
    <w:p w14:paraId="5CD45250" w14:textId="76769711" w:rsidR="003A4988" w:rsidRDefault="003A4988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</w:t>
      </w:r>
      <w:r>
        <w:rPr>
          <w:lang w:eastAsia="zh-CN"/>
        </w:rPr>
        <w:t>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FD2271" w14:paraId="47457F77" w14:textId="77777777" w:rsidTr="00A62264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032E5863" w14:textId="77777777" w:rsidR="00FD2271" w:rsidRDefault="00FD2271" w:rsidP="00A62264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24016DA9" w14:textId="77777777" w:rsidR="00FD2271" w:rsidRDefault="00FD2271" w:rsidP="00A62264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65D8BFDD" w14:textId="77777777" w:rsidR="00FD2271" w:rsidRDefault="00FD2271" w:rsidP="00A62264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FD2271" w14:paraId="3A5599C9" w14:textId="77777777" w:rsidTr="00A62264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7CD93" w14:textId="77777777" w:rsidR="00FD2271" w:rsidRDefault="00FD2271" w:rsidP="00A62264">
            <w:pPr>
              <w:ind w:left="420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55F9" w14:textId="77777777" w:rsidR="00FD2271" w:rsidRDefault="00FD2271" w:rsidP="00A62264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CF591" w14:textId="77777777" w:rsidR="00FD2271" w:rsidRDefault="00FD2271" w:rsidP="00A62264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</w:p>
        </w:tc>
      </w:tr>
    </w:tbl>
    <w:p w14:paraId="11123956" w14:textId="77777777" w:rsidR="00FD2271" w:rsidRDefault="00FD2271" w:rsidP="00FD2271">
      <w:pPr>
        <w:pStyle w:val="a2"/>
        <w:rPr>
          <w:lang w:val="x-none" w:eastAsia="zh-CN"/>
        </w:rPr>
      </w:pPr>
    </w:p>
    <w:p w14:paraId="2512FA88" w14:textId="77777777" w:rsidR="00DE1213" w:rsidRDefault="00DE1213" w:rsidP="00DE1213">
      <w:pPr>
        <w:pStyle w:val="3"/>
        <w:numPr>
          <w:ilvl w:val="2"/>
          <w:numId w:val="18"/>
        </w:numPr>
        <w:rPr>
          <w:lang w:eastAsia="zh-CN"/>
        </w:rPr>
      </w:pPr>
      <w:bookmarkStart w:id="288" w:name="_Hlk524013366"/>
      <w:r>
        <w:rPr>
          <w:rFonts w:hint="eastAsia"/>
          <w:lang w:eastAsia="zh-CN"/>
        </w:rPr>
        <w:t>试装车</w:t>
      </w:r>
      <w:r>
        <w:rPr>
          <w:lang w:eastAsia="zh-CN"/>
        </w:rPr>
        <w:t>锁定</w:t>
      </w:r>
    </w:p>
    <w:p w14:paraId="6421EF92" w14:textId="29313CE2" w:rsidR="00DE1213" w:rsidRPr="002748D9" w:rsidRDefault="003D1956" w:rsidP="00DE1213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val="x-none" w:eastAsia="zh-CN"/>
        </w:rPr>
      </w:pPr>
      <w:r>
        <w:rPr>
          <w:rFonts w:ascii="宋体" w:hAnsi="宋体" w:hint="eastAsia"/>
          <w:sz w:val="24"/>
          <w:szCs w:val="24"/>
          <w:lang w:val="x-none" w:eastAsia="zh-CN"/>
        </w:rPr>
        <w:t>业务管理人员</w:t>
      </w:r>
      <w:r w:rsidRPr="003D1956">
        <w:rPr>
          <w:rFonts w:ascii="宋体" w:hAnsi="宋体" w:hint="eastAsia"/>
          <w:sz w:val="24"/>
          <w:szCs w:val="24"/>
          <w:lang w:val="x-none" w:eastAsia="zh-CN"/>
        </w:rPr>
        <w:t>在</w:t>
      </w:r>
      <w:r w:rsidRPr="003D1956">
        <w:rPr>
          <w:rFonts w:ascii="宋体" w:hAnsi="宋体"/>
          <w:sz w:val="24"/>
          <w:szCs w:val="24"/>
          <w:lang w:val="x-none" w:eastAsia="zh-CN"/>
        </w:rPr>
        <w:t>MES</w:t>
      </w:r>
      <w:r w:rsidRPr="003D1956">
        <w:rPr>
          <w:rFonts w:ascii="宋体" w:hAnsi="宋体" w:hint="eastAsia"/>
          <w:sz w:val="24"/>
          <w:szCs w:val="24"/>
          <w:lang w:val="x-none" w:eastAsia="zh-CN"/>
        </w:rPr>
        <w:t>系统中标记试装车并记录车辆试装的零件信息</w:t>
      </w:r>
      <w:r>
        <w:rPr>
          <w:rFonts w:ascii="宋体" w:hAnsi="宋体" w:hint="eastAsia"/>
          <w:sz w:val="24"/>
          <w:szCs w:val="24"/>
          <w:lang w:val="x-none" w:eastAsia="zh-CN"/>
        </w:rPr>
        <w:t>。MES系统</w:t>
      </w:r>
      <w:r w:rsidR="00DE1213" w:rsidRPr="002748D9">
        <w:rPr>
          <w:rFonts w:ascii="宋体" w:hAnsi="宋体" w:hint="eastAsia"/>
          <w:sz w:val="24"/>
          <w:szCs w:val="24"/>
          <w:lang w:val="x-none" w:eastAsia="zh-CN"/>
        </w:rPr>
        <w:t>采集车辆过点信息并校验当前站点是否为终装下线点，如果是终装下线点</w:t>
      </w:r>
      <w:r w:rsidR="00DE1213" w:rsidRPr="002748D9">
        <w:rPr>
          <w:rFonts w:ascii="宋体" w:hAnsi="宋体"/>
          <w:sz w:val="24"/>
          <w:szCs w:val="24"/>
          <w:lang w:val="x-none" w:eastAsia="zh-CN"/>
        </w:rPr>
        <w:t>MES</w:t>
      </w:r>
      <w:r w:rsidR="00DE1213" w:rsidRPr="002748D9">
        <w:rPr>
          <w:rFonts w:ascii="宋体" w:hAnsi="宋体" w:hint="eastAsia"/>
          <w:sz w:val="24"/>
          <w:szCs w:val="24"/>
          <w:lang w:val="x-none" w:eastAsia="zh-CN"/>
        </w:rPr>
        <w:t>系统会进一步校验当前车辆是否为试装车，如果为试装车</w:t>
      </w:r>
      <w:r w:rsidR="00DE1213" w:rsidRPr="002748D9">
        <w:rPr>
          <w:rFonts w:ascii="宋体" w:hAnsi="宋体"/>
          <w:sz w:val="24"/>
          <w:szCs w:val="24"/>
          <w:lang w:val="x-none" w:eastAsia="zh-CN"/>
        </w:rPr>
        <w:t>MES</w:t>
      </w:r>
      <w:r w:rsidR="00DE1213" w:rsidRPr="002748D9">
        <w:rPr>
          <w:rFonts w:ascii="宋体" w:hAnsi="宋体" w:hint="eastAsia"/>
          <w:sz w:val="24"/>
          <w:szCs w:val="24"/>
          <w:lang w:val="x-none" w:eastAsia="zh-CN"/>
        </w:rPr>
        <w:t>系统会通过接口下发锁车信号给对应的设备，设备接收</w:t>
      </w:r>
      <w:r w:rsidR="00DE1213" w:rsidRPr="002748D9">
        <w:rPr>
          <w:rFonts w:ascii="宋体" w:hAnsi="宋体"/>
          <w:sz w:val="24"/>
          <w:szCs w:val="24"/>
          <w:lang w:val="x-none" w:eastAsia="zh-CN"/>
        </w:rPr>
        <w:t>MES</w:t>
      </w:r>
      <w:r w:rsidR="00F6710F">
        <w:rPr>
          <w:rFonts w:ascii="宋体" w:hAnsi="宋体" w:hint="eastAsia"/>
          <w:sz w:val="24"/>
          <w:szCs w:val="24"/>
          <w:lang w:val="x-none" w:eastAsia="zh-CN"/>
        </w:rPr>
        <w:t>下发锁车信号后进行试装车</w:t>
      </w:r>
      <w:r w:rsidR="00DE1213" w:rsidRPr="002748D9">
        <w:rPr>
          <w:rFonts w:ascii="宋体" w:hAnsi="宋体" w:hint="eastAsia"/>
          <w:sz w:val="24"/>
          <w:szCs w:val="24"/>
          <w:lang w:val="x-none" w:eastAsia="zh-CN"/>
        </w:rPr>
        <w:t>锁定。</w:t>
      </w:r>
    </w:p>
    <w:p w14:paraId="04F0AEC7" w14:textId="77777777" w:rsidR="00DE1213" w:rsidRDefault="00DE1213" w:rsidP="00DE121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务</w:t>
      </w:r>
      <w:r>
        <w:rPr>
          <w:lang w:eastAsia="zh-CN"/>
        </w:rPr>
        <w:t>流程</w:t>
      </w:r>
    </w:p>
    <w:p w14:paraId="206DA9A3" w14:textId="65085EE5" w:rsidR="00DE1213" w:rsidRDefault="00527B61" w:rsidP="00527B61">
      <w:pPr>
        <w:pStyle w:val="a2"/>
        <w:ind w:left="0"/>
      </w:pPr>
      <w:r>
        <w:object w:dxaOrig="10044" w:dyaOrig="7729" w14:anchorId="771468E0">
          <v:shape id="_x0000_i1050" type="#_x0000_t75" style="width:489pt;height:376.8pt" o:ole="">
            <v:imagedata r:id="rId92" o:title=""/>
          </v:shape>
          <o:OLEObject Type="Embed" ProgID="Visio.Drawing.15" ShapeID="_x0000_i1050" DrawAspect="Content" ObjectID="_1649071400" r:id="rId93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DE1213" w14:paraId="143EFD62" w14:textId="77777777" w:rsidTr="00A54FCD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2A11A589" w14:textId="77777777" w:rsidR="00DE1213" w:rsidRDefault="00DE1213" w:rsidP="00A54FCD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02085203" w14:textId="77777777" w:rsidR="00DE1213" w:rsidRDefault="00DE1213" w:rsidP="00A54FCD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DE1213" w14:paraId="32484167" w14:textId="77777777" w:rsidTr="00A54FC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B463C" w14:textId="77777777" w:rsidR="00DE1213" w:rsidRDefault="00DE1213" w:rsidP="00A54FC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24E08" w14:textId="73F7B8FB" w:rsidR="00DE1213" w:rsidRDefault="00A7693D" w:rsidP="00A54FC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7693D"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 w:rsidRPr="00A7693D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Pr="00A7693D">
              <w:rPr>
                <w:rFonts w:ascii="宋体" w:hAnsi="宋体" w:hint="eastAsia"/>
                <w:sz w:val="24"/>
                <w:szCs w:val="24"/>
                <w:lang w:eastAsia="zh-CN"/>
              </w:rPr>
              <w:t>系统中标记试装车并记录车辆试装的零件信息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DE1213" w14:paraId="7A81F719" w14:textId="77777777" w:rsidTr="00A54FC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1E49C" w14:textId="77777777" w:rsidR="00DE1213" w:rsidRDefault="00DE1213" w:rsidP="00A54FC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C067E" w14:textId="77777777" w:rsidR="00DE1213" w:rsidRDefault="00DE1213" w:rsidP="00A54FC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采集车辆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点信息判断是否是终装下线点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果不是终装下线点则流程结束，如果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是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终装下线点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继续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判断是否试装车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DE1213" w14:paraId="619221ED" w14:textId="77777777" w:rsidTr="00A54FC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16680" w14:textId="77777777" w:rsidR="00DE1213" w:rsidRDefault="00DE1213" w:rsidP="00A54FC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3668" w14:textId="77777777" w:rsidR="00DE1213" w:rsidRDefault="00DE1213" w:rsidP="00A54FC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果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试装车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，则下发锁车信号给设备，如果不是试装车则流程结束；</w:t>
            </w:r>
          </w:p>
        </w:tc>
      </w:tr>
      <w:tr w:rsidR="00DE1213" w14:paraId="04819EA9" w14:textId="77777777" w:rsidTr="00A54FC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5B63" w14:textId="77777777" w:rsidR="00DE1213" w:rsidRPr="002C2F0D" w:rsidRDefault="00DE1213" w:rsidP="00A54FC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ABA15" w14:textId="77777777" w:rsidR="00DE1213" w:rsidRDefault="00DE1213" w:rsidP="00A54FC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设备接收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下发的锁车信号；</w:t>
            </w:r>
          </w:p>
        </w:tc>
      </w:tr>
      <w:tr w:rsidR="00DE1213" w14:paraId="70B9F6B4" w14:textId="77777777" w:rsidTr="00A54FCD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06380" w14:textId="77777777" w:rsidR="00DE1213" w:rsidRDefault="00DE1213" w:rsidP="00A54FCD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628DA" w14:textId="6922D203" w:rsidR="00DE1213" w:rsidRDefault="00DE1213" w:rsidP="00A54FC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将试装车锁定在总装返修区</w:t>
            </w:r>
            <w:r w:rsidR="00A7693D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</w:tbl>
    <w:p w14:paraId="293A4A7B" w14:textId="77777777" w:rsidR="00DE1213" w:rsidRPr="000F4274" w:rsidRDefault="00DE1213" w:rsidP="00DE1213">
      <w:pPr>
        <w:pStyle w:val="a2"/>
        <w:rPr>
          <w:lang w:eastAsia="zh-CN"/>
        </w:rPr>
      </w:pPr>
    </w:p>
    <w:p w14:paraId="3C482A86" w14:textId="77777777" w:rsidR="00DE1213" w:rsidRDefault="00DE1213" w:rsidP="00DE121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功能用例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2976"/>
        <w:gridCol w:w="710"/>
        <w:gridCol w:w="2273"/>
      </w:tblGrid>
      <w:tr w:rsidR="00DE1213" w14:paraId="110A0F56" w14:textId="77777777" w:rsidTr="00A54FCD">
        <w:trPr>
          <w:trHeight w:val="575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794285A" w14:textId="77777777" w:rsidR="00DE1213" w:rsidRPr="00852C98" w:rsidRDefault="00DE1213" w:rsidP="00A54FCD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Pr="00852C9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9DCDE16" w14:textId="77777777" w:rsidR="00DE1213" w:rsidRPr="00852C98" w:rsidRDefault="00DE1213" w:rsidP="00A54FCD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852C9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940C038" w14:textId="77777777" w:rsidR="00DE1213" w:rsidRPr="00852C98" w:rsidRDefault="00DE1213" w:rsidP="00A54FCD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852C9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041AF01A" w14:textId="77777777" w:rsidR="00DE1213" w:rsidRPr="00852C98" w:rsidRDefault="00DE1213" w:rsidP="00A54FCD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852C9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879BB10" w14:textId="77777777" w:rsidR="00DE1213" w:rsidRPr="00852C98" w:rsidRDefault="00DE1213" w:rsidP="00A54FCD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0W</w:t>
            </w:r>
            <w:r w:rsidRPr="00852C98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DE1213" w14:paraId="749A85FD" w14:textId="77777777" w:rsidTr="00A54FCD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FB0466" w14:textId="77777777" w:rsidR="00DE1213" w:rsidRDefault="00DE1213" w:rsidP="00A54FCD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E492B3" w14:textId="77777777" w:rsidR="00DE1213" w:rsidRPr="00015728" w:rsidRDefault="00DE1213" w:rsidP="00A54FC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维护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试装车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DCA81C" w14:textId="77777777" w:rsidR="00DE1213" w:rsidRPr="00015728" w:rsidRDefault="00DE1213" w:rsidP="00A54FC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维护试装车零件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9EDCD" w14:textId="77777777" w:rsidR="00DE1213" w:rsidRDefault="00DE1213" w:rsidP="00A54FCD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48AB9" w14:textId="77777777" w:rsidR="00DE1213" w:rsidRDefault="00DE1213" w:rsidP="00A54FCD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DE1213" w14:paraId="7F9EC427" w14:textId="77777777" w:rsidTr="00A54FCD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13303F" w14:textId="77777777" w:rsidR="00DE1213" w:rsidRDefault="00DE1213" w:rsidP="00A54FCD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2ECC1B" w14:textId="77777777" w:rsidR="00DE1213" w:rsidRPr="00015728" w:rsidRDefault="00DE1213" w:rsidP="00A54FC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下发试装车锁车信号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59253D" w14:textId="77777777" w:rsidR="00DE1213" w:rsidRPr="00015728" w:rsidRDefault="00DE1213" w:rsidP="00A54FC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采集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车辆的过点信息判断是否为终装线的下线点，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如果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是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终装下线点则继续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判断是否为试装车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 w:rsidRPr="00015728">
              <w:rPr>
                <w:rFonts w:ascii="宋体" w:hAnsi="宋体"/>
                <w:sz w:val="24"/>
                <w:szCs w:val="24"/>
                <w:lang w:eastAsia="zh-CN"/>
              </w:rPr>
              <w:t>如果是</w:t>
            </w:r>
            <w:r w:rsidRPr="00015728">
              <w:rPr>
                <w:rFonts w:ascii="宋体" w:hAnsi="宋体" w:hint="eastAsia"/>
                <w:sz w:val="24"/>
                <w:szCs w:val="24"/>
                <w:lang w:eastAsia="zh-CN"/>
              </w:rPr>
              <w:t>试装车则下发试装车锁车信号给设备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F6718B" w14:textId="77777777" w:rsidR="00DE1213" w:rsidRDefault="00DE1213" w:rsidP="00A54FCD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EE046" w14:textId="77777777" w:rsidR="00DE1213" w:rsidRDefault="00DE1213" w:rsidP="00A54FCD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</w:tbl>
    <w:p w14:paraId="08D80D93" w14:textId="77777777" w:rsidR="00DE1213" w:rsidRPr="00402E6A" w:rsidRDefault="00DE1213" w:rsidP="00DE1213">
      <w:pPr>
        <w:pStyle w:val="a2"/>
        <w:rPr>
          <w:lang w:val="x-none" w:eastAsia="zh-CN"/>
        </w:rPr>
      </w:pPr>
    </w:p>
    <w:p w14:paraId="638D6830" w14:textId="77777777" w:rsidR="00DE1213" w:rsidRDefault="00DE1213" w:rsidP="00DE121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界面</w:t>
      </w:r>
      <w:r>
        <w:rPr>
          <w:lang w:eastAsia="zh-CN"/>
        </w:rPr>
        <w:t>样例</w:t>
      </w:r>
    </w:p>
    <w:p w14:paraId="42E2E496" w14:textId="77777777" w:rsidR="00DE1213" w:rsidRPr="006742E0" w:rsidRDefault="00DE1213" w:rsidP="00DE1213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6742E0">
        <w:rPr>
          <w:rFonts w:ascii="宋体" w:hAnsi="宋体" w:hint="eastAsia"/>
          <w:sz w:val="24"/>
          <w:szCs w:val="24"/>
          <w:lang w:eastAsia="zh-CN"/>
        </w:rPr>
        <w:t>试装车</w:t>
      </w:r>
      <w:r w:rsidRPr="006742E0">
        <w:rPr>
          <w:rFonts w:ascii="宋体" w:hAnsi="宋体"/>
          <w:sz w:val="24"/>
          <w:szCs w:val="24"/>
          <w:lang w:eastAsia="zh-CN"/>
        </w:rPr>
        <w:t>维护</w:t>
      </w:r>
    </w:p>
    <w:p w14:paraId="15681E98" w14:textId="77777777" w:rsidR="00DE1213" w:rsidRDefault="00DE1213" w:rsidP="00DE1213">
      <w:pPr>
        <w:pStyle w:val="a2"/>
        <w:ind w:left="0"/>
        <w:rPr>
          <w:b/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6969AD11" wp14:editId="162151C0">
            <wp:extent cx="6217920" cy="436435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436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A675D" w14:textId="77777777" w:rsidR="00DE1213" w:rsidRDefault="00DE1213" w:rsidP="00DE121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数据</w:t>
      </w:r>
      <w:r>
        <w:rPr>
          <w:lang w:eastAsia="zh-CN"/>
        </w:rPr>
        <w:t>说明</w:t>
      </w:r>
    </w:p>
    <w:p w14:paraId="4B0C32D3" w14:textId="77777777" w:rsidR="00DE1213" w:rsidRPr="00B417D8" w:rsidRDefault="00DE1213" w:rsidP="00DE1213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试装车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DE1213" w14:paraId="13637478" w14:textId="77777777" w:rsidTr="00A54FCD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2E06B2E7" w14:textId="77777777" w:rsidR="00DE1213" w:rsidRDefault="00DE1213" w:rsidP="00A54FCD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520A111F" w14:textId="77777777" w:rsidR="00DE1213" w:rsidRDefault="00DE1213" w:rsidP="00A54FCD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673FBDDB" w14:textId="77777777" w:rsidR="00DE1213" w:rsidRDefault="00DE1213" w:rsidP="00A54FCD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DE1213" w14:paraId="500951E7" w14:textId="77777777" w:rsidTr="00A54FCD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7E75F" w14:textId="77777777" w:rsidR="00DE1213" w:rsidRDefault="00DE1213" w:rsidP="00A54FCD">
            <w:pPr>
              <w:numPr>
                <w:ilvl w:val="0"/>
                <w:numId w:val="51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F4282A" w14:textId="77777777" w:rsidR="00DE1213" w:rsidRPr="00B417D8" w:rsidRDefault="00DE1213" w:rsidP="00A54FCD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szCs w:val="22"/>
                <w:lang w:eastAsia="zh-CN"/>
              </w:rPr>
              <w:t>工单</w:t>
            </w: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5A861" w14:textId="77777777" w:rsidR="00DE1213" w:rsidRDefault="00DE1213" w:rsidP="00A54FCD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E1213" w14:paraId="5B7F1A0B" w14:textId="77777777" w:rsidTr="00A54FCD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97DB65" w14:textId="77777777" w:rsidR="00DE1213" w:rsidRDefault="00DE1213" w:rsidP="00A54FCD">
            <w:pPr>
              <w:numPr>
                <w:ilvl w:val="0"/>
                <w:numId w:val="51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C86851" w14:textId="77777777" w:rsidR="00DE1213" w:rsidRPr="00B417D8" w:rsidRDefault="00DE1213" w:rsidP="00A54FCD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VIN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56AEDD" w14:textId="77777777" w:rsidR="00DE1213" w:rsidRDefault="00DE1213" w:rsidP="00A54FCD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E1213" w14:paraId="62565FEE" w14:textId="77777777" w:rsidTr="00A54FCD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16F5F5" w14:textId="77777777" w:rsidR="00DE1213" w:rsidRDefault="00DE1213" w:rsidP="00A54FCD">
            <w:pPr>
              <w:numPr>
                <w:ilvl w:val="0"/>
                <w:numId w:val="5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E6894E" w14:textId="77777777" w:rsidR="00DE1213" w:rsidRPr="00B417D8" w:rsidRDefault="00DE1213" w:rsidP="00A54FCD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BSN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2E2BE3" w14:textId="77777777" w:rsidR="00DE1213" w:rsidRDefault="00DE1213" w:rsidP="00A54FCD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E1213" w14:paraId="2FD134BC" w14:textId="77777777" w:rsidTr="00A54FCD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AB1DB5" w14:textId="77777777" w:rsidR="00DE1213" w:rsidRDefault="00DE1213" w:rsidP="00A54FCD">
            <w:pPr>
              <w:numPr>
                <w:ilvl w:val="0"/>
                <w:numId w:val="5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9F5FFB" w14:textId="77777777" w:rsidR="00DE1213" w:rsidRPr="00B417D8" w:rsidRDefault="00DE1213" w:rsidP="00A54FCD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T</w:t>
            </w:r>
            <w:r>
              <w:rPr>
                <w:rFonts w:ascii="宋体" w:eastAsia="宋体" w:hAnsi="宋体"/>
                <w:szCs w:val="22"/>
                <w:lang w:eastAsia="zh-CN"/>
              </w:rPr>
              <w:t>SN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1CEA4" w14:textId="77777777" w:rsidR="00DE1213" w:rsidRDefault="00DE1213" w:rsidP="00A54FCD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E1213" w14:paraId="740781BA" w14:textId="77777777" w:rsidTr="00A54FCD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E0CAE5" w14:textId="77777777" w:rsidR="00DE1213" w:rsidRDefault="00DE1213" w:rsidP="00A54FCD">
            <w:pPr>
              <w:numPr>
                <w:ilvl w:val="0"/>
                <w:numId w:val="5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46851" w14:textId="77777777" w:rsidR="00DE1213" w:rsidRPr="009C5938" w:rsidRDefault="00DE1213" w:rsidP="00A54FCD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标记</w:t>
            </w:r>
            <w:r>
              <w:rPr>
                <w:rFonts w:ascii="宋体" w:eastAsia="宋体" w:hAnsi="宋体"/>
                <w:szCs w:val="22"/>
                <w:lang w:eastAsia="zh-CN"/>
              </w:rPr>
              <w:t>人</w:t>
            </w: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时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B2BCF2" w14:textId="77777777" w:rsidR="00DE1213" w:rsidRDefault="00DE1213" w:rsidP="00A54FCD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E1213" w14:paraId="2C285647" w14:textId="77777777" w:rsidTr="00A54FCD">
        <w:trPr>
          <w:trHeight w:val="9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08B966" w14:textId="77777777" w:rsidR="00DE1213" w:rsidRDefault="00DE1213" w:rsidP="00A54FCD">
            <w:pPr>
              <w:numPr>
                <w:ilvl w:val="0"/>
                <w:numId w:val="5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BD6F92" w14:textId="77777777" w:rsidR="00DE1213" w:rsidRPr="009C5938" w:rsidRDefault="00DE1213" w:rsidP="00A54FCD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标记人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6E14FF" w14:textId="77777777" w:rsidR="00DE1213" w:rsidRDefault="00DE1213" w:rsidP="00A54FCD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E1213" w14:paraId="42928D28" w14:textId="77777777" w:rsidTr="00A54FCD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829AE4" w14:textId="77777777" w:rsidR="00DE1213" w:rsidRDefault="00DE1213" w:rsidP="00A54FCD">
            <w:pPr>
              <w:numPr>
                <w:ilvl w:val="0"/>
                <w:numId w:val="5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7CE00B" w14:textId="77777777" w:rsidR="00DE1213" w:rsidRPr="001338CB" w:rsidRDefault="00DE1213" w:rsidP="00A54FCD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状态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ABB6D9" w14:textId="77777777" w:rsidR="00DE1213" w:rsidRDefault="00DE1213" w:rsidP="00A54FCD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0B3E07B5" w14:textId="77777777" w:rsidR="00DE1213" w:rsidRDefault="00DE1213" w:rsidP="00DE1213">
      <w:pPr>
        <w:pStyle w:val="a1"/>
        <w:rPr>
          <w:rFonts w:ascii="宋体" w:hAnsi="宋体"/>
          <w:b/>
          <w:lang w:eastAsia="zh-CN"/>
        </w:rPr>
      </w:pPr>
    </w:p>
    <w:p w14:paraId="65BA6BDD" w14:textId="77777777" w:rsidR="00DE1213" w:rsidRPr="00B417D8" w:rsidRDefault="00DE1213" w:rsidP="00DE1213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试装零件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DE1213" w14:paraId="4C9E1706" w14:textId="77777777" w:rsidTr="00A54FCD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3BC8F792" w14:textId="77777777" w:rsidR="00DE1213" w:rsidRDefault="00DE1213" w:rsidP="00A54FCD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27CE604D" w14:textId="77777777" w:rsidR="00DE1213" w:rsidRDefault="00DE1213" w:rsidP="00A54FCD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33512FA8" w14:textId="77777777" w:rsidR="00DE1213" w:rsidRDefault="00DE1213" w:rsidP="00A54FCD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DE1213" w14:paraId="61502EBC" w14:textId="77777777" w:rsidTr="00A54FCD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61699" w14:textId="77777777" w:rsidR="00DE1213" w:rsidRDefault="00DE1213" w:rsidP="00A54FCD">
            <w:pPr>
              <w:numPr>
                <w:ilvl w:val="0"/>
                <w:numId w:val="52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DC81F" w14:textId="77777777" w:rsidR="00DE1213" w:rsidRPr="00B417D8" w:rsidRDefault="00DE1213" w:rsidP="00A54FCD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试装物料名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F30D41" w14:textId="77777777" w:rsidR="00DE1213" w:rsidRDefault="00DE1213" w:rsidP="00A54FCD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DE1213" w14:paraId="6828F79B" w14:textId="77777777" w:rsidTr="00A54FCD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DC982" w14:textId="77777777" w:rsidR="00DE1213" w:rsidRDefault="00DE1213" w:rsidP="00A54FCD">
            <w:pPr>
              <w:numPr>
                <w:ilvl w:val="0"/>
                <w:numId w:val="52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C87543" w14:textId="77777777" w:rsidR="00DE1213" w:rsidRPr="00B417D8" w:rsidRDefault="00DE1213" w:rsidP="00A54FCD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试装物料描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4780E8" w14:textId="77777777" w:rsidR="00DE1213" w:rsidRDefault="00DE1213" w:rsidP="00A54FCD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06AFDF69" w14:textId="77777777" w:rsidR="00DE1213" w:rsidRDefault="00DE1213" w:rsidP="00DE121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</w:t>
      </w:r>
      <w:r>
        <w:rPr>
          <w:lang w:eastAsia="zh-CN"/>
        </w:rPr>
        <w:t>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DE1213" w14:paraId="784B45CA" w14:textId="77777777" w:rsidTr="00A54FCD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241A7A6A" w14:textId="77777777" w:rsidR="00DE1213" w:rsidRDefault="00DE1213" w:rsidP="00A54FCD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26D701FC" w14:textId="77777777" w:rsidR="00DE1213" w:rsidRDefault="00DE1213" w:rsidP="00A54FCD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2173F358" w14:textId="77777777" w:rsidR="00DE1213" w:rsidRDefault="00DE1213" w:rsidP="00A54FCD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DE1213" w14:paraId="2CA22F37" w14:textId="77777777" w:rsidTr="00A54FCD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C159E1" w14:textId="77777777" w:rsidR="00DE1213" w:rsidRDefault="00DE1213" w:rsidP="00A54FCD">
            <w:pPr>
              <w:ind w:left="420"/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2048C" w14:textId="77777777" w:rsidR="00DE1213" w:rsidRDefault="00DE1213" w:rsidP="00A54FCD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9559C8" w14:textId="77777777" w:rsidR="00DE1213" w:rsidRDefault="00DE1213" w:rsidP="00A54FCD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</w:p>
        </w:tc>
      </w:tr>
    </w:tbl>
    <w:p w14:paraId="64FA17A3" w14:textId="77777777" w:rsidR="00DE1213" w:rsidRPr="00311919" w:rsidRDefault="00DE1213" w:rsidP="00DE1213">
      <w:pPr>
        <w:pStyle w:val="a2"/>
        <w:rPr>
          <w:lang w:val="x-none" w:eastAsia="zh-CN"/>
        </w:rPr>
      </w:pPr>
    </w:p>
    <w:p w14:paraId="1E74FBCB" w14:textId="77777777" w:rsidR="00FF3182" w:rsidRDefault="00FF3182" w:rsidP="005D4A83">
      <w:pPr>
        <w:pStyle w:val="3"/>
        <w:numPr>
          <w:ilvl w:val="2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铭牌系统车辆队列请求</w:t>
      </w:r>
    </w:p>
    <w:p w14:paraId="08A946B3" w14:textId="0193B68E" w:rsidR="00AC66EB" w:rsidRDefault="00FA20F9" w:rsidP="00AC66EB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val="x-none" w:eastAsia="zh-CN"/>
        </w:rPr>
        <w:t>业务管理人员在MES系统中维护铭牌主数据。</w:t>
      </w:r>
      <w:r w:rsidR="00AC66EB" w:rsidRPr="00DE1213">
        <w:rPr>
          <w:rFonts w:ascii="宋体" w:hAnsi="宋体"/>
          <w:sz w:val="24"/>
          <w:szCs w:val="24"/>
          <w:lang w:eastAsia="zh-CN"/>
        </w:rPr>
        <w:t>MES</w:t>
      </w:r>
      <w:r w:rsidR="00437FB2">
        <w:rPr>
          <w:rFonts w:ascii="宋体" w:hAnsi="宋体" w:hint="eastAsia"/>
          <w:sz w:val="24"/>
          <w:szCs w:val="24"/>
          <w:lang w:eastAsia="zh-CN"/>
        </w:rPr>
        <w:t>系统采集车辆过点信息并生成车辆队列信息，铭牌系统</w:t>
      </w:r>
      <w:r w:rsidR="005502B7">
        <w:rPr>
          <w:rFonts w:ascii="宋体" w:hAnsi="宋体" w:hint="eastAsia"/>
          <w:sz w:val="24"/>
          <w:szCs w:val="24"/>
          <w:lang w:eastAsia="zh-CN"/>
        </w:rPr>
        <w:t>通过WebService接口</w:t>
      </w:r>
      <w:r w:rsidR="00AC66EB" w:rsidRPr="00DE1213">
        <w:rPr>
          <w:rFonts w:ascii="宋体" w:hAnsi="宋体" w:hint="eastAsia"/>
          <w:sz w:val="24"/>
          <w:szCs w:val="24"/>
          <w:lang w:eastAsia="zh-CN"/>
        </w:rPr>
        <w:t>向</w:t>
      </w:r>
      <w:r w:rsidR="00AC66EB" w:rsidRPr="00DE1213">
        <w:rPr>
          <w:rFonts w:ascii="宋体" w:hAnsi="宋体"/>
          <w:sz w:val="24"/>
          <w:szCs w:val="24"/>
          <w:lang w:eastAsia="zh-CN"/>
        </w:rPr>
        <w:t>MES</w:t>
      </w:r>
      <w:r w:rsidR="008A541A">
        <w:rPr>
          <w:rFonts w:ascii="宋体" w:hAnsi="宋体" w:hint="eastAsia"/>
          <w:sz w:val="24"/>
          <w:szCs w:val="24"/>
          <w:lang w:eastAsia="zh-CN"/>
        </w:rPr>
        <w:t>系统</w:t>
      </w:r>
      <w:r>
        <w:rPr>
          <w:rFonts w:ascii="宋体" w:hAnsi="宋体" w:hint="eastAsia"/>
          <w:sz w:val="24"/>
          <w:szCs w:val="24"/>
          <w:lang w:eastAsia="zh-CN"/>
        </w:rPr>
        <w:t>请求</w:t>
      </w:r>
      <w:r w:rsidR="008A541A">
        <w:rPr>
          <w:rFonts w:ascii="宋体" w:hAnsi="宋体" w:hint="eastAsia"/>
          <w:sz w:val="24"/>
          <w:szCs w:val="24"/>
          <w:lang w:eastAsia="zh-CN"/>
        </w:rPr>
        <w:t>发送</w:t>
      </w:r>
      <w:r>
        <w:rPr>
          <w:rFonts w:ascii="宋体" w:hAnsi="宋体" w:hint="eastAsia"/>
          <w:sz w:val="24"/>
          <w:szCs w:val="24"/>
          <w:lang w:eastAsia="zh-CN"/>
        </w:rPr>
        <w:t>车辆队列和铭牌打刻</w:t>
      </w:r>
      <w:r w:rsidR="00AC66EB" w:rsidRPr="00DE1213">
        <w:rPr>
          <w:rFonts w:ascii="宋体" w:hAnsi="宋体" w:hint="eastAsia"/>
          <w:sz w:val="24"/>
          <w:szCs w:val="24"/>
          <w:lang w:eastAsia="zh-CN"/>
        </w:rPr>
        <w:t>信息，</w:t>
      </w:r>
      <w:r w:rsidR="00AC66EB" w:rsidRPr="00DE1213">
        <w:rPr>
          <w:rFonts w:ascii="宋体" w:hAnsi="宋体"/>
          <w:sz w:val="24"/>
          <w:szCs w:val="24"/>
          <w:lang w:eastAsia="zh-CN"/>
        </w:rPr>
        <w:t>MES</w:t>
      </w:r>
      <w:r w:rsidR="00AC66EB" w:rsidRPr="00DE1213">
        <w:rPr>
          <w:rFonts w:ascii="宋体" w:hAnsi="宋体" w:hint="eastAsia"/>
          <w:sz w:val="24"/>
          <w:szCs w:val="24"/>
          <w:lang w:eastAsia="zh-CN"/>
        </w:rPr>
        <w:t>系统</w:t>
      </w:r>
      <w:r w:rsidR="005502B7">
        <w:rPr>
          <w:rFonts w:ascii="宋体" w:hAnsi="宋体" w:hint="eastAsia"/>
          <w:sz w:val="24"/>
          <w:szCs w:val="24"/>
          <w:lang w:eastAsia="zh-CN"/>
        </w:rPr>
        <w:t>将未发送的</w:t>
      </w:r>
      <w:r w:rsidR="00AC66EB" w:rsidRPr="00DE1213">
        <w:rPr>
          <w:rFonts w:ascii="宋体" w:hAnsi="宋体" w:hint="eastAsia"/>
          <w:sz w:val="24"/>
          <w:szCs w:val="24"/>
          <w:lang w:eastAsia="zh-CN"/>
        </w:rPr>
        <w:t>车辆队列</w:t>
      </w:r>
      <w:r>
        <w:rPr>
          <w:rFonts w:ascii="宋体" w:hAnsi="宋体" w:hint="eastAsia"/>
          <w:sz w:val="24"/>
          <w:szCs w:val="24"/>
          <w:lang w:eastAsia="zh-CN"/>
        </w:rPr>
        <w:t>和铭牌打刻</w:t>
      </w:r>
      <w:r w:rsidR="00AC66EB" w:rsidRPr="00DE1213">
        <w:rPr>
          <w:rFonts w:ascii="宋体" w:hAnsi="宋体" w:hint="eastAsia"/>
          <w:sz w:val="24"/>
          <w:szCs w:val="24"/>
          <w:lang w:eastAsia="zh-CN"/>
        </w:rPr>
        <w:t>信息</w:t>
      </w:r>
      <w:r w:rsidR="005502B7">
        <w:rPr>
          <w:rFonts w:ascii="宋体" w:hAnsi="宋体" w:hint="eastAsia"/>
          <w:sz w:val="24"/>
          <w:szCs w:val="24"/>
          <w:lang w:eastAsia="zh-CN"/>
        </w:rPr>
        <w:t>发送给</w:t>
      </w:r>
      <w:r w:rsidR="00AC66EB" w:rsidRPr="00DE1213">
        <w:rPr>
          <w:rFonts w:ascii="宋体" w:hAnsi="宋体" w:hint="eastAsia"/>
          <w:sz w:val="24"/>
          <w:szCs w:val="24"/>
          <w:lang w:eastAsia="zh-CN"/>
        </w:rPr>
        <w:t>铭牌打刻系统</w:t>
      </w:r>
      <w:r w:rsidR="003A3F96">
        <w:rPr>
          <w:rFonts w:ascii="宋体" w:hAnsi="宋体" w:hint="eastAsia"/>
          <w:sz w:val="24"/>
          <w:szCs w:val="24"/>
          <w:lang w:eastAsia="zh-CN"/>
        </w:rPr>
        <w:t>并更新队列</w:t>
      </w:r>
      <w:r w:rsidR="00BC35CE">
        <w:rPr>
          <w:rFonts w:ascii="宋体" w:hAnsi="宋体" w:hint="eastAsia"/>
          <w:sz w:val="24"/>
          <w:szCs w:val="24"/>
          <w:lang w:eastAsia="zh-CN"/>
        </w:rPr>
        <w:t>发送</w:t>
      </w:r>
      <w:r w:rsidR="003A3F96">
        <w:rPr>
          <w:rFonts w:ascii="宋体" w:hAnsi="宋体" w:hint="eastAsia"/>
          <w:sz w:val="24"/>
          <w:szCs w:val="24"/>
          <w:lang w:eastAsia="zh-CN"/>
        </w:rPr>
        <w:t>状态</w:t>
      </w:r>
      <w:r w:rsidR="00BE505A">
        <w:rPr>
          <w:rFonts w:ascii="宋体" w:hAnsi="宋体" w:hint="eastAsia"/>
          <w:sz w:val="24"/>
          <w:szCs w:val="24"/>
          <w:lang w:eastAsia="zh-CN"/>
        </w:rPr>
        <w:t>，铭牌</w:t>
      </w:r>
      <w:r w:rsidR="00AC66EB" w:rsidRPr="00DE1213">
        <w:rPr>
          <w:rFonts w:ascii="宋体" w:hAnsi="宋体" w:hint="eastAsia"/>
          <w:sz w:val="24"/>
          <w:szCs w:val="24"/>
          <w:lang w:eastAsia="zh-CN"/>
        </w:rPr>
        <w:t>系统接收</w:t>
      </w:r>
      <w:r w:rsidR="00AC66EB" w:rsidRPr="00DE1213">
        <w:rPr>
          <w:rFonts w:ascii="宋体" w:hAnsi="宋体"/>
          <w:sz w:val="24"/>
          <w:szCs w:val="24"/>
          <w:lang w:eastAsia="zh-CN"/>
        </w:rPr>
        <w:t>MES</w:t>
      </w:r>
      <w:r w:rsidR="008A541A">
        <w:rPr>
          <w:rFonts w:ascii="宋体" w:hAnsi="宋体" w:hint="eastAsia"/>
          <w:sz w:val="24"/>
          <w:szCs w:val="24"/>
          <w:lang w:eastAsia="zh-CN"/>
        </w:rPr>
        <w:t>下发的</w:t>
      </w:r>
      <w:r w:rsidR="00AC66EB" w:rsidRPr="00DE1213">
        <w:rPr>
          <w:rFonts w:ascii="宋体" w:hAnsi="宋体" w:hint="eastAsia"/>
          <w:sz w:val="24"/>
          <w:szCs w:val="24"/>
          <w:lang w:eastAsia="zh-CN"/>
        </w:rPr>
        <w:t>信息并进行相应的业务处理后最终进行铭牌打刻的操作。</w:t>
      </w:r>
    </w:p>
    <w:p w14:paraId="2871E0E8" w14:textId="70E0183E" w:rsidR="008A541A" w:rsidRPr="00BE505A" w:rsidRDefault="00BE505A" w:rsidP="00BE505A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铭牌系统可以通过VIN向MES请求车辆铭牌信息，MES发送VIN对应的车辆铭牌信息至铭牌系统，铭牌</w:t>
      </w:r>
      <w:r w:rsidRPr="00DE1213">
        <w:rPr>
          <w:rFonts w:ascii="宋体" w:hAnsi="宋体" w:hint="eastAsia"/>
          <w:sz w:val="24"/>
          <w:szCs w:val="24"/>
          <w:lang w:eastAsia="zh-CN"/>
        </w:rPr>
        <w:t>系统接收</w:t>
      </w:r>
      <w:r w:rsidRPr="00DE1213">
        <w:rPr>
          <w:rFonts w:ascii="宋体" w:hAnsi="宋体"/>
          <w:sz w:val="24"/>
          <w:szCs w:val="24"/>
          <w:lang w:eastAsia="zh-CN"/>
        </w:rPr>
        <w:t>MES</w:t>
      </w:r>
      <w:r>
        <w:rPr>
          <w:rFonts w:ascii="宋体" w:hAnsi="宋体" w:hint="eastAsia"/>
          <w:sz w:val="24"/>
          <w:szCs w:val="24"/>
          <w:lang w:eastAsia="zh-CN"/>
        </w:rPr>
        <w:t>下发的</w:t>
      </w:r>
      <w:r w:rsidRPr="00DE1213">
        <w:rPr>
          <w:rFonts w:ascii="宋体" w:hAnsi="宋体" w:hint="eastAsia"/>
          <w:sz w:val="24"/>
          <w:szCs w:val="24"/>
          <w:lang w:eastAsia="zh-CN"/>
        </w:rPr>
        <w:t>信息并进行相应的业务处理后最终进行铭牌打刻的操作。</w:t>
      </w:r>
    </w:p>
    <w:p w14:paraId="08EC678D" w14:textId="77777777" w:rsidR="00FF3182" w:rsidRDefault="00FF3182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务流程</w:t>
      </w:r>
    </w:p>
    <w:p w14:paraId="704D46AA" w14:textId="408D552B" w:rsidR="00FF3182" w:rsidRDefault="00594B3D" w:rsidP="00594B3D">
      <w:pPr>
        <w:pStyle w:val="a2"/>
        <w:ind w:left="0"/>
      </w:pPr>
      <w:r>
        <w:object w:dxaOrig="10657" w:dyaOrig="11100" w14:anchorId="65386BD2">
          <v:shape id="_x0000_i1051" type="#_x0000_t75" style="width:489pt;height:510pt" o:ole="">
            <v:imagedata r:id="rId95" o:title=""/>
          </v:shape>
          <o:OLEObject Type="Embed" ProgID="Visio.Drawing.15" ShapeID="_x0000_i1051" DrawAspect="Content" ObjectID="_1649071401" r:id="rId96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FF3182" w14:paraId="78B854D2" w14:textId="77777777" w:rsidTr="00DD3B15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F9CDBAC" w14:textId="77777777" w:rsidR="00FF3182" w:rsidRDefault="00FF3182" w:rsidP="00DD3B15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FA42F53" w14:textId="77777777" w:rsidR="00FF3182" w:rsidRDefault="00FF3182" w:rsidP="00DD3B15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FF3182" w14:paraId="604C3654" w14:textId="77777777" w:rsidTr="00DD3B1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AFC0A" w14:textId="77777777" w:rsidR="00FF3182" w:rsidRDefault="00FF3182" w:rsidP="00DD3B1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0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4004C" w14:textId="77777777" w:rsidR="00FF3182" w:rsidRDefault="00FF3182" w:rsidP="00DD3B1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采集车辆过点信息；</w:t>
            </w:r>
          </w:p>
        </w:tc>
      </w:tr>
      <w:tr w:rsidR="00FF3182" w14:paraId="18238396" w14:textId="77777777" w:rsidTr="00DD3B1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D22BC" w14:textId="77777777" w:rsidR="00FF3182" w:rsidRDefault="00FF3182" w:rsidP="00DD3B1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A678D" w14:textId="77777777" w:rsidR="00FF3182" w:rsidRDefault="00FF3182" w:rsidP="00DD3B1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ES系统维护铭牌主数据；</w:t>
            </w:r>
          </w:p>
        </w:tc>
      </w:tr>
      <w:tr w:rsidR="00FF3182" w14:paraId="693E29CD" w14:textId="77777777" w:rsidTr="00DD3B1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BD288" w14:textId="77777777" w:rsidR="00FF3182" w:rsidRDefault="00FF3182" w:rsidP="00DD3B1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8785C" w14:textId="77777777" w:rsidR="00FF3182" w:rsidRDefault="00FF3182" w:rsidP="00DD3B1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辆过铭牌打刻车辆队列触发点时，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根据维护的主数据生成车辆队列信息，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将车辆队列信息保存到数据库；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 xml:space="preserve"> </w:t>
            </w:r>
          </w:p>
        </w:tc>
      </w:tr>
      <w:tr w:rsidR="00FF3182" w14:paraId="7E74BCA9" w14:textId="77777777" w:rsidTr="00DD3B1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68926" w14:textId="77777777" w:rsidR="00FF3182" w:rsidRDefault="00FF3182" w:rsidP="00DD3B1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82AF5" w14:textId="77777777" w:rsidR="00FF3182" w:rsidRDefault="00FF3182" w:rsidP="00DD3B1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铭牌系统向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请求车辆队列信息；</w:t>
            </w:r>
          </w:p>
        </w:tc>
      </w:tr>
      <w:tr w:rsidR="00FF3182" w14:paraId="2AFF1D8B" w14:textId="77777777" w:rsidTr="00DD3B1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6A06B" w14:textId="77777777" w:rsidR="00FF3182" w:rsidRDefault="00FF3182" w:rsidP="00DD3B1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520FB" w14:textId="77777777" w:rsidR="00FF3182" w:rsidRDefault="00FF3182" w:rsidP="00DD3B1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铭牌系统的车辆队列请求；</w:t>
            </w:r>
          </w:p>
        </w:tc>
      </w:tr>
      <w:tr w:rsidR="00FF3182" w14:paraId="5806A05B" w14:textId="77777777" w:rsidTr="00DD3B1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D279A" w14:textId="77777777" w:rsidR="00FF3182" w:rsidRDefault="00FF3182" w:rsidP="00DD3B1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50B13" w14:textId="77777777" w:rsidR="00FF3182" w:rsidRDefault="00FF3182" w:rsidP="00DD3B1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从保存的车辆队列信息中获取未发送的数据，批量发送给铭牌系统；</w:t>
            </w:r>
          </w:p>
        </w:tc>
      </w:tr>
      <w:tr w:rsidR="00FF3182" w14:paraId="339C7545" w14:textId="77777777" w:rsidTr="00DD3B1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2B5B4" w14:textId="77777777" w:rsidR="00FF3182" w:rsidRDefault="00FF3182" w:rsidP="00DD3B1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16A6B" w14:textId="77777777" w:rsidR="00FF3182" w:rsidRDefault="00FF3182" w:rsidP="00DD3B1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铭牌系统接收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发送的车辆队列信息；</w:t>
            </w:r>
          </w:p>
        </w:tc>
      </w:tr>
      <w:tr w:rsidR="00FF3182" w14:paraId="69CC9FF7" w14:textId="77777777" w:rsidTr="00DD3B1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BAF36" w14:textId="77777777" w:rsidR="00FF3182" w:rsidRDefault="00FF3182" w:rsidP="00DD3B1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D679C" w14:textId="77777777" w:rsidR="00FF3182" w:rsidRDefault="00FF3182" w:rsidP="00DD3B1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发送车辆队列后更新车辆队列数据的发送状态；</w:t>
            </w:r>
          </w:p>
        </w:tc>
      </w:tr>
      <w:tr w:rsidR="00FF3182" w14:paraId="6364A027" w14:textId="77777777" w:rsidTr="00DD3B1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1ADD4" w14:textId="77777777" w:rsidR="00FF3182" w:rsidRDefault="00FF3182" w:rsidP="00DD3B1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69BD2" w14:textId="77777777" w:rsidR="00FF3182" w:rsidRDefault="00FF3182" w:rsidP="00DD3B1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铭牌系统通过V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IN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向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请求V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IN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应的车辆信息</w:t>
            </w:r>
          </w:p>
        </w:tc>
      </w:tr>
      <w:tr w:rsidR="00FF3182" w14:paraId="1459169D" w14:textId="77777777" w:rsidTr="00DD3B1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E258" w14:textId="77777777" w:rsidR="00FF3182" w:rsidRPr="00FF3182" w:rsidRDefault="00FF3182" w:rsidP="00DD3B1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5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80C34" w14:textId="77777777" w:rsidR="00FF3182" w:rsidRDefault="00FF3182" w:rsidP="00DD3B1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铭牌系统发送的车辆V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IN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FF3182" w14:paraId="53EF3C5A" w14:textId="77777777" w:rsidTr="00DD3B1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31EB" w14:textId="77777777" w:rsidR="00FF3182" w:rsidRDefault="00FF3182" w:rsidP="00DD3B1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5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D6A6" w14:textId="77777777" w:rsidR="00FF3182" w:rsidRDefault="00FF3182" w:rsidP="00DD3B1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从铭牌车辆队列中找到V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IN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应的车辆队列信息发送给铭牌系统</w:t>
            </w:r>
          </w:p>
        </w:tc>
      </w:tr>
      <w:tr w:rsidR="00FF3182" w14:paraId="0C5FA2FB" w14:textId="77777777" w:rsidTr="00DD3B1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B1C52" w14:textId="77777777" w:rsidR="00FF3182" w:rsidRDefault="00FF3182" w:rsidP="00DD3B1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6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A2BD0" w14:textId="77777777" w:rsidR="00FF3182" w:rsidRDefault="00FF3182" w:rsidP="00DD3B1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铭牌系统接收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发送的车辆信息；</w:t>
            </w:r>
          </w:p>
        </w:tc>
      </w:tr>
      <w:tr w:rsidR="00FF3182" w14:paraId="62B6F5C2" w14:textId="77777777" w:rsidTr="00DD3B15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C378C" w14:textId="77777777" w:rsidR="00FF3182" w:rsidRDefault="00FF3182" w:rsidP="00DD3B15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6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BD0D3" w14:textId="77777777" w:rsidR="00FF3182" w:rsidRDefault="00FF3182" w:rsidP="00DD3B1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铭牌系统接收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发送的车辆信息后处理相关业务；</w:t>
            </w:r>
          </w:p>
        </w:tc>
      </w:tr>
    </w:tbl>
    <w:p w14:paraId="1FFEFBC7" w14:textId="77777777" w:rsidR="00FF3182" w:rsidRDefault="00FF3182" w:rsidP="00FF3182">
      <w:pPr>
        <w:pStyle w:val="a2"/>
        <w:rPr>
          <w:lang w:eastAsia="zh-CN"/>
        </w:rPr>
      </w:pPr>
    </w:p>
    <w:p w14:paraId="140DD524" w14:textId="77777777" w:rsidR="00FF3182" w:rsidRDefault="00FF3182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用例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2976"/>
        <w:gridCol w:w="710"/>
        <w:gridCol w:w="2273"/>
      </w:tblGrid>
      <w:tr w:rsidR="00FF3182" w14:paraId="6425CAB5" w14:textId="77777777" w:rsidTr="00DD3B15">
        <w:trPr>
          <w:trHeight w:val="575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1B6835E" w14:textId="77777777" w:rsidR="00FF3182" w:rsidRPr="00106251" w:rsidRDefault="00FF3182" w:rsidP="00DD3B15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106251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106251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01DA9D52" w14:textId="77777777" w:rsidR="00FF3182" w:rsidRPr="00106251" w:rsidRDefault="00FF3182" w:rsidP="00DD3B15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106251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AD2031E" w14:textId="77777777" w:rsidR="00FF3182" w:rsidRPr="00106251" w:rsidRDefault="00FF3182" w:rsidP="00DD3B15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106251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25CE75D0" w14:textId="77777777" w:rsidR="00FF3182" w:rsidRPr="00106251" w:rsidRDefault="00FF3182" w:rsidP="00DD3B15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106251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C8A63DB" w14:textId="77777777" w:rsidR="00FF3182" w:rsidRPr="00106251" w:rsidRDefault="00FF3182" w:rsidP="00DD3B15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</w:rPr>
            </w:pPr>
            <w:r w:rsidRPr="00106251">
              <w:rPr>
                <w:rFonts w:ascii="宋体" w:hAnsi="宋体"/>
                <w:b/>
                <w:sz w:val="24"/>
                <w:szCs w:val="24"/>
              </w:rPr>
              <w:t>SOW</w:t>
            </w:r>
            <w:r w:rsidRPr="00106251">
              <w:rPr>
                <w:rFonts w:ascii="宋体" w:hAnsi="宋体" w:hint="eastAsia"/>
                <w:b/>
                <w:sz w:val="24"/>
                <w:szCs w:val="24"/>
              </w:rPr>
              <w:t>编号</w:t>
            </w:r>
          </w:p>
        </w:tc>
      </w:tr>
      <w:tr w:rsidR="00FF3182" w14:paraId="2072DA37" w14:textId="77777777" w:rsidTr="00DD3B15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DE6F3A" w14:textId="7378B361" w:rsidR="00FF3182" w:rsidRDefault="00FF3182" w:rsidP="00DD3B15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 w:rsidR="001331AB">
              <w:rPr>
                <w:rFonts w:ascii="宋体" w:hAnsi="宋体" w:hint="eastAsia"/>
                <w:sz w:val="24"/>
                <w:szCs w:val="24"/>
                <w:lang w:eastAsia="zh-CN"/>
              </w:rPr>
              <w:t>16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5DC602" w14:textId="77777777" w:rsidR="00FF3182" w:rsidRDefault="00FF3182" w:rsidP="00DD3B15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3D5AB9">
              <w:rPr>
                <w:rFonts w:ascii="宋体" w:hAnsi="宋体" w:hint="eastAsia"/>
                <w:lang w:eastAsia="zh-CN"/>
              </w:rPr>
              <w:t>维护主数据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820E93" w14:textId="77777777" w:rsidR="00FF3182" w:rsidRDefault="00FF3182" w:rsidP="00DD3B15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维护铭牌车辆队列</w:t>
            </w:r>
            <w:r w:rsidRPr="003D5AB9">
              <w:rPr>
                <w:rFonts w:ascii="宋体" w:hAnsi="宋体" w:hint="eastAsia"/>
                <w:lang w:eastAsia="zh-CN"/>
              </w:rPr>
              <w:t>主数据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75DAB3" w14:textId="77777777" w:rsidR="00FF3182" w:rsidRDefault="00FF3182" w:rsidP="00DD3B15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B55922">
              <w:rPr>
                <w:rFonts w:ascii="宋体" w:hAnsi="宋体" w:hint="eastAsia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53A878" w14:textId="77777777" w:rsidR="00FF3182" w:rsidRDefault="00FF3182" w:rsidP="00DD3B15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1331AB" w14:paraId="72029BBD" w14:textId="77777777" w:rsidTr="00DD3B15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2A228E" w14:textId="344A696F" w:rsidR="001331AB" w:rsidRDefault="001331AB" w:rsidP="001331AB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6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7C92B9" w14:textId="467FF42D" w:rsidR="001331AB" w:rsidRDefault="001331AB" w:rsidP="001331A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发送队列信息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5CE33" w14:textId="35884431" w:rsidR="001331AB" w:rsidRDefault="001331AB" w:rsidP="001331A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/>
                <w:lang w:eastAsia="zh-CN"/>
              </w:rPr>
              <w:t>MES</w:t>
            </w:r>
            <w:r>
              <w:rPr>
                <w:rFonts w:ascii="宋体" w:hAnsi="宋体" w:hint="eastAsia"/>
                <w:lang w:eastAsia="zh-CN"/>
              </w:rPr>
              <w:t>接收铭牌系统的车辆队列请求，批量将未发送的车辆队列信息发给铭牌系统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945246" w14:textId="77777777" w:rsidR="001331AB" w:rsidRDefault="001331AB" w:rsidP="001331A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24EF71" w14:textId="77777777" w:rsidR="001331AB" w:rsidRDefault="001331AB" w:rsidP="001331AB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FF3182" w14:paraId="58CB035D" w14:textId="77777777" w:rsidTr="00DD3B15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F7A8A0" w14:textId="062AED48" w:rsidR="00FF3182" w:rsidRDefault="001331AB" w:rsidP="00DD3B1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6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0CDB24" w14:textId="436D1EBB" w:rsidR="00FF3182" w:rsidRDefault="001331AB" w:rsidP="00DD3B15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车辆队列重发送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3FC5D4" w14:textId="4E8A2D87" w:rsidR="00FF3182" w:rsidRPr="009C5938" w:rsidRDefault="001331AB" w:rsidP="00DD3B15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铭牌系统通过V</w:t>
            </w:r>
            <w:r>
              <w:rPr>
                <w:rFonts w:ascii="宋体" w:hAnsi="宋体"/>
                <w:lang w:eastAsia="zh-CN"/>
              </w:rPr>
              <w:t>IN</w:t>
            </w:r>
            <w:r>
              <w:rPr>
                <w:rFonts w:ascii="宋体" w:hAnsi="宋体" w:hint="eastAsia"/>
                <w:lang w:eastAsia="zh-CN"/>
              </w:rPr>
              <w:t>向M</w:t>
            </w:r>
            <w:r>
              <w:rPr>
                <w:rFonts w:ascii="宋体" w:hAnsi="宋体"/>
                <w:lang w:eastAsia="zh-CN"/>
              </w:rPr>
              <w:t>ES</w:t>
            </w:r>
            <w:r>
              <w:rPr>
                <w:rFonts w:ascii="宋体" w:hAnsi="宋体" w:hint="eastAsia"/>
                <w:lang w:eastAsia="zh-CN"/>
              </w:rPr>
              <w:t>请求车辆信息，M</w:t>
            </w:r>
            <w:r>
              <w:rPr>
                <w:rFonts w:ascii="宋体" w:hAnsi="宋体"/>
                <w:lang w:eastAsia="zh-CN"/>
              </w:rPr>
              <w:t>ES</w:t>
            </w:r>
            <w:r>
              <w:rPr>
                <w:rFonts w:ascii="宋体" w:hAnsi="宋体" w:hint="eastAsia"/>
                <w:lang w:eastAsia="zh-CN"/>
              </w:rPr>
              <w:t>接收请求，发送V</w:t>
            </w:r>
            <w:r>
              <w:rPr>
                <w:rFonts w:ascii="宋体" w:hAnsi="宋体"/>
                <w:lang w:eastAsia="zh-CN"/>
              </w:rPr>
              <w:t>IN</w:t>
            </w:r>
            <w:r>
              <w:rPr>
                <w:rFonts w:ascii="宋体" w:hAnsi="宋体" w:hint="eastAsia"/>
                <w:lang w:eastAsia="zh-CN"/>
              </w:rPr>
              <w:t>对应的车辆信息给铭牌系统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951002" w14:textId="24C9889C" w:rsidR="00FF3182" w:rsidRDefault="001331AB" w:rsidP="00DD3B15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40D31" w14:textId="77777777" w:rsidR="00FF3182" w:rsidRDefault="00FF3182" w:rsidP="00DD3B15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</w:tbl>
    <w:p w14:paraId="62231044" w14:textId="77777777" w:rsidR="00FF3182" w:rsidRDefault="00FF3182" w:rsidP="00FF3182">
      <w:pPr>
        <w:pStyle w:val="a2"/>
        <w:rPr>
          <w:lang w:val="x-none" w:eastAsia="zh-CN"/>
        </w:rPr>
      </w:pPr>
    </w:p>
    <w:p w14:paraId="7633DB83" w14:textId="7701D31E" w:rsidR="00FF3182" w:rsidRDefault="00FF3182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界面样例</w:t>
      </w:r>
    </w:p>
    <w:p w14:paraId="1C0D2FC5" w14:textId="393C609A" w:rsidR="003976FE" w:rsidRPr="003976FE" w:rsidRDefault="003976FE" w:rsidP="003976FE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铭牌打刻模板配置</w:t>
      </w:r>
    </w:p>
    <w:p w14:paraId="0F7839A6" w14:textId="05F20E73" w:rsidR="00FF3182" w:rsidRDefault="003976FE" w:rsidP="00FF3182">
      <w:pPr>
        <w:pStyle w:val="a2"/>
        <w:ind w:left="0"/>
        <w:jc w:val="left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69D1C96F" wp14:editId="3A23F93D">
            <wp:extent cx="6217920" cy="419481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419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1133A" w14:textId="1F0A443A" w:rsidR="003976FE" w:rsidRPr="003976FE" w:rsidRDefault="003976FE" w:rsidP="003976FE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铭牌打刻数据项配置</w:t>
      </w:r>
    </w:p>
    <w:p w14:paraId="441A6B18" w14:textId="1FD973CC" w:rsidR="003976FE" w:rsidRDefault="003976FE" w:rsidP="00FF3182">
      <w:pPr>
        <w:pStyle w:val="a2"/>
        <w:ind w:left="0"/>
        <w:jc w:val="left"/>
        <w:rPr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169B3B64" wp14:editId="1E010283">
            <wp:extent cx="6217920" cy="421640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421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C1FFD" w14:textId="36B89E12" w:rsidR="003976FE" w:rsidRPr="003976FE" w:rsidRDefault="003976FE" w:rsidP="003976FE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3976FE">
        <w:rPr>
          <w:rFonts w:ascii="宋体" w:hAnsi="宋体" w:hint="eastAsia"/>
          <w:sz w:val="24"/>
          <w:szCs w:val="24"/>
          <w:lang w:eastAsia="zh-CN"/>
        </w:rPr>
        <w:t>铭牌打刻特征组配置</w:t>
      </w:r>
    </w:p>
    <w:p w14:paraId="15F0E1F9" w14:textId="41D5B67B" w:rsidR="003976FE" w:rsidRDefault="003976FE" w:rsidP="00FF3182">
      <w:pPr>
        <w:pStyle w:val="a2"/>
        <w:ind w:left="0"/>
        <w:jc w:val="left"/>
        <w:rPr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37DE4499" wp14:editId="078BC0BC">
            <wp:extent cx="6217920" cy="419798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4197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C675CF" w14:textId="21E0E725" w:rsidR="003976FE" w:rsidRPr="003976FE" w:rsidRDefault="003976FE" w:rsidP="003976FE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3976FE">
        <w:rPr>
          <w:rFonts w:ascii="宋体" w:hAnsi="宋体" w:hint="eastAsia"/>
          <w:sz w:val="24"/>
          <w:szCs w:val="24"/>
          <w:lang w:eastAsia="zh-CN"/>
        </w:rPr>
        <w:t>铭牌打刻数据转义规则配置</w:t>
      </w:r>
    </w:p>
    <w:p w14:paraId="42B971BB" w14:textId="4BA617BC" w:rsidR="003976FE" w:rsidRDefault="003976FE" w:rsidP="00FF3182">
      <w:pPr>
        <w:pStyle w:val="a2"/>
        <w:ind w:left="0"/>
        <w:jc w:val="left"/>
        <w:rPr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3DE97285" wp14:editId="1194DEE2">
            <wp:extent cx="6217920" cy="419290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419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10EA9" w14:textId="77777777" w:rsidR="003976FE" w:rsidRPr="006744D3" w:rsidRDefault="003976FE" w:rsidP="00FF3182">
      <w:pPr>
        <w:pStyle w:val="a2"/>
        <w:ind w:left="0"/>
        <w:jc w:val="left"/>
        <w:rPr>
          <w:lang w:val="x-none" w:eastAsia="zh-CN"/>
        </w:rPr>
      </w:pPr>
    </w:p>
    <w:p w14:paraId="124858E5" w14:textId="42991BE0" w:rsidR="00FF3182" w:rsidRDefault="00FF3182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26ECC531" w14:textId="23517ACB" w:rsidR="00944445" w:rsidRPr="00B417D8" w:rsidRDefault="00944445" w:rsidP="00944445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铭牌打刻数据模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944445" w14:paraId="39D48ED0" w14:textId="77777777" w:rsidTr="00E749F5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6455AD35" w14:textId="77777777" w:rsidR="00944445" w:rsidRDefault="00944445" w:rsidP="00E749F5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45E2C43D" w14:textId="77777777" w:rsidR="00944445" w:rsidRDefault="00944445" w:rsidP="00E749F5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278F26E9" w14:textId="77777777" w:rsidR="00944445" w:rsidRDefault="00944445" w:rsidP="00E749F5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944445" w14:paraId="468690DA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7970F" w14:textId="77777777" w:rsidR="00944445" w:rsidRDefault="00944445" w:rsidP="005D4A83">
            <w:pPr>
              <w:numPr>
                <w:ilvl w:val="0"/>
                <w:numId w:val="55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EAD797" w14:textId="66B4149A" w:rsidR="00944445" w:rsidRPr="00B417D8" w:rsidRDefault="00944445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车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D9E15" w14:textId="77777777" w:rsidR="00944445" w:rsidRDefault="00944445" w:rsidP="00E749F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944445" w14:paraId="764028B8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FD389" w14:textId="77777777" w:rsidR="00944445" w:rsidRDefault="00944445" w:rsidP="005D4A83">
            <w:pPr>
              <w:numPr>
                <w:ilvl w:val="0"/>
                <w:numId w:val="55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130E87" w14:textId="01A62598" w:rsidR="00944445" w:rsidRPr="00B417D8" w:rsidRDefault="00944445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业务名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213020" w14:textId="7A06C857" w:rsidR="00944445" w:rsidRPr="00944445" w:rsidRDefault="00944445" w:rsidP="00E749F5">
            <w:pPr>
              <w:pStyle w:val="afff1"/>
              <w:textAlignment w:val="center"/>
              <w:rPr>
                <w:rFonts w:ascii="Century Schoolbook" w:eastAsiaTheme="minorEastAsia" w:hAnsi="Century Schoolbook" w:cs="Arial"/>
                <w:szCs w:val="22"/>
                <w:lang w:eastAsia="zh-CN"/>
              </w:rPr>
            </w:pPr>
            <w:r>
              <w:rPr>
                <w:rFonts w:ascii="Century Schoolbook" w:eastAsiaTheme="minorEastAsia" w:hAnsi="Century Schoolbook" w:cs="Arial"/>
                <w:szCs w:val="22"/>
                <w:lang w:eastAsia="zh-CN"/>
              </w:rPr>
              <w:t>O</w:t>
            </w:r>
            <w:r>
              <w:rPr>
                <w:rFonts w:ascii="Century Schoolbook" w:eastAsiaTheme="minorEastAsia" w:hAnsi="Century Schoolbook" w:cs="Arial" w:hint="eastAsia"/>
                <w:szCs w:val="22"/>
                <w:lang w:eastAsia="zh-CN"/>
              </w:rPr>
              <w:t>rder</w:t>
            </w:r>
            <w:r>
              <w:rPr>
                <w:rFonts w:ascii="Century Schoolbook" w:eastAsiaTheme="minorEastAsia" w:hAnsi="Century Schoolbook" w:cs="Arial"/>
                <w:szCs w:val="22"/>
                <w:lang w:eastAsia="zh-CN"/>
              </w:rPr>
              <w:t xml:space="preserve"> N</w:t>
            </w:r>
            <w:r>
              <w:rPr>
                <w:rFonts w:ascii="Century Schoolbook" w:eastAsiaTheme="minorEastAsia" w:hAnsi="Century Schoolbook" w:cs="Arial" w:hint="eastAsia"/>
                <w:szCs w:val="22"/>
                <w:lang w:eastAsia="zh-CN"/>
              </w:rPr>
              <w:t>ameplate</w:t>
            </w:r>
          </w:p>
        </w:tc>
      </w:tr>
      <w:tr w:rsidR="00944445" w14:paraId="1B675593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6706AB" w14:textId="77777777" w:rsidR="00944445" w:rsidRDefault="00944445" w:rsidP="005D4A83">
            <w:pPr>
              <w:numPr>
                <w:ilvl w:val="0"/>
                <w:numId w:val="55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779049" w14:textId="4906651C" w:rsidR="00944445" w:rsidRPr="00B417D8" w:rsidRDefault="00944445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是否生效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E702E8" w14:textId="4CFBEF72" w:rsidR="00944445" w:rsidRDefault="00944445" w:rsidP="00E749F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  <w:r>
              <w:rPr>
                <w:rFonts w:asciiTheme="minorEastAsia" w:eastAsiaTheme="minorEastAsia" w:hAnsiTheme="minorEastAsia" w:cs="Arial" w:hint="eastAsia"/>
                <w:szCs w:val="22"/>
                <w:lang w:eastAsia="zh-CN"/>
              </w:rPr>
              <w:t>是</w:t>
            </w:r>
          </w:p>
        </w:tc>
      </w:tr>
    </w:tbl>
    <w:p w14:paraId="5FC83B9F" w14:textId="3793EE8E" w:rsidR="00944445" w:rsidRDefault="00944445" w:rsidP="00944445">
      <w:pPr>
        <w:pStyle w:val="a2"/>
        <w:ind w:left="0"/>
        <w:rPr>
          <w:lang w:val="x-none" w:eastAsia="zh-CN"/>
        </w:rPr>
      </w:pPr>
    </w:p>
    <w:p w14:paraId="6FE3FCF3" w14:textId="64DC681E" w:rsidR="00944445" w:rsidRPr="00B417D8" w:rsidRDefault="00944445" w:rsidP="00944445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铭牌打刻数据模板</w:t>
      </w:r>
      <w:r w:rsidR="00B96755">
        <w:rPr>
          <w:rFonts w:ascii="宋体" w:hAnsi="宋体" w:hint="eastAsia"/>
          <w:sz w:val="24"/>
          <w:szCs w:val="24"/>
          <w:lang w:eastAsia="zh-CN"/>
        </w:rPr>
        <w:t>数据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944445" w14:paraId="2100CD56" w14:textId="77777777" w:rsidTr="00E749F5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186BE420" w14:textId="77777777" w:rsidR="00944445" w:rsidRDefault="00944445" w:rsidP="00E749F5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7E1B6C6C" w14:textId="77777777" w:rsidR="00944445" w:rsidRDefault="00944445" w:rsidP="00E749F5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7D1B7267" w14:textId="77777777" w:rsidR="00944445" w:rsidRDefault="00944445" w:rsidP="00E749F5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944445" w14:paraId="19374A32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20FB8" w14:textId="77777777" w:rsidR="00944445" w:rsidRDefault="00944445" w:rsidP="005D4A83">
            <w:pPr>
              <w:numPr>
                <w:ilvl w:val="0"/>
                <w:numId w:val="56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1D784" w14:textId="468AD711" w:rsidR="00944445" w:rsidRPr="00B417D8" w:rsidRDefault="00B96755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数据项名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A5BC58" w14:textId="77777777" w:rsidR="00944445" w:rsidRDefault="00944445" w:rsidP="00E749F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944445" w14:paraId="000AFF3F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262BEA" w14:textId="77777777" w:rsidR="00944445" w:rsidRDefault="00944445" w:rsidP="005D4A83">
            <w:pPr>
              <w:numPr>
                <w:ilvl w:val="0"/>
                <w:numId w:val="56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6FA259" w14:textId="0C20E186" w:rsidR="00944445" w:rsidRPr="00B417D8" w:rsidRDefault="00B96755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数据项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4115C" w14:textId="30E91EB5" w:rsidR="00944445" w:rsidRPr="00944445" w:rsidRDefault="00944445" w:rsidP="00E749F5">
            <w:pPr>
              <w:pStyle w:val="afff1"/>
              <w:textAlignment w:val="center"/>
              <w:rPr>
                <w:rFonts w:ascii="Century Schoolbook" w:eastAsiaTheme="minorEastAsia" w:hAnsi="Century Schoolbook" w:cs="Arial"/>
                <w:szCs w:val="22"/>
                <w:lang w:eastAsia="zh-CN"/>
              </w:rPr>
            </w:pPr>
          </w:p>
        </w:tc>
      </w:tr>
    </w:tbl>
    <w:p w14:paraId="41339447" w14:textId="1C3A1DC2" w:rsidR="00944445" w:rsidRDefault="00944445" w:rsidP="00944445">
      <w:pPr>
        <w:pStyle w:val="a2"/>
        <w:ind w:left="0"/>
        <w:rPr>
          <w:lang w:val="x-none" w:eastAsia="zh-CN"/>
        </w:rPr>
      </w:pPr>
    </w:p>
    <w:p w14:paraId="7BA72712" w14:textId="161DE113" w:rsidR="00B96755" w:rsidRPr="00B417D8" w:rsidRDefault="00B96755" w:rsidP="00B96755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铭牌打刻数据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B96755" w14:paraId="64C10A9B" w14:textId="77777777" w:rsidTr="00E749F5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5692DDE4" w14:textId="77777777" w:rsidR="00B96755" w:rsidRDefault="00B96755" w:rsidP="00E749F5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lastRenderedPageBreak/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5B575383" w14:textId="77777777" w:rsidR="00B96755" w:rsidRDefault="00B96755" w:rsidP="00E749F5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402BA0B5" w14:textId="77777777" w:rsidR="00B96755" w:rsidRDefault="00B96755" w:rsidP="00E749F5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B96755" w14:paraId="249E19FF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C0C7C1" w14:textId="77777777" w:rsidR="00B96755" w:rsidRDefault="00B96755" w:rsidP="005D4A83">
            <w:pPr>
              <w:numPr>
                <w:ilvl w:val="0"/>
                <w:numId w:val="57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BC2315" w14:textId="1A202BFE" w:rsidR="00B96755" w:rsidRPr="00B417D8" w:rsidRDefault="00B96755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名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9AD304" w14:textId="77777777" w:rsidR="00B96755" w:rsidRDefault="00B96755" w:rsidP="00E749F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96755" w14:paraId="7E589573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58016F" w14:textId="77777777" w:rsidR="00B96755" w:rsidRDefault="00B96755" w:rsidP="005D4A83">
            <w:pPr>
              <w:numPr>
                <w:ilvl w:val="0"/>
                <w:numId w:val="57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BE933" w14:textId="57D1D7C3" w:rsidR="00B96755" w:rsidRPr="00B417D8" w:rsidRDefault="00B96755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描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6E1641" w14:textId="77777777" w:rsidR="00B96755" w:rsidRPr="00944445" w:rsidRDefault="00B96755" w:rsidP="00E749F5">
            <w:pPr>
              <w:pStyle w:val="afff1"/>
              <w:textAlignment w:val="center"/>
              <w:rPr>
                <w:rFonts w:ascii="Century Schoolbook" w:eastAsiaTheme="minorEastAsia" w:hAnsi="Century Schoolbook" w:cs="Arial"/>
                <w:szCs w:val="22"/>
                <w:lang w:eastAsia="zh-CN"/>
              </w:rPr>
            </w:pPr>
          </w:p>
        </w:tc>
      </w:tr>
      <w:tr w:rsidR="00B96755" w14:paraId="0FD4D22F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6A54D0" w14:textId="77777777" w:rsidR="00B96755" w:rsidRDefault="00B96755" w:rsidP="005D4A83">
            <w:pPr>
              <w:numPr>
                <w:ilvl w:val="0"/>
                <w:numId w:val="57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44891A" w14:textId="23EA71E6" w:rsidR="00B96755" w:rsidRPr="00B417D8" w:rsidRDefault="00B96755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数据类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4C869C" w14:textId="77777777" w:rsidR="00B96755" w:rsidRDefault="00B96755" w:rsidP="00E749F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96755" w14:paraId="4B76C62F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432073" w14:textId="77777777" w:rsidR="00B96755" w:rsidRDefault="00B96755" w:rsidP="005D4A83">
            <w:pPr>
              <w:numPr>
                <w:ilvl w:val="0"/>
                <w:numId w:val="57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409F84" w14:textId="30B68F48" w:rsidR="00B96755" w:rsidRDefault="00B96755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值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344639" w14:textId="77777777" w:rsidR="00B96755" w:rsidRDefault="00B96755" w:rsidP="00E749F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96755" w14:paraId="4B834AFD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95E4C7" w14:textId="77777777" w:rsidR="00B96755" w:rsidRDefault="00B96755" w:rsidP="005D4A83">
            <w:pPr>
              <w:numPr>
                <w:ilvl w:val="0"/>
                <w:numId w:val="57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765E44" w14:textId="2B5903D1" w:rsidR="00B96755" w:rsidRDefault="00B96755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转义规则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0B247A" w14:textId="77777777" w:rsidR="00B96755" w:rsidRDefault="00B96755" w:rsidP="00E749F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96755" w14:paraId="728EF2B5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263531" w14:textId="77777777" w:rsidR="00B96755" w:rsidRDefault="00B96755" w:rsidP="005D4A83">
            <w:pPr>
              <w:numPr>
                <w:ilvl w:val="0"/>
                <w:numId w:val="57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D383BA" w14:textId="3EE0EF83" w:rsidR="00B96755" w:rsidRDefault="00B96755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是否生效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131C3" w14:textId="77777777" w:rsidR="00B96755" w:rsidRDefault="00B96755" w:rsidP="00E749F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729021CC" w14:textId="77777777" w:rsidR="00B96755" w:rsidRDefault="00B96755" w:rsidP="00B96755">
      <w:pPr>
        <w:pStyle w:val="a2"/>
        <w:ind w:left="0"/>
        <w:rPr>
          <w:lang w:val="x-none" w:eastAsia="zh-CN"/>
        </w:rPr>
      </w:pPr>
    </w:p>
    <w:p w14:paraId="6EC8031E" w14:textId="23452CFF" w:rsidR="00B96755" w:rsidRPr="00B417D8" w:rsidRDefault="00B96755" w:rsidP="00B96755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铭牌打刻特征组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B96755" w14:paraId="4FCEC537" w14:textId="77777777" w:rsidTr="00E749F5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0A2C968E" w14:textId="77777777" w:rsidR="00B96755" w:rsidRDefault="00B96755" w:rsidP="00E749F5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6B98746A" w14:textId="77777777" w:rsidR="00B96755" w:rsidRDefault="00B96755" w:rsidP="00E749F5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52B6F480" w14:textId="77777777" w:rsidR="00B96755" w:rsidRDefault="00B96755" w:rsidP="00E749F5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B96755" w14:paraId="665D513B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70AC57" w14:textId="77777777" w:rsidR="00B96755" w:rsidRDefault="00B96755" w:rsidP="005D4A83">
            <w:pPr>
              <w:numPr>
                <w:ilvl w:val="0"/>
                <w:numId w:val="58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06BE2" w14:textId="14EC1640" w:rsidR="00B96755" w:rsidRPr="00B417D8" w:rsidRDefault="00B96755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特征组名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87949E" w14:textId="77777777" w:rsidR="00B96755" w:rsidRDefault="00B96755" w:rsidP="00E749F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96755" w14:paraId="0C279406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022A7D" w14:textId="77777777" w:rsidR="00B96755" w:rsidRDefault="00B96755" w:rsidP="005D4A83">
            <w:pPr>
              <w:numPr>
                <w:ilvl w:val="0"/>
                <w:numId w:val="58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24C005" w14:textId="3AFC35ED" w:rsidR="00B96755" w:rsidRPr="00B417D8" w:rsidRDefault="00B96755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特征组描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E76C04" w14:textId="77777777" w:rsidR="00B96755" w:rsidRPr="00944445" w:rsidRDefault="00B96755" w:rsidP="00E749F5">
            <w:pPr>
              <w:pStyle w:val="afff1"/>
              <w:textAlignment w:val="center"/>
              <w:rPr>
                <w:rFonts w:ascii="Century Schoolbook" w:eastAsiaTheme="minorEastAsia" w:hAnsi="Century Schoolbook" w:cs="Arial"/>
                <w:szCs w:val="22"/>
                <w:lang w:eastAsia="zh-CN"/>
              </w:rPr>
            </w:pPr>
          </w:p>
        </w:tc>
      </w:tr>
    </w:tbl>
    <w:p w14:paraId="3A529467" w14:textId="0EFF5DE8" w:rsidR="00B96755" w:rsidRDefault="00B96755" w:rsidP="00B96755">
      <w:pPr>
        <w:pStyle w:val="a2"/>
        <w:ind w:left="0"/>
        <w:rPr>
          <w:lang w:val="x-none" w:eastAsia="zh-CN"/>
        </w:rPr>
      </w:pPr>
    </w:p>
    <w:p w14:paraId="38E4400C" w14:textId="307D1DEE" w:rsidR="00B96755" w:rsidRPr="00B417D8" w:rsidRDefault="00B96755" w:rsidP="00B96755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铭牌打刻特征组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B96755" w14:paraId="452B6EFC" w14:textId="77777777" w:rsidTr="00E749F5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2779F0B1" w14:textId="77777777" w:rsidR="00B96755" w:rsidRDefault="00B96755" w:rsidP="00E749F5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0C137219" w14:textId="77777777" w:rsidR="00B96755" w:rsidRDefault="00B96755" w:rsidP="00E749F5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610CDA9C" w14:textId="77777777" w:rsidR="00B96755" w:rsidRDefault="00B96755" w:rsidP="00E749F5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B96755" w14:paraId="060C5DE7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4D8AFF" w14:textId="77777777" w:rsidR="00B96755" w:rsidRDefault="00B96755" w:rsidP="005D4A83">
            <w:pPr>
              <w:numPr>
                <w:ilvl w:val="0"/>
                <w:numId w:val="59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DA1D1E" w14:textId="061EFCFE" w:rsidR="00B96755" w:rsidRPr="00B417D8" w:rsidRDefault="00B96755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特征组值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9C08DA" w14:textId="77777777" w:rsidR="00B96755" w:rsidRDefault="00B96755" w:rsidP="00E749F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96755" w14:paraId="530E0182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7B1E11" w14:textId="77777777" w:rsidR="00B96755" w:rsidRDefault="00B96755" w:rsidP="005D4A83">
            <w:pPr>
              <w:numPr>
                <w:ilvl w:val="0"/>
                <w:numId w:val="59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3D4007" w14:textId="1552D911" w:rsidR="00B96755" w:rsidRPr="00B417D8" w:rsidRDefault="00B96755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特征组键值对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CE1BD1" w14:textId="77777777" w:rsidR="00B96755" w:rsidRPr="00944445" w:rsidRDefault="00B96755" w:rsidP="00E749F5">
            <w:pPr>
              <w:pStyle w:val="afff1"/>
              <w:textAlignment w:val="center"/>
              <w:rPr>
                <w:rFonts w:ascii="Century Schoolbook" w:eastAsiaTheme="minorEastAsia" w:hAnsi="Century Schoolbook" w:cs="Arial"/>
                <w:szCs w:val="22"/>
                <w:lang w:eastAsia="zh-CN"/>
              </w:rPr>
            </w:pPr>
          </w:p>
        </w:tc>
      </w:tr>
    </w:tbl>
    <w:p w14:paraId="5E5B6CA5" w14:textId="77777777" w:rsidR="00B96755" w:rsidRDefault="00B96755" w:rsidP="00B96755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</w:p>
    <w:p w14:paraId="463227BA" w14:textId="006AE279" w:rsidR="00B96755" w:rsidRPr="00B417D8" w:rsidRDefault="00B96755" w:rsidP="00B96755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铭牌打刻数据</w:t>
      </w:r>
      <w:r w:rsidR="00371C58">
        <w:rPr>
          <w:rFonts w:ascii="宋体" w:hAnsi="宋体" w:hint="eastAsia"/>
          <w:sz w:val="24"/>
          <w:szCs w:val="24"/>
          <w:lang w:eastAsia="zh-CN"/>
        </w:rPr>
        <w:t>转义</w:t>
      </w:r>
      <w:r>
        <w:rPr>
          <w:rFonts w:ascii="宋体" w:hAnsi="宋体" w:hint="eastAsia"/>
          <w:sz w:val="24"/>
          <w:szCs w:val="24"/>
          <w:lang w:eastAsia="zh-CN"/>
        </w:rPr>
        <w:t>规则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B96755" w14:paraId="350B9FC6" w14:textId="77777777" w:rsidTr="00E749F5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0D2AF280" w14:textId="77777777" w:rsidR="00B96755" w:rsidRDefault="00B96755" w:rsidP="00E749F5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43A5C981" w14:textId="77777777" w:rsidR="00B96755" w:rsidRDefault="00B96755" w:rsidP="00E749F5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4A302BC2" w14:textId="77777777" w:rsidR="00B96755" w:rsidRDefault="00B96755" w:rsidP="00E749F5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B96755" w14:paraId="4FF44E90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FD30CB" w14:textId="77777777" w:rsidR="00B96755" w:rsidRDefault="00B96755" w:rsidP="005D4A83">
            <w:pPr>
              <w:numPr>
                <w:ilvl w:val="0"/>
                <w:numId w:val="59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45A8A0" w14:textId="23815447" w:rsidR="00B96755" w:rsidRPr="00B417D8" w:rsidRDefault="00371C58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规则名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62C38B" w14:textId="77777777" w:rsidR="00B96755" w:rsidRDefault="00B96755" w:rsidP="00E749F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96755" w14:paraId="4113C92C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76C473" w14:textId="77777777" w:rsidR="00B96755" w:rsidRDefault="00B96755" w:rsidP="005D4A83">
            <w:pPr>
              <w:numPr>
                <w:ilvl w:val="0"/>
                <w:numId w:val="59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B5D52" w14:textId="6A38ACB6" w:rsidR="00B96755" w:rsidRPr="00B417D8" w:rsidRDefault="00371C58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规则描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18020E" w14:textId="77777777" w:rsidR="00B96755" w:rsidRPr="00944445" w:rsidRDefault="00B96755" w:rsidP="00E749F5">
            <w:pPr>
              <w:pStyle w:val="afff1"/>
              <w:textAlignment w:val="center"/>
              <w:rPr>
                <w:rFonts w:ascii="Century Schoolbook" w:eastAsiaTheme="minorEastAsia" w:hAnsi="Century Schoolbook" w:cs="Arial"/>
                <w:szCs w:val="22"/>
                <w:lang w:eastAsia="zh-CN"/>
              </w:rPr>
            </w:pPr>
          </w:p>
        </w:tc>
      </w:tr>
      <w:tr w:rsidR="00371C58" w14:paraId="5B67E622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53F9BC" w14:textId="77777777" w:rsidR="00371C58" w:rsidRDefault="00371C58" w:rsidP="005D4A83">
            <w:pPr>
              <w:numPr>
                <w:ilvl w:val="0"/>
                <w:numId w:val="59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A07B4A" w14:textId="7C73EFB4" w:rsidR="00371C58" w:rsidRDefault="00371C58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类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67F21" w14:textId="77777777" w:rsidR="00371C58" w:rsidRPr="00944445" w:rsidRDefault="00371C58" w:rsidP="00E749F5">
            <w:pPr>
              <w:pStyle w:val="afff1"/>
              <w:textAlignment w:val="center"/>
              <w:rPr>
                <w:rFonts w:ascii="Century Schoolbook" w:eastAsiaTheme="minorEastAsia" w:hAnsi="Century Schoolbook" w:cs="Arial"/>
                <w:szCs w:val="22"/>
                <w:lang w:eastAsia="zh-CN"/>
              </w:rPr>
            </w:pPr>
          </w:p>
        </w:tc>
      </w:tr>
      <w:tr w:rsidR="00371C58" w14:paraId="32A7CE2E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5E6A0" w14:textId="77777777" w:rsidR="00371C58" w:rsidRDefault="00371C58" w:rsidP="005D4A83">
            <w:pPr>
              <w:numPr>
                <w:ilvl w:val="0"/>
                <w:numId w:val="59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DD5A2C" w14:textId="1DE06004" w:rsidR="00371C58" w:rsidRDefault="00371C58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正则表达式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D91FDA" w14:textId="77777777" w:rsidR="00371C58" w:rsidRPr="00944445" w:rsidRDefault="00371C58" w:rsidP="00E749F5">
            <w:pPr>
              <w:pStyle w:val="afff1"/>
              <w:textAlignment w:val="center"/>
              <w:rPr>
                <w:rFonts w:ascii="Century Schoolbook" w:eastAsiaTheme="minorEastAsia" w:hAnsi="Century Schoolbook" w:cs="Arial"/>
                <w:szCs w:val="22"/>
                <w:lang w:eastAsia="zh-CN"/>
              </w:rPr>
            </w:pPr>
          </w:p>
        </w:tc>
      </w:tr>
      <w:tr w:rsidR="00371C58" w14:paraId="7909B320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2C887E" w14:textId="77777777" w:rsidR="00371C58" w:rsidRDefault="00371C58" w:rsidP="005D4A83">
            <w:pPr>
              <w:numPr>
                <w:ilvl w:val="0"/>
                <w:numId w:val="59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7D22F0" w14:textId="7FFAE574" w:rsidR="00371C58" w:rsidRDefault="00371C58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起始位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B230DF" w14:textId="77777777" w:rsidR="00371C58" w:rsidRPr="00944445" w:rsidRDefault="00371C58" w:rsidP="00E749F5">
            <w:pPr>
              <w:pStyle w:val="afff1"/>
              <w:textAlignment w:val="center"/>
              <w:rPr>
                <w:rFonts w:ascii="Century Schoolbook" w:eastAsiaTheme="minorEastAsia" w:hAnsi="Century Schoolbook" w:cs="Arial"/>
                <w:szCs w:val="22"/>
                <w:lang w:eastAsia="zh-CN"/>
              </w:rPr>
            </w:pPr>
          </w:p>
        </w:tc>
      </w:tr>
      <w:tr w:rsidR="00371C58" w14:paraId="2ED07FD9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070D4C" w14:textId="77777777" w:rsidR="00371C58" w:rsidRDefault="00371C58" w:rsidP="005D4A83">
            <w:pPr>
              <w:numPr>
                <w:ilvl w:val="0"/>
                <w:numId w:val="59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5E8F6" w14:textId="366D88C4" w:rsidR="00371C58" w:rsidRDefault="00371C58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结束位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1702BB" w14:textId="77777777" w:rsidR="00371C58" w:rsidRPr="00944445" w:rsidRDefault="00371C58" w:rsidP="00E749F5">
            <w:pPr>
              <w:pStyle w:val="afff1"/>
              <w:textAlignment w:val="center"/>
              <w:rPr>
                <w:rFonts w:ascii="Century Schoolbook" w:eastAsiaTheme="minorEastAsia" w:hAnsi="Century Schoolbook" w:cs="Arial"/>
                <w:szCs w:val="22"/>
                <w:lang w:eastAsia="zh-CN"/>
              </w:rPr>
            </w:pPr>
          </w:p>
        </w:tc>
      </w:tr>
    </w:tbl>
    <w:p w14:paraId="2F198104" w14:textId="673941C0" w:rsidR="00B96755" w:rsidRDefault="00B96755" w:rsidP="00B96755">
      <w:pPr>
        <w:pStyle w:val="a2"/>
        <w:ind w:left="0"/>
        <w:rPr>
          <w:lang w:val="x-none" w:eastAsia="zh-CN"/>
        </w:rPr>
      </w:pPr>
    </w:p>
    <w:p w14:paraId="7E4FD0A3" w14:textId="49980240" w:rsidR="00371C58" w:rsidRPr="00B417D8" w:rsidRDefault="00371C58" w:rsidP="00371C58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铭牌打刻数据转义规则子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371C58" w14:paraId="0861E64F" w14:textId="77777777" w:rsidTr="00E749F5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5704032F" w14:textId="77777777" w:rsidR="00371C58" w:rsidRDefault="00371C58" w:rsidP="00E749F5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4FFB1996" w14:textId="77777777" w:rsidR="00371C58" w:rsidRDefault="00371C58" w:rsidP="00E749F5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6F115E77" w14:textId="77777777" w:rsidR="00371C58" w:rsidRDefault="00371C58" w:rsidP="00E749F5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371C58" w14:paraId="27FB4F77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CD078B" w14:textId="77777777" w:rsidR="00371C58" w:rsidRDefault="00371C58" w:rsidP="005D4A83">
            <w:pPr>
              <w:numPr>
                <w:ilvl w:val="0"/>
                <w:numId w:val="60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A724BC" w14:textId="3A6A1AF0" w:rsidR="00371C58" w:rsidRPr="00B417D8" w:rsidRDefault="00371C58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属性值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38ED7A" w14:textId="77777777" w:rsidR="00371C58" w:rsidRDefault="00371C58" w:rsidP="00E749F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371C58" w14:paraId="2F21172B" w14:textId="77777777" w:rsidTr="00E749F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46284" w14:textId="77777777" w:rsidR="00371C58" w:rsidRDefault="00371C58" w:rsidP="005D4A83">
            <w:pPr>
              <w:numPr>
                <w:ilvl w:val="0"/>
                <w:numId w:val="60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E45D6F" w14:textId="742985DF" w:rsidR="00371C58" w:rsidRPr="00B417D8" w:rsidRDefault="00371C58" w:rsidP="00E749F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显示值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E1525B" w14:textId="77777777" w:rsidR="00371C58" w:rsidRPr="00944445" w:rsidRDefault="00371C58" w:rsidP="00E749F5">
            <w:pPr>
              <w:pStyle w:val="afff1"/>
              <w:textAlignment w:val="center"/>
              <w:rPr>
                <w:rFonts w:ascii="Century Schoolbook" w:eastAsiaTheme="minorEastAsia" w:hAnsi="Century Schoolbook" w:cs="Arial"/>
                <w:szCs w:val="22"/>
                <w:lang w:eastAsia="zh-CN"/>
              </w:rPr>
            </w:pPr>
          </w:p>
        </w:tc>
      </w:tr>
    </w:tbl>
    <w:p w14:paraId="06FB4516" w14:textId="77777777" w:rsidR="00944445" w:rsidRPr="00944445" w:rsidRDefault="00944445" w:rsidP="00944445">
      <w:pPr>
        <w:pStyle w:val="a2"/>
        <w:rPr>
          <w:lang w:val="x-none" w:eastAsia="zh-CN"/>
        </w:rPr>
      </w:pPr>
    </w:p>
    <w:p w14:paraId="7C86F685" w14:textId="0E7FBFC3" w:rsidR="00FF3182" w:rsidRPr="00B417D8" w:rsidRDefault="001F54BC" w:rsidP="00FF3182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铭牌</w:t>
      </w:r>
      <w:r w:rsidR="00FF3182" w:rsidRPr="00B417D8">
        <w:rPr>
          <w:rFonts w:ascii="宋体" w:hAnsi="宋体" w:hint="eastAsia"/>
          <w:sz w:val="24"/>
          <w:szCs w:val="24"/>
          <w:lang w:eastAsia="zh-CN"/>
        </w:rPr>
        <w:t>车辆队列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FF3182" w14:paraId="6D8C670B" w14:textId="77777777" w:rsidTr="00DD3B15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60AC4865" w14:textId="77777777" w:rsidR="00FF3182" w:rsidRDefault="00FF3182" w:rsidP="00DD3B15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4C62431A" w14:textId="77777777" w:rsidR="00FF3182" w:rsidRDefault="00FF3182" w:rsidP="00DD3B15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70B5124F" w14:textId="77777777" w:rsidR="00FF3182" w:rsidRDefault="00FF3182" w:rsidP="00DD3B15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FF3182" w14:paraId="546412A3" w14:textId="77777777" w:rsidTr="00DD3B1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5A050F" w14:textId="77777777" w:rsidR="00FF3182" w:rsidRDefault="00FF3182" w:rsidP="005D4A83">
            <w:pPr>
              <w:numPr>
                <w:ilvl w:val="0"/>
                <w:numId w:val="61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80F83A" w14:textId="77777777" w:rsidR="00FF3182" w:rsidRPr="00B417D8" w:rsidRDefault="00FF3182" w:rsidP="00DD3B15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szCs w:val="22"/>
                <w:lang w:eastAsia="zh-CN"/>
              </w:rPr>
              <w:t>工单</w:t>
            </w: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BF9280" w14:textId="77777777" w:rsidR="00FF3182" w:rsidRDefault="00FF3182" w:rsidP="00DD3B1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210498" w14:paraId="41B0FE0D" w14:textId="77777777" w:rsidTr="00DD3B1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B3B3F0" w14:textId="77777777" w:rsidR="00210498" w:rsidRDefault="00210498" w:rsidP="005D4A83">
            <w:pPr>
              <w:numPr>
                <w:ilvl w:val="0"/>
                <w:numId w:val="61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AE6A4" w14:textId="442A3148" w:rsidR="00210498" w:rsidRPr="001338CB" w:rsidRDefault="00210498" w:rsidP="00DD3B1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车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3EDCFE" w14:textId="77777777" w:rsidR="00210498" w:rsidRDefault="00210498" w:rsidP="00DD3B1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FF3182" w14:paraId="024BA635" w14:textId="77777777" w:rsidTr="00DD3B1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2BE4C3" w14:textId="77777777" w:rsidR="00FF3182" w:rsidRDefault="00FF3182" w:rsidP="005D4A83">
            <w:pPr>
              <w:numPr>
                <w:ilvl w:val="0"/>
                <w:numId w:val="61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F3D5BF" w14:textId="77777777" w:rsidR="00FF3182" w:rsidRPr="00B417D8" w:rsidRDefault="00FF3182" w:rsidP="00DD3B15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VIN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BD01C" w14:textId="77777777" w:rsidR="00FF3182" w:rsidRDefault="00FF3182" w:rsidP="00DD3B1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FF3182" w14:paraId="3E98C4A1" w14:textId="77777777" w:rsidTr="00DD3B1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3DF2D" w14:textId="77777777" w:rsidR="00FF3182" w:rsidRDefault="00FF3182" w:rsidP="005D4A83">
            <w:pPr>
              <w:numPr>
                <w:ilvl w:val="0"/>
                <w:numId w:val="6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05835E" w14:textId="77777777" w:rsidR="00FF3182" w:rsidRPr="00B417D8" w:rsidRDefault="00FF3182" w:rsidP="00DD3B15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BSN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8D523C" w14:textId="77777777" w:rsidR="00FF3182" w:rsidRDefault="00FF3182" w:rsidP="00DD3B1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FF3182" w14:paraId="6EB400CE" w14:textId="77777777" w:rsidTr="00DD3B1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BC2D6F" w14:textId="77777777" w:rsidR="00FF3182" w:rsidRDefault="00FF3182" w:rsidP="005D4A83">
            <w:pPr>
              <w:numPr>
                <w:ilvl w:val="0"/>
                <w:numId w:val="6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279FBE" w14:textId="77777777" w:rsidR="00FF3182" w:rsidRPr="00B417D8" w:rsidRDefault="00FF3182" w:rsidP="00DD3B1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TSN</w:t>
            </w: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7FA23" w14:textId="77777777" w:rsidR="00FF3182" w:rsidRDefault="00FF3182" w:rsidP="00DD3B1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FF3182" w14:paraId="6C36351C" w14:textId="77777777" w:rsidTr="00DD3B1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8FD4DA" w14:textId="77777777" w:rsidR="00FF3182" w:rsidRDefault="00FF3182" w:rsidP="005D4A83">
            <w:pPr>
              <w:numPr>
                <w:ilvl w:val="0"/>
                <w:numId w:val="6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E565F8" w14:textId="77777777" w:rsidR="00FF3182" w:rsidRPr="009C5938" w:rsidRDefault="00FF3182" w:rsidP="00DD3B15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发送时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85AC77" w14:textId="77777777" w:rsidR="00FF3182" w:rsidRDefault="00FF3182" w:rsidP="00DD3B1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FF3182" w14:paraId="575551C8" w14:textId="77777777" w:rsidTr="00DD3B1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A051E1" w14:textId="77777777" w:rsidR="00FF3182" w:rsidRDefault="00FF3182" w:rsidP="005D4A83">
            <w:pPr>
              <w:numPr>
                <w:ilvl w:val="0"/>
                <w:numId w:val="61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72155A" w14:textId="77777777" w:rsidR="00FF3182" w:rsidRPr="009C5938" w:rsidRDefault="00FF3182" w:rsidP="00DD3B15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1338CB">
              <w:rPr>
                <w:rFonts w:ascii="宋体" w:eastAsia="宋体" w:hAnsi="宋体" w:hint="eastAsia"/>
                <w:szCs w:val="22"/>
                <w:lang w:eastAsia="zh-CN"/>
              </w:rPr>
              <w:t>发送状态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AA1E32" w14:textId="77777777" w:rsidR="00FF3182" w:rsidRDefault="00FF3182" w:rsidP="00DD3B1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7F2F5BE4" w14:textId="77777777" w:rsidR="00FF3182" w:rsidRDefault="00FF3182" w:rsidP="00FF3182">
      <w:pPr>
        <w:pStyle w:val="a1"/>
        <w:rPr>
          <w:rFonts w:ascii="宋体" w:hAnsi="宋体"/>
          <w:b/>
          <w:lang w:eastAsia="zh-CN"/>
        </w:rPr>
      </w:pPr>
    </w:p>
    <w:p w14:paraId="56E52BCB" w14:textId="469F78B3" w:rsidR="00FF3182" w:rsidRPr="00B417D8" w:rsidRDefault="001F54BC" w:rsidP="00FF3182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铭牌</w:t>
      </w:r>
      <w:r w:rsidR="00FF3182" w:rsidRPr="00B417D8">
        <w:rPr>
          <w:rFonts w:ascii="宋体" w:hAnsi="宋体" w:hint="eastAsia"/>
          <w:sz w:val="24"/>
          <w:szCs w:val="24"/>
          <w:lang w:eastAsia="zh-CN"/>
        </w:rPr>
        <w:t>车辆队列信息子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FF3182" w14:paraId="68BE5F52" w14:textId="77777777" w:rsidTr="00DD3B15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30CDEF3A" w14:textId="77777777" w:rsidR="00FF3182" w:rsidRDefault="00FF3182" w:rsidP="00DD3B15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675F4DCC" w14:textId="77777777" w:rsidR="00FF3182" w:rsidRDefault="00FF3182" w:rsidP="00DD3B15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4E38811F" w14:textId="77777777" w:rsidR="00FF3182" w:rsidRDefault="00FF3182" w:rsidP="00DD3B15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FF3182" w14:paraId="581022CA" w14:textId="77777777" w:rsidTr="00DD3B1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BBD8E" w14:textId="77777777" w:rsidR="00FF3182" w:rsidRDefault="00FF3182" w:rsidP="005D4A83">
            <w:pPr>
              <w:numPr>
                <w:ilvl w:val="0"/>
                <w:numId w:val="54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83D896" w14:textId="77777777" w:rsidR="00FF3182" w:rsidRPr="00B417D8" w:rsidRDefault="00FF3182" w:rsidP="00DD3B15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B417D8">
              <w:rPr>
                <w:rFonts w:ascii="宋体" w:eastAsia="宋体" w:hAnsi="宋体" w:hint="eastAsia"/>
                <w:szCs w:val="22"/>
                <w:lang w:eastAsia="zh-CN"/>
              </w:rPr>
              <w:t>子项名称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8D0D4" w14:textId="77777777" w:rsidR="00FF3182" w:rsidRDefault="00FF3182" w:rsidP="00DD3B1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FF3182" w14:paraId="2E1D3A15" w14:textId="77777777" w:rsidTr="00DD3B15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138E0C" w14:textId="77777777" w:rsidR="00FF3182" w:rsidRDefault="00FF3182" w:rsidP="005D4A83">
            <w:pPr>
              <w:numPr>
                <w:ilvl w:val="0"/>
                <w:numId w:val="54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3D6D6D" w14:textId="77777777" w:rsidR="00FF3182" w:rsidRPr="00B417D8" w:rsidRDefault="00FF3182" w:rsidP="00DD3B15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子项值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9BCD3C" w14:textId="77777777" w:rsidR="00FF3182" w:rsidRDefault="00FF3182" w:rsidP="00DD3B15">
            <w:pPr>
              <w:pStyle w:val="afff1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11FCC17E" w14:textId="757A3601" w:rsidR="001F54BC" w:rsidRPr="00213FE6" w:rsidRDefault="001F54BC" w:rsidP="006B6BC3">
      <w:pPr>
        <w:pStyle w:val="a2"/>
        <w:ind w:left="0"/>
        <w:rPr>
          <w:lang w:eastAsia="zh-CN"/>
        </w:rPr>
      </w:pPr>
    </w:p>
    <w:p w14:paraId="5F33C9C4" w14:textId="77777777" w:rsidR="00FF3182" w:rsidRDefault="00FF3182" w:rsidP="005D4A83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FF3182" w14:paraId="025FAFF5" w14:textId="77777777" w:rsidTr="00DD3B15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60D0520C" w14:textId="77777777" w:rsidR="00FF3182" w:rsidRDefault="00FF3182" w:rsidP="00DD3B15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32E87B24" w14:textId="77777777" w:rsidR="00FF3182" w:rsidRDefault="00FF3182" w:rsidP="00DD3B15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1BC8D352" w14:textId="77777777" w:rsidR="00FF3182" w:rsidRDefault="00FF3182" w:rsidP="00DD3B15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FF3182" w14:paraId="23767C13" w14:textId="77777777" w:rsidTr="00DD3B15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EE0234" w14:textId="77777777" w:rsidR="00FF3182" w:rsidRDefault="00FF3182" w:rsidP="005D4A83">
            <w:pPr>
              <w:numPr>
                <w:ilvl w:val="0"/>
                <w:numId w:val="53"/>
              </w:num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74135" w14:textId="78349E4E" w:rsidR="00FF3182" w:rsidRDefault="00F12C9F" w:rsidP="00DD3B15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D8790" w14:textId="4CDC2ACD" w:rsidR="00FF3182" w:rsidRDefault="00F12C9F" w:rsidP="00DD3B15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M</w:t>
            </w:r>
            <w:r>
              <w:rPr>
                <w:rFonts w:ascii="宋体" w:eastAsia="宋体" w:hAnsi="宋体"/>
                <w:sz w:val="24"/>
                <w:szCs w:val="24"/>
                <w:lang w:val="en-GB" w:eastAsia="zh-CN"/>
              </w:rPr>
              <w:t>ES</w:t>
            </w: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反馈T</w:t>
            </w:r>
            <w:r>
              <w:rPr>
                <w:rFonts w:ascii="宋体" w:eastAsia="宋体" w:hAnsi="宋体"/>
                <w:sz w:val="24"/>
                <w:szCs w:val="24"/>
                <w:lang w:val="en-GB" w:eastAsia="zh-CN"/>
              </w:rPr>
              <w:t>01</w:t>
            </w: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的过点队列给铭牌系统</w:t>
            </w:r>
          </w:p>
        </w:tc>
      </w:tr>
      <w:tr w:rsidR="00F12C9F" w14:paraId="6B6CC5F0" w14:textId="77777777" w:rsidTr="00DD3B15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B09B1D" w14:textId="77777777" w:rsidR="00F12C9F" w:rsidRDefault="00F12C9F" w:rsidP="005D4A83">
            <w:pPr>
              <w:numPr>
                <w:ilvl w:val="0"/>
                <w:numId w:val="53"/>
              </w:num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8D49" w14:textId="33C61D00" w:rsidR="00F12C9F" w:rsidRDefault="00F12C9F" w:rsidP="00DD3B15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A81CFC" w14:textId="14AA97AF" w:rsidR="00F12C9F" w:rsidRDefault="00F12C9F" w:rsidP="00DD3B15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铭牌打刻设备部署再T</w:t>
            </w:r>
            <w:r>
              <w:rPr>
                <w:rFonts w:ascii="宋体" w:eastAsia="宋体" w:hAnsi="宋体"/>
                <w:sz w:val="24"/>
                <w:szCs w:val="24"/>
                <w:lang w:val="en-GB" w:eastAsia="zh-CN"/>
              </w:rPr>
              <w:t>30</w:t>
            </w: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和P</w:t>
            </w:r>
            <w:r>
              <w:rPr>
                <w:rFonts w:ascii="宋体" w:eastAsia="宋体" w:hAnsi="宋体"/>
                <w:sz w:val="24"/>
                <w:szCs w:val="24"/>
                <w:lang w:val="en-GB" w:eastAsia="zh-CN"/>
              </w:rPr>
              <w:t>P19</w:t>
            </w: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工位</w:t>
            </w:r>
          </w:p>
        </w:tc>
      </w:tr>
    </w:tbl>
    <w:p w14:paraId="1382B9CD" w14:textId="77777777" w:rsidR="00FF3182" w:rsidRDefault="00FF3182" w:rsidP="00FF3182">
      <w:pPr>
        <w:pStyle w:val="a2"/>
        <w:ind w:left="0"/>
        <w:rPr>
          <w:lang w:val="x-none" w:eastAsia="zh-CN"/>
        </w:rPr>
      </w:pPr>
    </w:p>
    <w:p w14:paraId="231C9B82" w14:textId="77777777" w:rsidR="00B01C43" w:rsidRPr="002670C6" w:rsidRDefault="00B01C43" w:rsidP="00B01C43">
      <w:pPr>
        <w:pStyle w:val="3"/>
      </w:pPr>
      <w:r>
        <w:rPr>
          <w:rFonts w:hint="eastAsia"/>
          <w:lang w:eastAsia="zh-CN"/>
        </w:rPr>
        <w:lastRenderedPageBreak/>
        <w:t>物料</w:t>
      </w:r>
      <w:r>
        <w:rPr>
          <w:lang w:eastAsia="zh-CN"/>
        </w:rPr>
        <w:t>装配防错</w:t>
      </w:r>
    </w:p>
    <w:p w14:paraId="1B8690BD" w14:textId="77777777" w:rsidR="00B01C43" w:rsidRDefault="00B01C43" w:rsidP="00B01C43">
      <w:pPr>
        <w:pStyle w:val="4"/>
      </w:pPr>
      <w:r>
        <w:rPr>
          <w:rFonts w:hint="eastAsia"/>
          <w:lang w:eastAsia="zh-CN"/>
        </w:rPr>
        <w:t>业务</w:t>
      </w:r>
      <w:r>
        <w:rPr>
          <w:lang w:eastAsia="zh-CN"/>
        </w:rPr>
        <w:t>流程</w:t>
      </w:r>
    </w:p>
    <w:p w14:paraId="146B6A38" w14:textId="0C098195" w:rsidR="00B01C43" w:rsidRDefault="00537E8D" w:rsidP="00B01C43">
      <w:pPr>
        <w:pStyle w:val="a2"/>
        <w:ind w:left="0"/>
        <w:jc w:val="center"/>
      </w:pPr>
      <w:r>
        <w:object w:dxaOrig="10177" w:dyaOrig="13573" w14:anchorId="0EF25800">
          <v:shape id="_x0000_i1052" type="#_x0000_t75" style="width:423pt;height:561pt" o:ole="">
            <v:imagedata r:id="rId101" o:title=""/>
          </v:shape>
          <o:OLEObject Type="Embed" ProgID="Visio.Drawing.15" ShapeID="_x0000_i1052" DrawAspect="Content" ObjectID="_1649071402" r:id="rId102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B01C43" w:rsidRPr="00E47C8D" w14:paraId="2E4E38B4" w14:textId="77777777" w:rsidTr="001938DA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D6ABB9" w14:textId="77777777" w:rsidR="00B01C43" w:rsidRPr="00E47C8D" w:rsidRDefault="00B01C43" w:rsidP="001938DA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lastRenderedPageBreak/>
              <w:t>序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186E00E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B01C43" w:rsidRPr="00E47C8D" w14:paraId="63389768" w14:textId="77777777" w:rsidTr="001938D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E20D0A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 w:rsidRPr="00E47C8D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AE7BA" w14:textId="77777777" w:rsidR="00B01C43" w:rsidRPr="00E47C8D" w:rsidRDefault="00B01C43" w:rsidP="001938DA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根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不同车型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配置防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料清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主数据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B01C43" w:rsidRPr="00E47C8D" w14:paraId="41E9E987" w14:textId="77777777" w:rsidTr="001938D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156838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BF45A" w14:textId="77777777" w:rsidR="00B01C43" w:rsidRPr="00E47C8D" w:rsidRDefault="00B01C43" w:rsidP="001938DA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配置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错物料条码规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主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B01C43" w:rsidRPr="00E47C8D" w14:paraId="69BA0A3F" w14:textId="77777777" w:rsidTr="001938D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0A8CC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8243" w14:textId="77777777" w:rsidR="00B01C43" w:rsidRPr="00E47C8D" w:rsidRDefault="00B01C43" w:rsidP="001938DA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追溯防错站点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扫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装车单条码识别车辆信息；</w:t>
            </w:r>
          </w:p>
        </w:tc>
      </w:tr>
      <w:tr w:rsidR="00B01C43" w:rsidRPr="00E47C8D" w14:paraId="69026C8F" w14:textId="77777777" w:rsidTr="001938D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27FEC9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62E14" w14:textId="77777777" w:rsidR="00B01C43" w:rsidRPr="00E47C8D" w:rsidRDefault="00B01C43" w:rsidP="001938DA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获取防错物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清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并显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在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客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户端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B01C43" w:rsidRPr="00E47C8D" w14:paraId="29DBB1A7" w14:textId="77777777" w:rsidTr="001938D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0BAC1A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287A" w14:textId="77777777" w:rsidR="00B01C43" w:rsidRPr="00E47C8D" w:rsidRDefault="00B01C43" w:rsidP="001938DA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装配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工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按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错物料清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逐一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扫描零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上的物料条码；</w:t>
            </w:r>
          </w:p>
        </w:tc>
      </w:tr>
      <w:tr w:rsidR="00B01C43" w:rsidRPr="00270354" w14:paraId="3A01EAC1" w14:textId="77777777" w:rsidTr="001938D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3B2BA2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5C922" w14:textId="77777777" w:rsidR="00B01C43" w:rsidRPr="00E47C8D" w:rsidRDefault="00B01C43" w:rsidP="001938DA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根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防错物料条码规则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判断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物料条码是否匹配；</w:t>
            </w:r>
          </w:p>
        </w:tc>
      </w:tr>
      <w:tr w:rsidR="00B01C43" w:rsidRPr="0062267A" w14:paraId="673C55F9" w14:textId="77777777" w:rsidTr="001938D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97B9F0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5257F" w14:textId="77777777" w:rsidR="00B01C43" w:rsidRDefault="00B01C43" w:rsidP="001938DA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果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扫描条码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不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匹配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则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客户端提示用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户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“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条码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不匹配”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，装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配工根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实际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情况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选择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是否要强制绑定通过；</w:t>
            </w:r>
          </w:p>
        </w:tc>
      </w:tr>
      <w:tr w:rsidR="00B01C43" w:rsidRPr="009078FB" w14:paraId="1B28B299" w14:textId="77777777" w:rsidTr="001938D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BB0D53" w14:textId="77777777" w:rsidR="00B01C43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AD0C9" w14:textId="77777777" w:rsidR="00B01C43" w:rsidRDefault="00B01C43" w:rsidP="001938DA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果条码匹配或者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装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配工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制绑定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记录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扫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；</w:t>
            </w:r>
          </w:p>
        </w:tc>
      </w:tr>
      <w:tr w:rsidR="00B01C43" w:rsidRPr="009078FB" w14:paraId="534248D6" w14:textId="77777777" w:rsidTr="001938D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584990" w14:textId="77777777" w:rsidR="00B01C43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AD2B5" w14:textId="77777777" w:rsidR="00B01C43" w:rsidRDefault="00B01C43" w:rsidP="001938DA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客户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端查询防错扫描信息；</w:t>
            </w:r>
          </w:p>
        </w:tc>
      </w:tr>
    </w:tbl>
    <w:p w14:paraId="30F126EA" w14:textId="77777777" w:rsidR="00B01C43" w:rsidRDefault="00B01C43" w:rsidP="00B01C43">
      <w:pPr>
        <w:pStyle w:val="4"/>
      </w:pPr>
      <w:r>
        <w:rPr>
          <w:rFonts w:hint="eastAsia"/>
          <w:lang w:eastAsia="zh-CN"/>
        </w:rPr>
        <w:t>功能用例表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843"/>
        <w:gridCol w:w="3118"/>
        <w:gridCol w:w="709"/>
        <w:gridCol w:w="2268"/>
      </w:tblGrid>
      <w:tr w:rsidR="00B01C43" w:rsidRPr="00E47C8D" w14:paraId="4699A9A5" w14:textId="77777777" w:rsidTr="001938DA">
        <w:trPr>
          <w:trHeight w:val="575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E6EAB70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6B3A5A7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4E6D9D4" w14:textId="77777777" w:rsidR="00B01C43" w:rsidRPr="00E47C8D" w:rsidRDefault="00B01C43" w:rsidP="001938DA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3F4B8A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241EFCF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47C8D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B01C43" w:rsidRPr="00E47C8D" w14:paraId="0F9B79ED" w14:textId="77777777" w:rsidTr="001938D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0E09CB" w14:textId="17DFF507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A64FA" w14:textId="77777777" w:rsidR="00B01C43" w:rsidRPr="00E47C8D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配置防错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物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清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单主数据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206F17" w14:textId="77777777" w:rsidR="00B01C43" w:rsidRPr="00E47C8D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根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不同车型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配置防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料清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主数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27588" w14:textId="77777777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73DABD" w14:textId="77777777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B01C43" w:rsidRPr="00E47C8D" w14:paraId="359EA83A" w14:textId="77777777" w:rsidTr="001938D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A136EA" w14:textId="05C7C0F3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48339" w14:textId="77777777" w:rsidR="00B01C43" w:rsidRPr="00A724FF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配置防错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物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料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条码规则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EB2835" w14:textId="77777777" w:rsidR="00B01C43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配置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错物料条码规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主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22E87" w14:textId="77777777" w:rsidR="00B01C43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6FD081" w14:textId="77777777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B01C43" w:rsidRPr="00E47C8D" w14:paraId="2A78B97D" w14:textId="77777777" w:rsidTr="001938D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A877DD" w14:textId="5B41CE9E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B1501" w14:textId="77777777" w:rsidR="00B01C43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料条码防错扫描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31984A" w14:textId="77777777" w:rsidR="00B01C43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客户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按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不同车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型进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行物料条码防错扫描及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提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C08F5" w14:textId="77777777" w:rsidR="00B01C43" w:rsidRPr="009078FB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049B7" w14:textId="77777777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B01C43" w:rsidRPr="00E47C8D" w14:paraId="066D2EB3" w14:textId="77777777" w:rsidTr="001938D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70B93D" w14:textId="06A060EA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F4848" w14:textId="77777777" w:rsidR="00B01C43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询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错物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扫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记录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04B404" w14:textId="77777777" w:rsidR="00B01C43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客户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端查询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错物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扫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记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F0B2" w14:textId="77777777" w:rsidR="00B01C43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709E15" w14:textId="77777777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25A5484E" w14:textId="77777777" w:rsidR="00B01C43" w:rsidRDefault="00B01C43" w:rsidP="00B01C43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界面样例</w:t>
      </w:r>
    </w:p>
    <w:p w14:paraId="50D3AE2A" w14:textId="77777777" w:rsidR="00B01C43" w:rsidRDefault="00B01C43" w:rsidP="00B01C43">
      <w:pPr>
        <w:pStyle w:val="a2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11B426FF" wp14:editId="4748BEDB">
            <wp:extent cx="6217920" cy="3782060"/>
            <wp:effectExtent l="0" t="0" r="0" b="889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78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D70F0" w14:textId="77777777" w:rsidR="00B01C43" w:rsidRPr="00026C74" w:rsidRDefault="00B01C43" w:rsidP="00B01C43">
      <w:pPr>
        <w:pStyle w:val="a2"/>
        <w:jc w:val="center"/>
        <w:rPr>
          <w:b/>
          <w:sz w:val="24"/>
          <w:szCs w:val="24"/>
          <w:lang w:val="x-none" w:eastAsia="zh-CN"/>
        </w:rPr>
      </w:pPr>
      <w:r w:rsidRPr="00026C74">
        <w:rPr>
          <w:rFonts w:hint="eastAsia"/>
          <w:b/>
          <w:sz w:val="24"/>
          <w:szCs w:val="24"/>
          <w:lang w:val="x-none" w:eastAsia="zh-CN"/>
        </w:rPr>
        <w:t>追溯</w:t>
      </w:r>
      <w:r w:rsidRPr="00026C74">
        <w:rPr>
          <w:b/>
          <w:sz w:val="24"/>
          <w:szCs w:val="24"/>
          <w:lang w:val="x-none" w:eastAsia="zh-CN"/>
        </w:rPr>
        <w:t>防错主数据配置</w:t>
      </w:r>
    </w:p>
    <w:p w14:paraId="5B728A17" w14:textId="77777777" w:rsidR="00B01C43" w:rsidRDefault="00B01C43" w:rsidP="00B01C43">
      <w:pPr>
        <w:pStyle w:val="a2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4CCEB691" wp14:editId="313EBECE">
            <wp:extent cx="6217920" cy="2482850"/>
            <wp:effectExtent l="0" t="0" r="0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248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288B91" w14:textId="77777777" w:rsidR="00B01C43" w:rsidRPr="00026C74" w:rsidRDefault="00B01C43" w:rsidP="00B01C43">
      <w:pPr>
        <w:pStyle w:val="a2"/>
        <w:jc w:val="center"/>
        <w:rPr>
          <w:b/>
          <w:sz w:val="24"/>
          <w:szCs w:val="24"/>
          <w:lang w:val="x-none" w:eastAsia="zh-CN"/>
        </w:rPr>
      </w:pPr>
      <w:r w:rsidRPr="00026C74">
        <w:rPr>
          <w:rFonts w:hint="eastAsia"/>
          <w:b/>
          <w:sz w:val="24"/>
          <w:szCs w:val="24"/>
          <w:lang w:val="x-none" w:eastAsia="zh-CN"/>
        </w:rPr>
        <w:t>条码</w:t>
      </w:r>
      <w:r w:rsidRPr="00026C74">
        <w:rPr>
          <w:b/>
          <w:sz w:val="24"/>
          <w:szCs w:val="24"/>
          <w:lang w:val="x-none" w:eastAsia="zh-CN"/>
        </w:rPr>
        <w:t>规则配置</w:t>
      </w:r>
    </w:p>
    <w:p w14:paraId="327F1324" w14:textId="77777777" w:rsidR="00B01C43" w:rsidRDefault="00B01C43" w:rsidP="00B01C43">
      <w:pPr>
        <w:pStyle w:val="a2"/>
        <w:rPr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4F2AAE6A" wp14:editId="33720096">
            <wp:extent cx="6217920" cy="3733165"/>
            <wp:effectExtent l="0" t="0" r="0" b="63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73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E2145" w14:textId="77777777" w:rsidR="00B01C43" w:rsidRPr="00026C74" w:rsidRDefault="00B01C43" w:rsidP="00B01C43">
      <w:pPr>
        <w:pStyle w:val="a2"/>
        <w:jc w:val="center"/>
        <w:rPr>
          <w:b/>
          <w:sz w:val="24"/>
          <w:szCs w:val="24"/>
          <w:lang w:val="x-none" w:eastAsia="zh-CN"/>
        </w:rPr>
      </w:pPr>
      <w:r w:rsidRPr="00026C74">
        <w:rPr>
          <w:rFonts w:hint="eastAsia"/>
          <w:b/>
          <w:sz w:val="24"/>
          <w:szCs w:val="24"/>
          <w:lang w:val="x-none" w:eastAsia="zh-CN"/>
        </w:rPr>
        <w:t>数据</w:t>
      </w:r>
      <w:r w:rsidRPr="00026C74">
        <w:rPr>
          <w:b/>
          <w:sz w:val="24"/>
          <w:szCs w:val="24"/>
          <w:lang w:val="x-none" w:eastAsia="zh-CN"/>
        </w:rPr>
        <w:t>项配置</w:t>
      </w:r>
    </w:p>
    <w:p w14:paraId="491F4210" w14:textId="77777777" w:rsidR="00B01C43" w:rsidRDefault="00B01C43" w:rsidP="00B01C43">
      <w:pPr>
        <w:pStyle w:val="a2"/>
        <w:ind w:left="0"/>
        <w:rPr>
          <w:rFonts w:ascii="宋体" w:hAnsi="宋体"/>
          <w:sz w:val="24"/>
          <w:szCs w:val="24"/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378D396F" wp14:editId="3FE120FB">
            <wp:extent cx="6217920" cy="3406775"/>
            <wp:effectExtent l="0" t="0" r="0" b="3175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40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62C2A" w14:textId="77777777" w:rsidR="00B01C43" w:rsidRPr="00026C74" w:rsidRDefault="00B01C43" w:rsidP="00B01C43">
      <w:pPr>
        <w:pStyle w:val="a2"/>
        <w:jc w:val="center"/>
        <w:rPr>
          <w:b/>
          <w:sz w:val="24"/>
          <w:szCs w:val="24"/>
          <w:lang w:val="x-none" w:eastAsia="zh-CN"/>
        </w:rPr>
      </w:pPr>
      <w:r w:rsidRPr="00026C74">
        <w:rPr>
          <w:rFonts w:hint="eastAsia"/>
          <w:b/>
          <w:sz w:val="24"/>
          <w:szCs w:val="24"/>
          <w:lang w:val="x-none" w:eastAsia="zh-CN"/>
        </w:rPr>
        <w:t>追溯</w:t>
      </w:r>
      <w:r w:rsidRPr="00026C74">
        <w:rPr>
          <w:b/>
          <w:sz w:val="24"/>
          <w:szCs w:val="24"/>
          <w:lang w:val="x-none" w:eastAsia="zh-CN"/>
        </w:rPr>
        <w:t>防错操作</w:t>
      </w:r>
      <w:r w:rsidRPr="00026C74">
        <w:rPr>
          <w:rFonts w:hint="eastAsia"/>
          <w:b/>
          <w:sz w:val="24"/>
          <w:szCs w:val="24"/>
          <w:lang w:val="x-none" w:eastAsia="zh-CN"/>
        </w:rPr>
        <w:t>界面</w:t>
      </w:r>
    </w:p>
    <w:p w14:paraId="6C49249E" w14:textId="77777777" w:rsidR="00B01C43" w:rsidRPr="00E47C8D" w:rsidRDefault="00B01C43" w:rsidP="00B01C43">
      <w:pPr>
        <w:pStyle w:val="a2"/>
        <w:ind w:left="0"/>
        <w:rPr>
          <w:rFonts w:ascii="宋体" w:hAnsi="宋体"/>
          <w:sz w:val="24"/>
          <w:szCs w:val="24"/>
          <w:lang w:val="x-none" w:eastAsia="zh-CN"/>
        </w:rPr>
      </w:pPr>
    </w:p>
    <w:p w14:paraId="4D0EA7AD" w14:textId="77777777" w:rsidR="00B01C43" w:rsidRDefault="00B01C43" w:rsidP="00B01C43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数据说明</w:t>
      </w:r>
    </w:p>
    <w:p w14:paraId="46436F70" w14:textId="77777777" w:rsidR="00B01C43" w:rsidRPr="00C86E76" w:rsidRDefault="00B01C43" w:rsidP="00B01C43">
      <w:pPr>
        <w:pStyle w:val="af7"/>
        <w:keepNext/>
        <w:jc w:val="left"/>
        <w:rPr>
          <w:rFonts w:eastAsia="宋体"/>
          <w:sz w:val="24"/>
          <w:szCs w:val="24"/>
          <w:lang w:eastAsia="zh-CN"/>
        </w:rPr>
      </w:pPr>
      <w:r w:rsidRPr="00C86E76">
        <w:rPr>
          <w:rFonts w:eastAsia="宋体" w:hint="eastAsia"/>
          <w:sz w:val="24"/>
          <w:szCs w:val="24"/>
          <w:lang w:eastAsia="zh-CN"/>
        </w:rPr>
        <w:t>追溯</w:t>
      </w:r>
      <w:r w:rsidRPr="00C86E76">
        <w:rPr>
          <w:rFonts w:eastAsia="宋体"/>
          <w:sz w:val="24"/>
          <w:szCs w:val="24"/>
          <w:lang w:eastAsia="zh-CN"/>
        </w:rPr>
        <w:t>防错件维护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01C43" w:rsidRPr="00E47C8D" w14:paraId="6748B250" w14:textId="77777777" w:rsidTr="001938DA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417027E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1C75758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6E8DF4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01C43" w:rsidRPr="00E47C8D" w14:paraId="04FB2662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ED9DD2" w14:textId="77777777" w:rsidR="00B01C43" w:rsidRPr="00E47C8D" w:rsidRDefault="00B01C43" w:rsidP="00B01C43">
            <w:pPr>
              <w:pStyle w:val="a1"/>
              <w:numPr>
                <w:ilvl w:val="0"/>
                <w:numId w:val="6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C7DAC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CB4AAC">
              <w:rPr>
                <w:rFonts w:ascii="宋体" w:hAnsi="宋体"/>
                <w:szCs w:val="22"/>
                <w:lang w:eastAsia="zh-CN"/>
              </w:rPr>
              <w:t>车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FDF70B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0A55C5AD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FC38B9" w14:textId="77777777" w:rsidR="00B01C43" w:rsidRPr="00E47C8D" w:rsidRDefault="00B01C43" w:rsidP="00B01C43">
            <w:pPr>
              <w:pStyle w:val="a1"/>
              <w:numPr>
                <w:ilvl w:val="0"/>
                <w:numId w:val="6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0BF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CB4AAC">
              <w:rPr>
                <w:rFonts w:ascii="宋体" w:hAnsi="宋体"/>
                <w:szCs w:val="22"/>
                <w:lang w:eastAsia="zh-CN"/>
              </w:rPr>
              <w:t>追溯防错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0D0A6D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6D044633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8D3BAB" w14:textId="77777777" w:rsidR="00B01C43" w:rsidRPr="00E47C8D" w:rsidRDefault="00B01C43" w:rsidP="00B01C43">
            <w:pPr>
              <w:pStyle w:val="a1"/>
              <w:numPr>
                <w:ilvl w:val="0"/>
                <w:numId w:val="6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6BCFB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CB4AAC">
              <w:rPr>
                <w:rFonts w:ascii="宋体" w:hAnsi="宋体"/>
                <w:szCs w:val="22"/>
                <w:lang w:eastAsia="zh-CN"/>
              </w:rPr>
              <w:t>站点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FCA2F3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3A90180D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061188" w14:textId="77777777" w:rsidR="00B01C43" w:rsidRPr="00E47C8D" w:rsidRDefault="00B01C43" w:rsidP="00B01C43">
            <w:pPr>
              <w:pStyle w:val="a1"/>
              <w:numPr>
                <w:ilvl w:val="0"/>
                <w:numId w:val="6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B63BF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CB4AAC">
              <w:rPr>
                <w:rFonts w:ascii="宋体" w:hAnsi="宋体"/>
                <w:szCs w:val="22"/>
                <w:lang w:eastAsia="zh-CN"/>
              </w:rPr>
              <w:t>追溯防错描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8E9252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1A130BDF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F77068" w14:textId="77777777" w:rsidR="00B01C43" w:rsidRPr="00E47C8D" w:rsidRDefault="00B01C43" w:rsidP="00B01C43">
            <w:pPr>
              <w:pStyle w:val="a1"/>
              <w:numPr>
                <w:ilvl w:val="0"/>
                <w:numId w:val="6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01CC5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CB4AAC">
              <w:rPr>
                <w:rFonts w:ascii="宋体" w:hAnsi="宋体"/>
                <w:szCs w:val="22"/>
                <w:lang w:eastAsia="zh-CN"/>
              </w:rPr>
              <w:t>条码规则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CAD5A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5CADC8E7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BB2A00" w14:textId="77777777" w:rsidR="00B01C43" w:rsidRPr="00E47C8D" w:rsidRDefault="00B01C43" w:rsidP="00B01C43">
            <w:pPr>
              <w:pStyle w:val="a1"/>
              <w:numPr>
                <w:ilvl w:val="0"/>
                <w:numId w:val="6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7207D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CB4AAC">
              <w:rPr>
                <w:rFonts w:ascii="宋体" w:hAnsi="宋体"/>
                <w:szCs w:val="22"/>
                <w:lang w:eastAsia="zh-CN"/>
              </w:rPr>
              <w:t>追溯防错类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B610C2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551CF9D1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012B60" w14:textId="77777777" w:rsidR="00B01C43" w:rsidRPr="00E47C8D" w:rsidRDefault="00B01C43" w:rsidP="00B01C43">
            <w:pPr>
              <w:pStyle w:val="a1"/>
              <w:numPr>
                <w:ilvl w:val="0"/>
                <w:numId w:val="6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9B31A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CB4AAC">
              <w:rPr>
                <w:rFonts w:ascii="宋体" w:hAnsi="宋体"/>
                <w:szCs w:val="22"/>
                <w:lang w:eastAsia="zh-CN"/>
              </w:rPr>
              <w:t>条码类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88D340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12525967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A8B046" w14:textId="77777777" w:rsidR="00B01C43" w:rsidRPr="00E47C8D" w:rsidRDefault="00B01C43" w:rsidP="00B01C43">
            <w:pPr>
              <w:pStyle w:val="a1"/>
              <w:numPr>
                <w:ilvl w:val="0"/>
                <w:numId w:val="6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F561C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CB4AAC">
              <w:rPr>
                <w:rFonts w:ascii="宋体" w:hAnsi="宋体"/>
                <w:szCs w:val="22"/>
                <w:lang w:eastAsia="zh-CN"/>
              </w:rPr>
              <w:t>顺序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171A21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</w:tbl>
    <w:p w14:paraId="7C3C902B" w14:textId="77777777" w:rsidR="00B01C43" w:rsidRPr="00C86E76" w:rsidRDefault="00B01C43" w:rsidP="00B01C43">
      <w:pPr>
        <w:pStyle w:val="af7"/>
        <w:keepNext/>
        <w:jc w:val="left"/>
        <w:rPr>
          <w:rFonts w:eastAsia="宋体"/>
          <w:sz w:val="24"/>
          <w:szCs w:val="24"/>
          <w:lang w:eastAsia="zh-CN"/>
        </w:rPr>
      </w:pPr>
      <w:r w:rsidRPr="00C86E76">
        <w:rPr>
          <w:rFonts w:eastAsia="宋体" w:hint="eastAsia"/>
          <w:sz w:val="24"/>
          <w:szCs w:val="24"/>
          <w:lang w:eastAsia="zh-CN"/>
        </w:rPr>
        <w:t>追溯</w:t>
      </w:r>
      <w:r w:rsidRPr="00C86E76">
        <w:rPr>
          <w:rFonts w:eastAsia="宋体"/>
          <w:sz w:val="24"/>
          <w:szCs w:val="24"/>
          <w:lang w:eastAsia="zh-CN"/>
        </w:rPr>
        <w:t>条码规则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01C43" w:rsidRPr="00E47C8D" w14:paraId="092CBAFF" w14:textId="77777777" w:rsidTr="001938DA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A73B3F6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3CBC567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B60BC83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01C43" w:rsidRPr="00E47C8D" w14:paraId="4A94BA40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0E6E1B" w14:textId="77777777" w:rsidR="00B01C43" w:rsidRPr="00E47C8D" w:rsidRDefault="00B01C43" w:rsidP="00B01C43">
            <w:pPr>
              <w:pStyle w:val="a1"/>
              <w:numPr>
                <w:ilvl w:val="0"/>
                <w:numId w:val="6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2AE65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规则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090F16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5679FE2A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B9FB5F" w14:textId="77777777" w:rsidR="00B01C43" w:rsidRPr="00E47C8D" w:rsidRDefault="00B01C43" w:rsidP="00B01C43">
            <w:pPr>
              <w:pStyle w:val="a1"/>
              <w:numPr>
                <w:ilvl w:val="0"/>
                <w:numId w:val="6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D4859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规则描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FD5A32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1557F437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186E79" w14:textId="77777777" w:rsidR="00B01C43" w:rsidRPr="00E47C8D" w:rsidRDefault="00B01C43" w:rsidP="00B01C43">
            <w:pPr>
              <w:pStyle w:val="a1"/>
              <w:numPr>
                <w:ilvl w:val="0"/>
                <w:numId w:val="6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2C9EF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逻辑表达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19B596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</w:tbl>
    <w:p w14:paraId="6A40A8B6" w14:textId="77777777" w:rsidR="00B01C43" w:rsidRPr="00C86E76" w:rsidRDefault="00B01C43" w:rsidP="00B01C43">
      <w:pPr>
        <w:pStyle w:val="af7"/>
        <w:keepNext/>
        <w:jc w:val="left"/>
        <w:rPr>
          <w:rFonts w:eastAsia="宋体"/>
          <w:sz w:val="24"/>
          <w:szCs w:val="24"/>
          <w:lang w:eastAsia="zh-CN"/>
        </w:rPr>
      </w:pPr>
      <w:r w:rsidRPr="00C86E76">
        <w:rPr>
          <w:rFonts w:eastAsia="宋体" w:hint="eastAsia"/>
          <w:sz w:val="24"/>
          <w:szCs w:val="24"/>
          <w:lang w:eastAsia="zh-CN"/>
        </w:rPr>
        <w:t>条码</w:t>
      </w:r>
      <w:r w:rsidRPr="00C86E76">
        <w:rPr>
          <w:rFonts w:eastAsia="宋体"/>
          <w:sz w:val="24"/>
          <w:szCs w:val="24"/>
          <w:lang w:eastAsia="zh-CN"/>
        </w:rPr>
        <w:t>规则明细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01C43" w:rsidRPr="00E47C8D" w14:paraId="63C89C1F" w14:textId="77777777" w:rsidTr="001938DA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9539F0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0DC94A3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93F12FF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01C43" w:rsidRPr="00E47C8D" w14:paraId="5B54046A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1A4926" w14:textId="77777777" w:rsidR="00B01C43" w:rsidRPr="00E47C8D" w:rsidRDefault="00B01C43" w:rsidP="00B01C43">
            <w:pPr>
              <w:pStyle w:val="a1"/>
              <w:numPr>
                <w:ilvl w:val="0"/>
                <w:numId w:val="6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50241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校验规则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E47471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03F09ADB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3A4FE4" w14:textId="77777777" w:rsidR="00B01C43" w:rsidRPr="00E47C8D" w:rsidRDefault="00B01C43" w:rsidP="00B01C43">
            <w:pPr>
              <w:pStyle w:val="a1"/>
              <w:numPr>
                <w:ilvl w:val="0"/>
                <w:numId w:val="6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7C18E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比较符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95BB9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142AAB13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718472" w14:textId="77777777" w:rsidR="00B01C43" w:rsidRPr="00E47C8D" w:rsidRDefault="00B01C43" w:rsidP="00B01C43">
            <w:pPr>
              <w:pStyle w:val="a1"/>
              <w:numPr>
                <w:ilvl w:val="0"/>
                <w:numId w:val="6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2EECA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开始位置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BFB25E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1870A162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F1B319" w14:textId="77777777" w:rsidR="00B01C43" w:rsidRPr="00E47C8D" w:rsidRDefault="00B01C43" w:rsidP="00B01C43">
            <w:pPr>
              <w:pStyle w:val="a1"/>
              <w:numPr>
                <w:ilvl w:val="0"/>
                <w:numId w:val="6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08C97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结束位置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CE53C6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6D74BE71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EBE6E6" w14:textId="77777777" w:rsidR="00B01C43" w:rsidRPr="00E47C8D" w:rsidRDefault="00B01C43" w:rsidP="00B01C43">
            <w:pPr>
              <w:pStyle w:val="a1"/>
              <w:numPr>
                <w:ilvl w:val="0"/>
                <w:numId w:val="6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5C52A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比较数据项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69E4A2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</w:tbl>
    <w:p w14:paraId="32BAD99B" w14:textId="77777777" w:rsidR="00B01C43" w:rsidRPr="00C86E76" w:rsidRDefault="00B01C43" w:rsidP="00B01C43">
      <w:pPr>
        <w:pStyle w:val="af7"/>
        <w:keepNext/>
        <w:jc w:val="left"/>
        <w:rPr>
          <w:rFonts w:eastAsia="宋体"/>
          <w:sz w:val="24"/>
          <w:szCs w:val="24"/>
          <w:lang w:eastAsia="zh-CN"/>
        </w:rPr>
      </w:pPr>
      <w:r w:rsidRPr="00C86E76">
        <w:rPr>
          <w:rFonts w:eastAsia="宋体" w:hint="eastAsia"/>
          <w:sz w:val="24"/>
          <w:szCs w:val="24"/>
          <w:lang w:eastAsia="zh-CN"/>
        </w:rPr>
        <w:t>追溯</w:t>
      </w:r>
      <w:r w:rsidRPr="00C86E76">
        <w:rPr>
          <w:rFonts w:eastAsia="宋体"/>
          <w:sz w:val="24"/>
          <w:szCs w:val="24"/>
          <w:lang w:eastAsia="zh-CN"/>
        </w:rPr>
        <w:t>防错信息查询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01C43" w:rsidRPr="00E47C8D" w14:paraId="1D05E116" w14:textId="77777777" w:rsidTr="001938DA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3AE028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EB637FE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F8F06D5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01C43" w:rsidRPr="00E47C8D" w14:paraId="35FFD01F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98DC51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8C24D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/>
                <w:szCs w:val="22"/>
                <w:lang w:eastAsia="zh-CN"/>
              </w:rPr>
              <w:t>unit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52EAA1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02A6BFB9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E0007E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FA355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订单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A9F19C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30BDDF92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15CBB6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E51B" w14:textId="77777777" w:rsidR="00B01C43" w:rsidRPr="00E47C8D" w:rsidRDefault="00B01C43" w:rsidP="001938DA">
            <w:pPr>
              <w:pStyle w:val="a1"/>
              <w:rPr>
                <w:rFonts w:ascii="宋体" w:hAnsi="宋体" w:cs="宋体"/>
                <w:sz w:val="24"/>
                <w:szCs w:val="24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车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45FB12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7E530755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36AB98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D1F7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追溯防错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C0D25D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108F8FBE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4D4801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3F94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追溯防错描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23FC36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1363F420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8A239E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55C0F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扫描站点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29886F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33C76C53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993561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1CE90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/>
                <w:szCs w:val="22"/>
                <w:lang w:eastAsia="zh-CN"/>
              </w:rPr>
              <w:t>BSN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7E3BC3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27126B97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9386BF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4F1A7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/>
                <w:szCs w:val="22"/>
                <w:lang w:eastAsia="zh-CN"/>
              </w:rPr>
              <w:t>VIN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D76A37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5C004E79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B64EC2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82637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条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DEFF98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62A2D83C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CF5326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58E74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绑定规则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26D413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3EE2A02A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4E4F0A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AF2ED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零件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861BBC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65B2D7E8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2743D1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167F0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供应商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DD592D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08675618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11C0D7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FBE9D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批次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E063F4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1A5660E7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5E9102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E0611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追溯防错类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6B9C41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0B556C29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D037FC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0B5FC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条码类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524CB4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3DF25CBD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232168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57BAE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强制绑定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26A771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0E41B2D2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DC8B77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F0EAD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是否重绑定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42D066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7370A748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75ECFF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A9CA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扫描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AB51DF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  <w:tr w:rsidR="00B01C43" w:rsidRPr="00E47C8D" w14:paraId="16D4028A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CE7C1A" w14:textId="77777777" w:rsidR="00B01C43" w:rsidRPr="00E47C8D" w:rsidRDefault="00B01C43" w:rsidP="00B01C43">
            <w:pPr>
              <w:pStyle w:val="a1"/>
              <w:numPr>
                <w:ilvl w:val="0"/>
                <w:numId w:val="6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BD087" w14:textId="77777777" w:rsidR="00B01C43" w:rsidRPr="009C5938" w:rsidRDefault="00B01C43" w:rsidP="001938DA">
            <w:pPr>
              <w:pStyle w:val="a1"/>
              <w:rPr>
                <w:rFonts w:ascii="宋体" w:hAnsi="宋体"/>
                <w:szCs w:val="22"/>
                <w:lang w:eastAsia="zh-CN"/>
              </w:rPr>
            </w:pPr>
            <w:r w:rsidRPr="009C5938">
              <w:rPr>
                <w:rFonts w:ascii="宋体" w:hAnsi="宋体" w:hint="eastAsia"/>
                <w:szCs w:val="22"/>
                <w:lang w:eastAsia="zh-CN"/>
              </w:rPr>
              <w:t>用户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FBB824" w14:textId="77777777" w:rsidR="00B01C43" w:rsidRPr="00E47C8D" w:rsidRDefault="00B01C43" w:rsidP="001938DA">
            <w:pPr>
              <w:pStyle w:val="a1"/>
              <w:rPr>
                <w:rFonts w:ascii="宋体" w:hAnsi="宋体" w:cs="Arial"/>
                <w:sz w:val="24"/>
                <w:szCs w:val="24"/>
                <w:lang w:eastAsia="zh-CN"/>
              </w:rPr>
            </w:pPr>
          </w:p>
        </w:tc>
      </w:tr>
    </w:tbl>
    <w:p w14:paraId="5E722A38" w14:textId="77777777" w:rsidR="00B01C43" w:rsidRDefault="00B01C43" w:rsidP="00B01C43">
      <w:pPr>
        <w:pStyle w:val="4"/>
      </w:pPr>
      <w:r>
        <w:rPr>
          <w:rFonts w:hint="eastAsia"/>
          <w:lang w:eastAsia="zh-CN"/>
        </w:rPr>
        <w:lastRenderedPageBreak/>
        <w:t>假设及限制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B01C43" w:rsidRPr="00E47C8D" w14:paraId="129CAA04" w14:textId="77777777" w:rsidTr="001938DA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CCA8820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0D50F09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8AEBD2F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B01C43" w:rsidRPr="00E47C8D" w14:paraId="2718CC1D" w14:textId="77777777" w:rsidTr="003315B8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330B2F" w14:textId="77777777" w:rsidR="00B01C43" w:rsidRPr="00E47C8D" w:rsidRDefault="00B01C43" w:rsidP="003315B8">
            <w:pPr>
              <w:pStyle w:val="a1"/>
              <w:numPr>
                <w:ilvl w:val="0"/>
                <w:numId w:val="63"/>
              </w:numPr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40D89A" w14:textId="3DD3F871" w:rsidR="00B01C43" w:rsidRPr="00E47C8D" w:rsidRDefault="003315B8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C24D35" w14:textId="65855702" w:rsidR="00B01C43" w:rsidRPr="00B01C43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4"/>
                <w:lang w:eastAsia="zh-CN"/>
              </w:rPr>
              <w:t>总装物料装配防错为MES标准功能，JMC富山工厂此功能由EP系统实现，不属于项目范围，本章节仅供用户参考，MES系统交付时不提供此项功能。</w:t>
            </w:r>
          </w:p>
        </w:tc>
      </w:tr>
    </w:tbl>
    <w:p w14:paraId="7D5B308D" w14:textId="77777777" w:rsidR="00B01C43" w:rsidRPr="002670C6" w:rsidRDefault="00B01C43" w:rsidP="00B01C43">
      <w:pPr>
        <w:pStyle w:val="3"/>
      </w:pPr>
      <w:r>
        <w:rPr>
          <w:rFonts w:hint="eastAsia"/>
          <w:lang w:eastAsia="zh-CN"/>
        </w:rPr>
        <w:lastRenderedPageBreak/>
        <w:t>物料条码追溯</w:t>
      </w:r>
    </w:p>
    <w:p w14:paraId="2E627E05" w14:textId="77777777" w:rsidR="00B01C43" w:rsidRDefault="00B01C43" w:rsidP="00B01C43">
      <w:pPr>
        <w:pStyle w:val="4"/>
      </w:pPr>
      <w:r>
        <w:rPr>
          <w:rFonts w:hint="eastAsia"/>
          <w:lang w:eastAsia="zh-CN"/>
        </w:rPr>
        <w:t>业务</w:t>
      </w:r>
      <w:r>
        <w:rPr>
          <w:lang w:eastAsia="zh-CN"/>
        </w:rPr>
        <w:t>流程</w:t>
      </w:r>
    </w:p>
    <w:p w14:paraId="138955C5" w14:textId="1EC58D22" w:rsidR="00B01C43" w:rsidRDefault="00537E8D" w:rsidP="00B01C43">
      <w:pPr>
        <w:pStyle w:val="a2"/>
        <w:ind w:left="0"/>
        <w:jc w:val="center"/>
      </w:pPr>
      <w:r>
        <w:object w:dxaOrig="10020" w:dyaOrig="13573" w14:anchorId="0226BC90">
          <v:shape id="_x0000_i1053" type="#_x0000_t75" style="width:411.6pt;height:559.2pt" o:ole="">
            <v:imagedata r:id="rId107" o:title=""/>
          </v:shape>
          <o:OLEObject Type="Embed" ProgID="Visio.Drawing.15" ShapeID="_x0000_i1053" DrawAspect="Content" ObjectID="_1649071403" r:id="rId108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B01C43" w:rsidRPr="00E47C8D" w14:paraId="0EB5FF1F" w14:textId="77777777" w:rsidTr="001938DA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6AC12C7" w14:textId="77777777" w:rsidR="00B01C43" w:rsidRPr="00E47C8D" w:rsidRDefault="00B01C43" w:rsidP="001938DA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lastRenderedPageBreak/>
              <w:t>序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2591636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B01C43" w:rsidRPr="00E47C8D" w14:paraId="4D8ACB6A" w14:textId="77777777" w:rsidTr="001938D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08F225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 w:rsidRPr="00E47C8D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E63E3" w14:textId="77777777" w:rsidR="00B01C43" w:rsidRPr="00E47C8D" w:rsidRDefault="00B01C43" w:rsidP="001938DA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根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不同车型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配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物料清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主数据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B01C43" w:rsidRPr="00E47C8D" w14:paraId="1478FB5D" w14:textId="77777777" w:rsidTr="001938D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AA7414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4038D" w14:textId="77777777" w:rsidR="00B01C43" w:rsidRPr="00E47C8D" w:rsidRDefault="00B01C43" w:rsidP="001938DA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配置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物料条码规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主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B01C43" w:rsidRPr="00E47C8D" w14:paraId="0E84287B" w14:textId="77777777" w:rsidTr="001938D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4FC8AD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23692" w14:textId="77777777" w:rsidR="00B01C43" w:rsidRPr="00E47C8D" w:rsidRDefault="00B01C43" w:rsidP="001938DA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的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追溯防错站点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，扫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装车单条码识别车辆信息；</w:t>
            </w:r>
          </w:p>
        </w:tc>
      </w:tr>
      <w:tr w:rsidR="00B01C43" w:rsidRPr="00E47C8D" w14:paraId="18512DA3" w14:textId="77777777" w:rsidTr="001938D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11A352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6C5E" w14:textId="77777777" w:rsidR="00B01C43" w:rsidRPr="00E47C8D" w:rsidRDefault="00B01C43" w:rsidP="001938DA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获取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物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清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并显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在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客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户端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B01C43" w:rsidRPr="00E47C8D" w14:paraId="2036A414" w14:textId="77777777" w:rsidTr="001938D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5097BC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9F91E" w14:textId="77777777" w:rsidR="00B01C43" w:rsidRPr="00E47C8D" w:rsidRDefault="00B01C43" w:rsidP="001938DA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装配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工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按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物料清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逐一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扫描零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上的物料条码；</w:t>
            </w:r>
          </w:p>
        </w:tc>
      </w:tr>
      <w:tr w:rsidR="00B01C43" w:rsidRPr="00270354" w14:paraId="0D03B7A2" w14:textId="77777777" w:rsidTr="001938D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41653C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5A40F" w14:textId="77777777" w:rsidR="00B01C43" w:rsidRPr="00E47C8D" w:rsidRDefault="00B01C43" w:rsidP="001938DA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根据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物料条码规则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判断扫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物料条码是否匹配；</w:t>
            </w:r>
          </w:p>
        </w:tc>
      </w:tr>
      <w:tr w:rsidR="00B01C43" w:rsidRPr="0062267A" w14:paraId="09C2AA08" w14:textId="77777777" w:rsidTr="001938D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A86FB5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252E2" w14:textId="77777777" w:rsidR="00B01C43" w:rsidRDefault="00B01C43" w:rsidP="001938DA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果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扫描条码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不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匹配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客户端提示用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户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“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条码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不匹配”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，装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配工根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实际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情况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选择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是否要强制绑定通过；</w:t>
            </w:r>
          </w:p>
        </w:tc>
      </w:tr>
      <w:tr w:rsidR="00B01C43" w:rsidRPr="009078FB" w14:paraId="23297D92" w14:textId="77777777" w:rsidTr="001938D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01A730" w14:textId="77777777" w:rsidR="00B01C43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78B58" w14:textId="77777777" w:rsidR="00B01C43" w:rsidRDefault="00B01C43" w:rsidP="001938DA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果条码匹配或者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装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配工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制绑定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记录追溯条码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；</w:t>
            </w:r>
          </w:p>
        </w:tc>
      </w:tr>
      <w:tr w:rsidR="00B01C43" w:rsidRPr="009078FB" w14:paraId="00C4A13B" w14:textId="77777777" w:rsidTr="001938D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C31246" w14:textId="77777777" w:rsidR="00B01C43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0BECE" w14:textId="77777777" w:rsidR="00B01C43" w:rsidRDefault="00B01C43" w:rsidP="001938DA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当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件发生更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换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或者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条码扫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客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户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进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行追溯条码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重绑定；</w:t>
            </w:r>
          </w:p>
        </w:tc>
      </w:tr>
      <w:tr w:rsidR="00B01C43" w:rsidRPr="009078FB" w14:paraId="436C08CB" w14:textId="77777777" w:rsidTr="001938D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6A1759" w14:textId="77777777" w:rsidR="00B01C43" w:rsidRDefault="00B01C43" w:rsidP="001938D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5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E6CAE" w14:textId="77777777" w:rsidR="00B01C43" w:rsidRDefault="00B01C43" w:rsidP="001938DA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客户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端查询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条码信息；</w:t>
            </w:r>
          </w:p>
        </w:tc>
      </w:tr>
    </w:tbl>
    <w:p w14:paraId="229A3112" w14:textId="77777777" w:rsidR="00B01C43" w:rsidRDefault="00B01C43" w:rsidP="00B01C43">
      <w:pPr>
        <w:pStyle w:val="4"/>
      </w:pPr>
      <w:r>
        <w:rPr>
          <w:rFonts w:hint="eastAsia"/>
          <w:lang w:eastAsia="zh-CN"/>
        </w:rPr>
        <w:t>功能用例表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843"/>
        <w:gridCol w:w="3118"/>
        <w:gridCol w:w="709"/>
        <w:gridCol w:w="2268"/>
      </w:tblGrid>
      <w:tr w:rsidR="00B01C43" w:rsidRPr="00E47C8D" w14:paraId="3FEB21A0" w14:textId="77777777" w:rsidTr="001938DA">
        <w:trPr>
          <w:trHeight w:val="575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0594F1E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3CE1A1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3A8AC04" w14:textId="77777777" w:rsidR="00B01C43" w:rsidRPr="00E47C8D" w:rsidRDefault="00B01C43" w:rsidP="001938DA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8DBD6B7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4C90C56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47C8D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B01C43" w:rsidRPr="00E47C8D" w14:paraId="01501CE9" w14:textId="77777777" w:rsidTr="001938D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75BD8F" w14:textId="31E4979A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5E6E6" w14:textId="77777777" w:rsidR="00B01C43" w:rsidRPr="00E47C8D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配置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物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清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单主数据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A7D820" w14:textId="77777777" w:rsidR="00B01C43" w:rsidRPr="00E47C8D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根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不同车型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配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追溯物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料清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主数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B23E8" w14:textId="77777777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3D64C8" w14:textId="77777777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B01C43" w:rsidRPr="00E47C8D" w14:paraId="14BD764F" w14:textId="77777777" w:rsidTr="001938D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71B85C" w14:textId="2998B694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A9796" w14:textId="77777777" w:rsidR="00B01C43" w:rsidRPr="00A724FF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配置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物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料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条码规则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5625BF" w14:textId="77777777" w:rsidR="00B01C43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配置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物料条码规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主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2B21B" w14:textId="77777777" w:rsidR="00B01C43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A7859B" w14:textId="77777777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B01C43" w:rsidRPr="00E47C8D" w14:paraId="02CEAC68" w14:textId="77777777" w:rsidTr="001938D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7076DC" w14:textId="62A1181E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CBEAC" w14:textId="77777777" w:rsidR="00B01C43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料条码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扫描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7BA3C6" w14:textId="77777777" w:rsidR="00B01C43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客户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按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不同车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型进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行物料条码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扫描及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提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6D438" w14:textId="77777777" w:rsidR="00B01C43" w:rsidRPr="009078FB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485AC2" w14:textId="77777777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B01C43" w:rsidRPr="00E47C8D" w14:paraId="76789984" w14:textId="77777777" w:rsidTr="001938D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B8C2C9" w14:textId="59271442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56AEB" w14:textId="77777777" w:rsidR="00B01C43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条码重绑定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B3984F" w14:textId="77777777" w:rsidR="00B01C43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客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户端进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条码重绑定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6C77E" w14:textId="77777777" w:rsidR="00B01C43" w:rsidRPr="004B1042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8020D6" w14:textId="77777777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B01C43" w:rsidRPr="00E47C8D" w14:paraId="5C7E5686" w14:textId="77777777" w:rsidTr="001938D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A64CC0" w14:textId="4B410E41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B1588" w14:textId="77777777" w:rsidR="00B01C43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询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错物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扫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记录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D5A33A" w14:textId="77777777" w:rsidR="00B01C43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客户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端查询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错物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扫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记录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3B0F9" w14:textId="77777777" w:rsidR="00B01C43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09368B" w14:textId="77777777" w:rsidR="00B01C43" w:rsidRPr="00E47C8D" w:rsidRDefault="00B01C43" w:rsidP="001938D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75CA3F53" w14:textId="77777777" w:rsidR="00B01C43" w:rsidRPr="00B635BF" w:rsidRDefault="00B01C43" w:rsidP="00B01C43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界</w:t>
      </w:r>
      <w:r>
        <w:rPr>
          <w:lang w:eastAsia="zh-CN"/>
        </w:rPr>
        <w:t>面样例</w:t>
      </w:r>
    </w:p>
    <w:p w14:paraId="6AEC3B86" w14:textId="77777777" w:rsidR="00B01C43" w:rsidRDefault="00B01C43" w:rsidP="00B01C43">
      <w:pPr>
        <w:pStyle w:val="a2"/>
        <w:ind w:left="0"/>
        <w:rPr>
          <w:rFonts w:ascii="宋体" w:hAnsi="宋体"/>
          <w:sz w:val="24"/>
          <w:szCs w:val="24"/>
          <w:lang w:val="x-none" w:eastAsia="zh-CN"/>
        </w:rPr>
      </w:pPr>
      <w:r w:rsidRPr="00CD5369">
        <w:rPr>
          <w:rFonts w:ascii="宋体" w:hAnsi="宋体"/>
          <w:noProof/>
          <w:szCs w:val="24"/>
          <w:lang w:eastAsia="zh-CN"/>
        </w:rPr>
        <w:drawing>
          <wp:inline distT="0" distB="0" distL="0" distR="0" wp14:anchorId="3ABB05DD" wp14:editId="33DCD078">
            <wp:extent cx="5668218" cy="4218972"/>
            <wp:effectExtent l="0" t="0" r="8890" b="0"/>
            <wp:docPr id="248" name="图片 248" descr="C:\Users\lenovo\AppData\Local\Temp\WeChat Files\5037958346139833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C:\Users\lenovo\AppData\Local\Temp\WeChat Files\503795834613983306.png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3453" cy="423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B484EF" w14:textId="77777777" w:rsidR="00B01C43" w:rsidRPr="00E47C8D" w:rsidRDefault="00B01C43" w:rsidP="00B01C43">
      <w:pPr>
        <w:pStyle w:val="a2"/>
        <w:ind w:left="0"/>
        <w:jc w:val="center"/>
        <w:rPr>
          <w:rFonts w:ascii="宋体" w:hAnsi="宋体"/>
          <w:sz w:val="24"/>
          <w:szCs w:val="24"/>
          <w:lang w:val="x-none" w:eastAsia="zh-CN"/>
        </w:rPr>
      </w:pPr>
      <w:r w:rsidRPr="00EC1906">
        <w:rPr>
          <w:rFonts w:ascii="宋体" w:hAnsi="宋体"/>
          <w:noProof/>
          <w:sz w:val="24"/>
          <w:szCs w:val="24"/>
          <w:lang w:eastAsia="zh-CN"/>
        </w:rPr>
        <w:drawing>
          <wp:inline distT="0" distB="0" distL="0" distR="0" wp14:anchorId="393655A0" wp14:editId="747FA048">
            <wp:extent cx="5652495" cy="3177251"/>
            <wp:effectExtent l="0" t="0" r="5715" b="4445"/>
            <wp:docPr id="249" name="图片 249" descr="C:\Users\lenovo\AppData\Local\Temp\WeChat Files\7474868761242154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C:\Users\lenovo\AppData\Local\Temp\WeChat Files\747486876124215467.png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3406" cy="3194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C850A" w14:textId="77777777" w:rsidR="00B01C43" w:rsidRDefault="00B01C43" w:rsidP="00B01C43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数据说明</w:t>
      </w:r>
    </w:p>
    <w:p w14:paraId="5B689DA8" w14:textId="77777777" w:rsidR="00B01C43" w:rsidRPr="00E47C8D" w:rsidRDefault="00B01C43" w:rsidP="00B01C43">
      <w:pPr>
        <w:pStyle w:val="a2"/>
        <w:ind w:left="0"/>
        <w:rPr>
          <w:rFonts w:ascii="宋体" w:hAnsi="宋体"/>
          <w:sz w:val="24"/>
          <w:szCs w:val="24"/>
          <w:lang w:val="x-none" w:eastAsia="zh-CN"/>
        </w:rPr>
      </w:pPr>
      <w:r w:rsidRPr="00E47C8D">
        <w:rPr>
          <w:rFonts w:ascii="宋体" w:hAnsi="宋体" w:hint="eastAsia"/>
          <w:sz w:val="24"/>
          <w:szCs w:val="24"/>
          <w:lang w:val="x-none" w:eastAsia="zh-CN"/>
        </w:rPr>
        <w:t>TODO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B01C43" w:rsidRPr="00E47C8D" w14:paraId="538E4E62" w14:textId="77777777" w:rsidTr="001938DA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7752BBE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1BFF93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E28854A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B01C43" w:rsidRPr="00E47C8D" w14:paraId="5FB79317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61F207" w14:textId="77777777" w:rsidR="00B01C43" w:rsidRPr="00E47C8D" w:rsidRDefault="00B01C43" w:rsidP="00B01C43">
            <w:pPr>
              <w:pStyle w:val="a1"/>
              <w:numPr>
                <w:ilvl w:val="0"/>
                <w:numId w:val="6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8EA3A6" w14:textId="77777777" w:rsidR="00B01C43" w:rsidRPr="00E47C8D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宋体" w:hint="eastAsia"/>
                <w:sz w:val="24"/>
                <w:szCs w:val="24"/>
                <w:lang w:eastAsia="zh-CN"/>
              </w:rPr>
              <w:t>VIN</w:t>
            </w:r>
            <w:r w:rsidRPr="00E47C8D">
              <w:rPr>
                <w:rFonts w:ascii="宋体" w:hAnsi="宋体" w:cs="宋体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28FE7C" w14:textId="77777777" w:rsidR="00B01C43" w:rsidRPr="00E47C8D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Arial" w:hint="eastAsia"/>
                <w:sz w:val="24"/>
                <w:szCs w:val="24"/>
                <w:lang w:eastAsia="zh-CN"/>
              </w:rPr>
              <w:t>VIN</w:t>
            </w:r>
            <w:r w:rsidRPr="00E47C8D">
              <w:rPr>
                <w:rFonts w:ascii="宋体" w:hAnsi="宋体" w:cs="Arial"/>
                <w:sz w:val="24"/>
                <w:szCs w:val="24"/>
                <w:lang w:eastAsia="zh-CN"/>
              </w:rPr>
              <w:t>NO000123456789</w:t>
            </w:r>
          </w:p>
        </w:tc>
      </w:tr>
      <w:tr w:rsidR="00B01C43" w:rsidRPr="00E47C8D" w14:paraId="579AE59B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92D477" w14:textId="77777777" w:rsidR="00B01C43" w:rsidRPr="00E47C8D" w:rsidRDefault="00B01C43" w:rsidP="00B01C43">
            <w:pPr>
              <w:pStyle w:val="a1"/>
              <w:numPr>
                <w:ilvl w:val="0"/>
                <w:numId w:val="6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ED9D6A" w14:textId="77777777" w:rsidR="00B01C43" w:rsidRPr="00E47C8D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站</w:t>
            </w:r>
            <w:r w:rsidRPr="00E47C8D">
              <w:rPr>
                <w:rFonts w:ascii="宋体" w:hAnsi="宋体"/>
                <w:sz w:val="24"/>
                <w:szCs w:val="24"/>
                <w:lang w:eastAsia="zh-CN"/>
              </w:rPr>
              <w:t>点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BCD097" w14:textId="77777777" w:rsidR="00B01C43" w:rsidRPr="00E47C8D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Arial"/>
                <w:sz w:val="24"/>
                <w:szCs w:val="24"/>
                <w:lang w:eastAsia="zh-CN"/>
              </w:rPr>
              <w:t>st</w:t>
            </w:r>
            <w:r w:rsidRPr="00E47C8D">
              <w:rPr>
                <w:rFonts w:ascii="宋体" w:hAnsi="宋体" w:cs="Arial" w:hint="eastAsia"/>
                <w:sz w:val="24"/>
                <w:szCs w:val="24"/>
                <w:lang w:eastAsia="zh-CN"/>
              </w:rPr>
              <w:t>ation</w:t>
            </w:r>
            <w:r w:rsidRPr="00E47C8D">
              <w:rPr>
                <w:rFonts w:ascii="宋体" w:hAnsi="宋体" w:cs="Arial"/>
                <w:sz w:val="24"/>
                <w:szCs w:val="24"/>
                <w:lang w:eastAsia="zh-CN"/>
              </w:rPr>
              <w:t>1</w:t>
            </w:r>
          </w:p>
        </w:tc>
      </w:tr>
      <w:tr w:rsidR="00B01C43" w:rsidRPr="00E47C8D" w14:paraId="157AF81C" w14:textId="77777777" w:rsidTr="001938D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67405A" w14:textId="77777777" w:rsidR="00B01C43" w:rsidRPr="00E47C8D" w:rsidRDefault="00B01C43" w:rsidP="00B01C43">
            <w:pPr>
              <w:pStyle w:val="a1"/>
              <w:numPr>
                <w:ilvl w:val="0"/>
                <w:numId w:val="6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1C9CC1" w14:textId="77777777" w:rsidR="00B01C43" w:rsidRPr="00E47C8D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宋体" w:hint="eastAsia"/>
                <w:sz w:val="24"/>
                <w:szCs w:val="24"/>
                <w:lang w:eastAsia="zh-CN"/>
              </w:rPr>
              <w:t>过</w:t>
            </w:r>
            <w:r w:rsidRPr="00E47C8D">
              <w:rPr>
                <w:rFonts w:ascii="宋体" w:hAnsi="宋体" w:cs="宋体"/>
                <w:sz w:val="24"/>
                <w:szCs w:val="24"/>
                <w:lang w:eastAsia="zh-CN"/>
              </w:rPr>
              <w:t>点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B66CDB" w14:textId="77777777" w:rsidR="00B01C43" w:rsidRPr="00E47C8D" w:rsidRDefault="00B01C43" w:rsidP="001938D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Arial" w:hint="eastAsia"/>
                <w:sz w:val="24"/>
                <w:szCs w:val="24"/>
                <w:lang w:eastAsia="zh-CN"/>
              </w:rPr>
              <w:t>YYYY-MM-DD HH24:MI:SS</w:t>
            </w:r>
          </w:p>
        </w:tc>
      </w:tr>
    </w:tbl>
    <w:p w14:paraId="298D090A" w14:textId="77777777" w:rsidR="00B01C43" w:rsidRDefault="00B01C43" w:rsidP="00B01C43">
      <w:pPr>
        <w:pStyle w:val="4"/>
      </w:pPr>
      <w:r>
        <w:rPr>
          <w:rFonts w:hint="eastAsia"/>
          <w:lang w:eastAsia="zh-CN"/>
        </w:rPr>
        <w:t>假设及限制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B01C43" w:rsidRPr="00E47C8D" w14:paraId="4DBD0D4F" w14:textId="77777777" w:rsidTr="001938DA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A08752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3742198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397EAA" w14:textId="77777777" w:rsidR="00B01C43" w:rsidRPr="00E47C8D" w:rsidRDefault="00B01C43" w:rsidP="001938D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3315B8" w:rsidRPr="00E47C8D" w14:paraId="4598CB18" w14:textId="77777777" w:rsidTr="003315B8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B46976" w14:textId="77777777" w:rsidR="003315B8" w:rsidRPr="00E47C8D" w:rsidRDefault="003315B8" w:rsidP="003315B8">
            <w:pPr>
              <w:pStyle w:val="a1"/>
              <w:numPr>
                <w:ilvl w:val="0"/>
                <w:numId w:val="65"/>
              </w:numPr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3EC4EE" w14:textId="21CD54EA" w:rsidR="003315B8" w:rsidRPr="00E47C8D" w:rsidRDefault="003315B8" w:rsidP="003315B8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15E256" w14:textId="312A752F" w:rsidR="003315B8" w:rsidRPr="00E47C8D" w:rsidRDefault="003315B8" w:rsidP="003315B8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4"/>
                <w:lang w:eastAsia="zh-CN"/>
              </w:rPr>
              <w:t>总装物料条码追溯为MES标准功能，JMC富山工厂此功能由EP系统实现，不属于项目范围，本章节仅供用户参考，MES系统交付时不提供此项功能。</w:t>
            </w:r>
          </w:p>
        </w:tc>
      </w:tr>
    </w:tbl>
    <w:p w14:paraId="191E993C" w14:textId="77777777" w:rsidR="00FF3182" w:rsidRDefault="00FF3182" w:rsidP="00FF3182">
      <w:pPr>
        <w:pStyle w:val="a2"/>
        <w:ind w:left="0"/>
        <w:rPr>
          <w:lang w:val="x-none" w:eastAsia="zh-CN"/>
        </w:rPr>
      </w:pPr>
    </w:p>
    <w:p w14:paraId="39A157A0" w14:textId="77777777" w:rsidR="00943155" w:rsidRPr="002670C6" w:rsidRDefault="00943155" w:rsidP="00943155">
      <w:pPr>
        <w:pStyle w:val="1"/>
      </w:pPr>
      <w:bookmarkStart w:id="289" w:name="_Toc35850394"/>
      <w:r>
        <w:rPr>
          <w:rFonts w:hint="eastAsia"/>
          <w:lang w:eastAsia="zh-CN"/>
        </w:rPr>
        <w:lastRenderedPageBreak/>
        <w:t>功能站点需求</w:t>
      </w:r>
      <w:bookmarkEnd w:id="289"/>
    </w:p>
    <w:p w14:paraId="7DAB5B68" w14:textId="77777777" w:rsidR="00943155" w:rsidRPr="001800D5" w:rsidRDefault="00943155" w:rsidP="00943155">
      <w:pPr>
        <w:pStyle w:val="a1"/>
        <w:ind w:leftChars="309" w:left="680"/>
        <w:rPr>
          <w:rFonts w:ascii="宋体" w:hAnsi="宋体"/>
          <w:szCs w:val="22"/>
          <w:lang w:eastAsia="zh-CN"/>
        </w:rPr>
      </w:pPr>
      <w:r>
        <w:rPr>
          <w:rFonts w:ascii="宋体" w:hAnsi="宋体"/>
          <w:szCs w:val="22"/>
          <w:lang w:eastAsia="zh-CN"/>
        </w:rPr>
        <w:t>M</w:t>
      </w:r>
      <w:r>
        <w:rPr>
          <w:rFonts w:ascii="宋体" w:hAnsi="宋体" w:hint="eastAsia"/>
          <w:szCs w:val="22"/>
          <w:lang w:eastAsia="zh-CN"/>
        </w:rPr>
        <w:t>ES</w:t>
      </w:r>
      <w:r w:rsidRPr="001800D5">
        <w:rPr>
          <w:rFonts w:ascii="宋体" w:hAnsi="宋体" w:hint="eastAsia"/>
          <w:szCs w:val="22"/>
          <w:lang w:eastAsia="zh-CN"/>
        </w:rPr>
        <w:t>系统将在以上提到的车间中实施。</w:t>
      </w:r>
      <w:r w:rsidRPr="001800D5">
        <w:rPr>
          <w:rFonts w:ascii="宋体" w:hAnsi="宋体" w:hint="eastAsia"/>
          <w:lang w:eastAsia="zh-CN"/>
        </w:rPr>
        <w:t>实施的</w:t>
      </w:r>
      <w:r>
        <w:rPr>
          <w:rFonts w:ascii="宋体" w:hAnsi="宋体" w:hint="eastAsia"/>
          <w:lang w:eastAsia="zh-CN"/>
        </w:rPr>
        <w:t>MES</w:t>
      </w:r>
      <w:r w:rsidRPr="001800D5">
        <w:rPr>
          <w:rFonts w:ascii="宋体" w:hAnsi="宋体" w:hint="eastAsia"/>
          <w:lang w:eastAsia="zh-CN"/>
        </w:rPr>
        <w:t>功能主要包括以下方面：</w:t>
      </w:r>
    </w:p>
    <w:p w14:paraId="31DE8D28" w14:textId="77777777" w:rsidR="00943155" w:rsidRPr="001800D5" w:rsidRDefault="00943155" w:rsidP="00943155">
      <w:pPr>
        <w:pStyle w:val="a1"/>
        <w:numPr>
          <w:ilvl w:val="0"/>
          <w:numId w:val="6"/>
        </w:numPr>
        <w:rPr>
          <w:rFonts w:ascii="宋体" w:hAnsi="宋体"/>
          <w:szCs w:val="22"/>
          <w:lang w:eastAsia="zh-CN"/>
        </w:rPr>
      </w:pPr>
      <w:r>
        <w:rPr>
          <w:rFonts w:ascii="宋体" w:hAnsi="宋体" w:hint="eastAsia"/>
          <w:szCs w:val="22"/>
          <w:lang w:eastAsia="zh-CN"/>
        </w:rPr>
        <w:t>计划执行：计划接收、计划调整、计划发布、计划报工、计划查询。</w:t>
      </w:r>
    </w:p>
    <w:bookmarkEnd w:id="288"/>
    <w:p w14:paraId="41DA126B" w14:textId="77777777" w:rsidR="00943155" w:rsidRPr="00405C50" w:rsidRDefault="00943155" w:rsidP="00943155">
      <w:pPr>
        <w:pStyle w:val="Bullet1"/>
        <w:numPr>
          <w:ilvl w:val="0"/>
          <w:numId w:val="0"/>
        </w:numPr>
        <w:rPr>
          <w:rFonts w:ascii="宋体" w:eastAsia="宋体" w:hAnsi="宋体"/>
          <w:lang w:eastAsia="zh-CN"/>
        </w:rPr>
      </w:pPr>
    </w:p>
    <w:p w14:paraId="6601795F" w14:textId="5C2CE187" w:rsidR="00943155" w:rsidRPr="002670C6" w:rsidRDefault="00C3779C" w:rsidP="00943155">
      <w:pPr>
        <w:pStyle w:val="2"/>
      </w:pPr>
      <w:bookmarkStart w:id="290" w:name="_Toc513724083"/>
      <w:bookmarkStart w:id="291" w:name="_Toc513724295"/>
      <w:bookmarkStart w:id="292" w:name="_Toc513728920"/>
      <w:bookmarkStart w:id="293" w:name="_Toc513729001"/>
      <w:bookmarkStart w:id="294" w:name="_Toc513729048"/>
      <w:bookmarkStart w:id="295" w:name="_Toc513729394"/>
      <w:bookmarkStart w:id="296" w:name="_Toc513729887"/>
      <w:bookmarkStart w:id="297" w:name="_Toc513730059"/>
      <w:bookmarkStart w:id="298" w:name="_Toc513730421"/>
      <w:bookmarkStart w:id="299" w:name="_Toc513730716"/>
      <w:bookmarkStart w:id="300" w:name="_Toc35850395"/>
      <w:bookmarkStart w:id="301" w:name="_Hlk524012039"/>
      <w:r>
        <w:rPr>
          <w:rFonts w:hint="eastAsia"/>
          <w:lang w:eastAsia="zh-CN"/>
        </w:rPr>
        <w:t>总装</w:t>
      </w:r>
      <w:r w:rsidR="00943155" w:rsidRPr="002670C6">
        <w:rPr>
          <w:rFonts w:hint="eastAsia"/>
        </w:rPr>
        <w:t>车间</w:t>
      </w:r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</w:p>
    <w:p w14:paraId="619A1DEE" w14:textId="77777777" w:rsidR="00943155" w:rsidRDefault="00943155" w:rsidP="00943155">
      <w:pPr>
        <w:pStyle w:val="3"/>
        <w:rPr>
          <w:lang w:eastAsia="zh-CN"/>
        </w:rPr>
      </w:pPr>
      <w:r>
        <w:rPr>
          <w:rFonts w:hint="eastAsia"/>
          <w:lang w:eastAsia="zh-CN"/>
        </w:rPr>
        <w:t>M</w:t>
      </w:r>
      <w:r>
        <w:rPr>
          <w:lang w:eastAsia="zh-CN"/>
        </w:rPr>
        <w:t>ES</w:t>
      </w:r>
      <w:r>
        <w:rPr>
          <w:rFonts w:hint="eastAsia"/>
          <w:lang w:eastAsia="zh-CN"/>
        </w:rPr>
        <w:t>功能站点布局</w:t>
      </w:r>
    </w:p>
    <w:p w14:paraId="707B2D4B" w14:textId="3FD438B2" w:rsidR="00943155" w:rsidRPr="009C1FA5" w:rsidRDefault="00534385" w:rsidP="000F03D0">
      <w:pPr>
        <w:pStyle w:val="a1"/>
        <w:rPr>
          <w:lang w:eastAsia="zh-CN"/>
        </w:rPr>
      </w:pPr>
      <w:r>
        <w:object w:dxaOrig="24603" w:dyaOrig="15393" w14:anchorId="74F10911">
          <v:shape id="_x0000_i1054" type="#_x0000_t75" style="width:489.6pt;height:306.6pt" o:ole="">
            <v:imagedata r:id="rId111" o:title=""/>
          </v:shape>
          <o:OLEObject Type="Embed" ProgID="Visio.Drawing.15" ShapeID="_x0000_i1054" DrawAspect="Content" ObjectID="_1649071404" r:id="rId112"/>
        </w:object>
      </w:r>
    </w:p>
    <w:p w14:paraId="40857D6C" w14:textId="77777777" w:rsidR="00943155" w:rsidRPr="001800D5" w:rsidRDefault="00943155" w:rsidP="00943155">
      <w:pPr>
        <w:pStyle w:val="a1"/>
        <w:jc w:val="center"/>
        <w:rPr>
          <w:rFonts w:ascii="宋体" w:hAnsi="宋体"/>
          <w:lang w:eastAsia="zh-CN"/>
        </w:rPr>
      </w:pPr>
      <w:bookmarkStart w:id="302" w:name="_Toc341106041"/>
      <w:bookmarkStart w:id="303" w:name="_Toc341727084"/>
      <w:bookmarkStart w:id="304" w:name="_Toc512265274"/>
    </w:p>
    <w:p w14:paraId="5C2976B8" w14:textId="77777777" w:rsidR="00943155" w:rsidRPr="002670C6" w:rsidRDefault="00943155" w:rsidP="00943155">
      <w:pPr>
        <w:pStyle w:val="3"/>
      </w:pPr>
      <w:r>
        <w:rPr>
          <w:rFonts w:hint="eastAsia"/>
          <w:lang w:eastAsia="zh-CN"/>
        </w:rPr>
        <w:t>站点功能需求</w:t>
      </w:r>
    </w:p>
    <w:p w14:paraId="3DBC4C8E" w14:textId="50ACCF07" w:rsidR="00943155" w:rsidRDefault="00943155" w:rsidP="00943155">
      <w:pPr>
        <w:pStyle w:val="a1"/>
        <w:spacing w:before="0" w:after="240" w:line="276" w:lineRule="auto"/>
        <w:jc w:val="left"/>
        <w:rPr>
          <w:rFonts w:ascii="Century Schoolbook" w:hAnsi="Century Schoolbook"/>
          <w:lang w:eastAsia="zh-CN"/>
        </w:rPr>
      </w:pPr>
      <w:r>
        <w:rPr>
          <w:rFonts w:ascii="Century Schoolbook" w:hAnsi="Century Schoolbook" w:hint="eastAsia"/>
          <w:lang w:eastAsia="zh-CN"/>
        </w:rPr>
        <w:t>此部分主要说明冲压车间各</w:t>
      </w:r>
      <w:r w:rsidRPr="00F863CD">
        <w:rPr>
          <w:rFonts w:ascii="Century Schoolbook" w:hAnsi="Century Schoolbook" w:hint="eastAsia"/>
          <w:lang w:eastAsia="zh-CN"/>
        </w:rPr>
        <w:t>站</w:t>
      </w:r>
      <w:r>
        <w:rPr>
          <w:rFonts w:ascii="Century Schoolbook" w:hAnsi="Century Schoolbook" w:hint="eastAsia"/>
          <w:lang w:eastAsia="zh-CN"/>
        </w:rPr>
        <w:t>点</w:t>
      </w:r>
      <w:r w:rsidRPr="00F863CD">
        <w:rPr>
          <w:rFonts w:ascii="Century Schoolbook" w:hAnsi="Century Schoolbook" w:hint="eastAsia"/>
          <w:lang w:eastAsia="zh-CN"/>
        </w:rPr>
        <w:t>或区域功</w:t>
      </w:r>
      <w:r w:rsidRPr="00F863CD">
        <w:rPr>
          <w:rFonts w:ascii="Century Schoolbook" w:hAnsi="Century Schoolbook"/>
          <w:lang w:eastAsia="zh-CN"/>
        </w:rPr>
        <w:t>能</w:t>
      </w:r>
      <w:r w:rsidRPr="00F863CD">
        <w:rPr>
          <w:rFonts w:ascii="Century Schoolbook" w:hAnsi="Century Schoolbook" w:hint="eastAsia"/>
          <w:lang w:eastAsia="zh-CN"/>
        </w:rPr>
        <w:t>需求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845"/>
        <w:gridCol w:w="1440"/>
        <w:gridCol w:w="1546"/>
        <w:gridCol w:w="4615"/>
        <w:gridCol w:w="1336"/>
      </w:tblGrid>
      <w:tr w:rsidR="00DD4D0B" w:rsidRPr="00600CE8" w14:paraId="2ED10FFC" w14:textId="77777777" w:rsidTr="00796955">
        <w:trPr>
          <w:trHeight w:val="30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C51EA44" w14:textId="77777777" w:rsidR="00DD4D0B" w:rsidRPr="00600CE8" w:rsidRDefault="00DD4D0B" w:rsidP="00796955">
            <w:pPr>
              <w:jc w:val="center"/>
              <w:rPr>
                <w:rFonts w:ascii="宋体" w:eastAsia="宋体" w:hAnsi="宋体"/>
                <w:b/>
                <w:bCs/>
                <w:color w:val="000000"/>
                <w:sz w:val="24"/>
                <w:szCs w:val="24"/>
                <w:lang w:eastAsia="zh-CN"/>
              </w:rPr>
            </w:pPr>
            <w:r w:rsidRPr="00600CE8">
              <w:rPr>
                <w:rFonts w:ascii="宋体" w:eastAsia="宋体" w:hAnsi="宋体" w:hint="eastAsia"/>
                <w:b/>
                <w:bCs/>
                <w:color w:val="000000"/>
                <w:sz w:val="24"/>
                <w:szCs w:val="24"/>
                <w:lang w:eastAsia="zh-CN"/>
              </w:rPr>
              <w:t>序号</w:t>
            </w: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D95153C" w14:textId="77777777" w:rsidR="00DD4D0B" w:rsidRPr="00600CE8" w:rsidRDefault="00DD4D0B" w:rsidP="00796955">
            <w:pPr>
              <w:jc w:val="center"/>
              <w:rPr>
                <w:rFonts w:ascii="宋体" w:eastAsia="宋体" w:hAnsi="宋体"/>
                <w:b/>
                <w:bCs/>
                <w:color w:val="000000"/>
                <w:sz w:val="24"/>
                <w:szCs w:val="24"/>
                <w:lang w:eastAsia="zh-CN"/>
              </w:rPr>
            </w:pPr>
            <w:r w:rsidRPr="00600CE8">
              <w:rPr>
                <w:rFonts w:ascii="宋体" w:eastAsia="宋体" w:hAnsi="宋体" w:hint="eastAsia"/>
                <w:b/>
                <w:bCs/>
                <w:color w:val="000000"/>
                <w:sz w:val="24"/>
                <w:szCs w:val="24"/>
                <w:lang w:eastAsia="zh-CN"/>
              </w:rPr>
              <w:t>站点/区域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B5C732A" w14:textId="77777777" w:rsidR="00DD4D0B" w:rsidRPr="00600CE8" w:rsidRDefault="00DD4D0B" w:rsidP="00796955">
            <w:pPr>
              <w:jc w:val="center"/>
              <w:rPr>
                <w:rFonts w:ascii="宋体" w:eastAsia="宋体" w:hAnsi="宋体"/>
                <w:b/>
                <w:bCs/>
                <w:color w:val="000000"/>
                <w:sz w:val="24"/>
                <w:szCs w:val="24"/>
                <w:lang w:eastAsia="zh-CN"/>
              </w:rPr>
            </w:pPr>
            <w:r w:rsidRPr="00600CE8">
              <w:rPr>
                <w:rFonts w:ascii="宋体" w:eastAsia="宋体" w:hAnsi="宋体" w:hint="eastAsia"/>
                <w:b/>
                <w:bCs/>
                <w:color w:val="000000"/>
                <w:sz w:val="24"/>
                <w:szCs w:val="24"/>
                <w:lang w:eastAsia="zh-CN"/>
              </w:rPr>
              <w:t>功能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4BB0054" w14:textId="77777777" w:rsidR="00DD4D0B" w:rsidRPr="00600CE8" w:rsidRDefault="00DD4D0B" w:rsidP="00796955">
            <w:pPr>
              <w:jc w:val="center"/>
              <w:rPr>
                <w:rFonts w:ascii="宋体" w:eastAsia="宋体" w:hAnsi="宋体"/>
                <w:b/>
                <w:bCs/>
                <w:color w:val="000000"/>
                <w:sz w:val="24"/>
                <w:szCs w:val="24"/>
                <w:lang w:eastAsia="zh-CN"/>
              </w:rPr>
            </w:pPr>
            <w:r w:rsidRPr="00600CE8">
              <w:rPr>
                <w:rFonts w:ascii="宋体" w:eastAsia="宋体" w:hAnsi="宋体" w:hint="eastAsia"/>
                <w:b/>
                <w:bCs/>
                <w:color w:val="000000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50869D7" w14:textId="77777777" w:rsidR="00DD4D0B" w:rsidRPr="00600CE8" w:rsidRDefault="00DD4D0B" w:rsidP="00796955">
            <w:pPr>
              <w:jc w:val="center"/>
              <w:rPr>
                <w:rFonts w:ascii="宋体" w:eastAsia="宋体" w:hAnsi="宋体"/>
                <w:b/>
                <w:bCs/>
                <w:color w:val="000000"/>
                <w:sz w:val="24"/>
                <w:szCs w:val="24"/>
                <w:lang w:eastAsia="zh-CN"/>
              </w:rPr>
            </w:pPr>
            <w:r w:rsidRPr="00600CE8">
              <w:rPr>
                <w:rFonts w:ascii="宋体" w:eastAsia="宋体" w:hAnsi="宋体"/>
                <w:b/>
                <w:bCs/>
                <w:color w:val="000000"/>
                <w:sz w:val="24"/>
                <w:szCs w:val="24"/>
                <w:lang w:eastAsia="zh-CN"/>
              </w:rPr>
              <w:t>MES</w:t>
            </w:r>
            <w:r w:rsidRPr="00600CE8">
              <w:rPr>
                <w:rFonts w:ascii="宋体" w:eastAsia="宋体" w:hAnsi="宋体" w:hint="eastAsia"/>
                <w:b/>
                <w:bCs/>
                <w:color w:val="000000"/>
                <w:sz w:val="24"/>
                <w:szCs w:val="24"/>
                <w:lang w:eastAsia="zh-CN"/>
              </w:rPr>
              <w:t>功能</w:t>
            </w:r>
          </w:p>
        </w:tc>
      </w:tr>
      <w:tr w:rsidR="00506D2C" w:rsidRPr="00600CE8" w14:paraId="4045B9FC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8ADB9D" w14:textId="77777777" w:rsidR="00506D2C" w:rsidRPr="00B64E2B" w:rsidRDefault="00506D2C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17E7A2" w14:textId="5B9BF5F8" w:rsidR="00506D2C" w:rsidRPr="00DD4432" w:rsidRDefault="00506D2C" w:rsidP="00DD4432">
            <w:pPr>
              <w:jc w:val="center"/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/>
                <w:lang w:eastAsia="zh-CN"/>
              </w:rPr>
              <w:t>BDC(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P</w:t>
            </w:r>
            <w:r w:rsidRPr="00DD4432">
              <w:rPr>
                <w:rFonts w:ascii="宋体" w:eastAsia="宋体" w:hAnsi="宋体" w:cs="微软雅黑"/>
                <w:lang w:eastAsia="zh-CN"/>
              </w:rPr>
              <w:t>BS)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固化点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1E0446" w14:textId="592D475D" w:rsidR="00506D2C" w:rsidRPr="00DD4432" w:rsidRDefault="00506D2C" w:rsidP="00DD443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生成总装序列号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96C3C7" w14:textId="3559E0CE" w:rsidR="00506D2C" w:rsidRPr="00DD4432" w:rsidRDefault="00506D2C" w:rsidP="00DD4432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采集车辆到达</w:t>
            </w:r>
            <w:r w:rsidRPr="00DD4432">
              <w:rPr>
                <w:rFonts w:ascii="宋体" w:eastAsia="宋体" w:hAnsi="宋体" w:cs="微软雅黑"/>
                <w:lang w:eastAsia="zh-CN"/>
              </w:rPr>
              <w:t>BDC(PBS)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固化点工位信息，生成总装序列号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E174AD" w14:textId="6EC1E507" w:rsidR="00506D2C" w:rsidRPr="00DD4432" w:rsidRDefault="0065361D" w:rsidP="00DD4432">
            <w:pPr>
              <w:jc w:val="center"/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是</w:t>
            </w:r>
          </w:p>
        </w:tc>
      </w:tr>
      <w:tr w:rsidR="0093641F" w:rsidRPr="00600CE8" w14:paraId="0F8468BC" w14:textId="77777777" w:rsidTr="00DD4432">
        <w:trPr>
          <w:trHeight w:val="699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64AD9" w14:textId="77777777" w:rsidR="0093641F" w:rsidRPr="00B64E2B" w:rsidRDefault="0093641F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6255B9" w14:textId="77777777" w:rsidR="0093641F" w:rsidRPr="00DD4432" w:rsidRDefault="0093641F" w:rsidP="00DD4432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拆车门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7F93D0" w14:textId="77777777" w:rsidR="0093641F" w:rsidRPr="00DD4432" w:rsidRDefault="0093641F" w:rsidP="00DD443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26E817" w14:textId="5FD4736D" w:rsidR="00CC7CE8" w:rsidRPr="00DD4432" w:rsidRDefault="00EC78DD" w:rsidP="00DD4432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A2758C" w14:textId="77777777" w:rsidR="0093641F" w:rsidRPr="00DD4432" w:rsidRDefault="0093641F" w:rsidP="00DD443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201822" w:rsidRPr="00600CE8" w14:paraId="631825B1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05020F" w14:textId="77777777" w:rsidR="00201822" w:rsidRPr="00B64E2B" w:rsidRDefault="00201822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2CC5CD" w14:textId="1140ACDB" w:rsidR="00201822" w:rsidRPr="00DD4432" w:rsidRDefault="00201822" w:rsidP="0020182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拆车门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D26D6" w14:textId="0DFC8018" w:rsidR="00201822" w:rsidRPr="00DD4432" w:rsidRDefault="00201822" w:rsidP="0020182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触发标签打印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B79FA8" w14:textId="4AA0B79B" w:rsidR="00201822" w:rsidRPr="00DD4432" w:rsidRDefault="00201822" w:rsidP="00201822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触发前减震器总成标签打印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74C78C" w14:textId="1193F3A5" w:rsidR="00201822" w:rsidRPr="00DD4432" w:rsidRDefault="00201822" w:rsidP="00201822">
            <w:pPr>
              <w:jc w:val="center"/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201822" w:rsidRPr="00600CE8" w14:paraId="04F184CE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3FB803" w14:textId="77777777" w:rsidR="00201822" w:rsidRPr="00B64E2B" w:rsidRDefault="00201822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8328F9" w14:textId="713722EF" w:rsidR="00201822" w:rsidRPr="00DD4432" w:rsidRDefault="00201822" w:rsidP="00201822">
            <w:pPr>
              <w:jc w:val="center"/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</w:rPr>
              <w:t>拆车门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C7C925" w14:textId="58ED96AA" w:rsidR="00201822" w:rsidRPr="00DD4432" w:rsidRDefault="00201822" w:rsidP="0020182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触发标签打印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7C97D7" w14:textId="69E55C64" w:rsidR="00201822" w:rsidRPr="00DD4432" w:rsidRDefault="00201822" w:rsidP="00201822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触发E</w:t>
            </w:r>
            <w:r w:rsidRPr="00DD4432">
              <w:rPr>
                <w:rFonts w:ascii="宋体" w:eastAsia="宋体" w:hAnsi="宋体" w:cs="微软雅黑"/>
                <w:lang w:eastAsia="zh-CN"/>
              </w:rPr>
              <w:t>SP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与制动管总成标签打印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D9CF45" w14:textId="73F6C8CB" w:rsidR="00201822" w:rsidRPr="00DD4432" w:rsidRDefault="00201822" w:rsidP="00201822">
            <w:pPr>
              <w:jc w:val="center"/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301694" w:rsidRPr="00600CE8" w14:paraId="1C79B590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5EF6D6" w14:textId="77777777" w:rsidR="00301694" w:rsidRPr="00B64E2B" w:rsidRDefault="00301694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3043BD" w14:textId="3CF01B22" w:rsidR="00301694" w:rsidRPr="00DD4432" w:rsidRDefault="00301694" w:rsidP="00DD4432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拆车门</w:t>
            </w:r>
            <w:r w:rsidRPr="00DD4432">
              <w:rPr>
                <w:rFonts w:ascii="宋体" w:eastAsia="宋体" w:hAnsi="宋体"/>
              </w:rPr>
              <w:t xml:space="preserve"> </w:t>
            </w:r>
            <w:r w:rsidRPr="00DD4432">
              <w:rPr>
                <w:rFonts w:ascii="宋体" w:eastAsia="宋体" w:hAnsi="宋体" w:cs="微软雅黑" w:hint="eastAsia"/>
              </w:rPr>
              <w:t>左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A374E4" w14:textId="653FA455" w:rsidR="00301694" w:rsidRPr="00DD4432" w:rsidRDefault="00C24A46" w:rsidP="00DD4432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单据</w:t>
            </w:r>
            <w:r w:rsidR="00301694" w:rsidRPr="00DD4432">
              <w:rPr>
                <w:rFonts w:ascii="宋体" w:eastAsia="宋体" w:hAnsi="宋体" w:cs="微软雅黑" w:hint="eastAsia"/>
              </w:rPr>
              <w:t>打印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C81065" w14:textId="6EAF5E40" w:rsidR="0002117B" w:rsidRPr="00DD4432" w:rsidRDefault="00DC57C0" w:rsidP="00DD4432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/>
                <w:lang w:eastAsia="zh-CN"/>
              </w:rPr>
              <w:t>M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采取车辆过点信息，并维护站点打印事件与打印模板</w:t>
            </w:r>
            <w:r w:rsidRPr="00DD4432">
              <w:rPr>
                <w:rFonts w:ascii="宋体" w:eastAsia="宋体" w:hAnsi="宋体" w:cs="微软雅黑"/>
                <w:lang w:eastAsia="zh-CN"/>
              </w:rPr>
              <w:t xml:space="preserve"> 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进行打印作业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29A3B3" w14:textId="77777777" w:rsidR="00301694" w:rsidRPr="00DD4432" w:rsidRDefault="00301694" w:rsidP="00DD443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301694" w:rsidRPr="00600CE8" w14:paraId="271CC979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371D3F" w14:textId="77777777" w:rsidR="00301694" w:rsidRPr="00B64E2B" w:rsidRDefault="00301694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9BBBF" w14:textId="5AB19537" w:rsidR="00301694" w:rsidRPr="00DD4432" w:rsidRDefault="00301694" w:rsidP="00DD4432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拆车门</w:t>
            </w:r>
            <w:r w:rsidRPr="00DD4432">
              <w:rPr>
                <w:rFonts w:ascii="宋体" w:eastAsia="宋体" w:hAnsi="宋体"/>
              </w:rPr>
              <w:t xml:space="preserve"> </w:t>
            </w:r>
            <w:r w:rsidRPr="00DD4432">
              <w:rPr>
                <w:rFonts w:ascii="宋体" w:eastAsia="宋体" w:hAnsi="宋体" w:cs="微软雅黑" w:hint="eastAsia"/>
              </w:rPr>
              <w:t>右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5481A0" w14:textId="003A763C" w:rsidR="00301694" w:rsidRPr="00DD4432" w:rsidRDefault="00C24A46" w:rsidP="00DD443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单据</w:t>
            </w:r>
            <w:r w:rsidR="00301694" w:rsidRPr="00DD4432">
              <w:rPr>
                <w:rFonts w:ascii="宋体" w:eastAsia="宋体" w:hAnsi="宋体" w:cs="微软雅黑" w:hint="eastAsia"/>
              </w:rPr>
              <w:t>打印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FDBEE7" w14:textId="36C6AD8E" w:rsidR="00301694" w:rsidRPr="00DD4432" w:rsidRDefault="00DC57C0" w:rsidP="00DD4432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/>
                <w:lang w:eastAsia="zh-CN"/>
              </w:rPr>
              <w:t>M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采取车辆过点信息，并维护站点打印事件与打印模板</w:t>
            </w:r>
            <w:r w:rsidRPr="00DD4432">
              <w:rPr>
                <w:rFonts w:ascii="宋体" w:eastAsia="宋体" w:hAnsi="宋体" w:cs="微软雅黑"/>
                <w:lang w:eastAsia="zh-CN"/>
              </w:rPr>
              <w:t xml:space="preserve"> 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进行打印作业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916D59" w14:textId="77777777" w:rsidR="00301694" w:rsidRPr="00DD4432" w:rsidRDefault="00301694" w:rsidP="00DD443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535E3F" w:rsidRPr="00600CE8" w14:paraId="5FA98C70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6B5EA8" w14:textId="77777777" w:rsidR="00535E3F" w:rsidRPr="00B64E2B" w:rsidRDefault="00535E3F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1B29CC" w14:textId="0FE3D226" w:rsidR="00345C6E" w:rsidRPr="00DD4432" w:rsidRDefault="00535E3F" w:rsidP="00345C6E">
            <w:pPr>
              <w:jc w:val="center"/>
              <w:rPr>
                <w:rFonts w:ascii="宋体" w:eastAsia="宋体" w:hAnsi="宋体"/>
                <w:lang w:eastAsia="zh-CN"/>
              </w:rPr>
            </w:pPr>
            <w:r w:rsidRPr="00DD4432">
              <w:rPr>
                <w:rFonts w:ascii="宋体" w:eastAsia="宋体" w:hAnsi="宋体"/>
                <w:lang w:eastAsia="zh-CN"/>
              </w:rPr>
              <w:t>T01</w:t>
            </w:r>
            <w:r w:rsidR="00345C6E">
              <w:rPr>
                <w:rFonts w:ascii="宋体" w:eastAsia="宋体" w:hAnsi="宋体" w:hint="eastAsia"/>
                <w:lang w:eastAsia="zh-CN"/>
              </w:rPr>
              <w:t>（工位前</w:t>
            </w:r>
            <w:r w:rsidR="00345C6E" w:rsidRPr="00345C6E">
              <w:rPr>
                <w:rFonts w:ascii="宋体" w:eastAsia="宋体" w:hAnsi="宋体" w:hint="eastAsia"/>
                <w:lang w:eastAsia="zh-CN"/>
              </w:rPr>
              <w:t>上线升降机</w:t>
            </w:r>
            <w:r w:rsidR="00345C6E">
              <w:rPr>
                <w:rFonts w:ascii="宋体" w:eastAsia="宋体" w:hAnsi="宋体" w:hint="eastAsia"/>
                <w:lang w:eastAsia="zh-CN"/>
              </w:rPr>
              <w:t>）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1F5DFD" w14:textId="77777777" w:rsidR="00535E3F" w:rsidRPr="00DD4432" w:rsidRDefault="00535E3F" w:rsidP="00DD443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577BA4" w14:textId="65E22AD6" w:rsidR="00535E3F" w:rsidRPr="00DD4432" w:rsidRDefault="00EC78DD" w:rsidP="00DD4432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2F2BA1" w14:textId="77777777" w:rsidR="00535E3F" w:rsidRPr="00DD4432" w:rsidRDefault="00535E3F" w:rsidP="00DD443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E842AE" w:rsidRPr="00600CE8" w14:paraId="59B1D09E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9FF5B5" w14:textId="77777777" w:rsidR="00E842AE" w:rsidRPr="00B64E2B" w:rsidRDefault="00E842AE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A20049" w14:textId="7BFC0008" w:rsidR="00E842AE" w:rsidRPr="00DD4432" w:rsidRDefault="00E842AE" w:rsidP="00DD4432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T01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F1E110" w14:textId="0D9A246D" w:rsidR="00E842AE" w:rsidRPr="00DD4432" w:rsidRDefault="00E842AE" w:rsidP="00DD443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装车单打印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53F60F" w14:textId="79181D4A" w:rsidR="00E842AE" w:rsidRPr="00DD4432" w:rsidRDefault="00E842AE" w:rsidP="00DD4432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/>
                <w:lang w:eastAsia="zh-CN"/>
              </w:rPr>
              <w:t>M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采取车辆过点信息，并维护站点打印事件与打印模板</w:t>
            </w:r>
            <w:r w:rsidRPr="00DD4432">
              <w:rPr>
                <w:rFonts w:ascii="宋体" w:eastAsia="宋体" w:hAnsi="宋体" w:cs="微软雅黑"/>
                <w:lang w:eastAsia="zh-CN"/>
              </w:rPr>
              <w:t xml:space="preserve"> 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进行打印作业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136FB8" w14:textId="17C02293" w:rsidR="00E842AE" w:rsidRPr="00DD4432" w:rsidRDefault="00E842AE" w:rsidP="00DD443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E842AE" w:rsidRPr="00600CE8" w14:paraId="0C29933F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9D1105" w14:textId="77777777" w:rsidR="00E842AE" w:rsidRPr="00B64E2B" w:rsidRDefault="00E842AE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2BB91" w14:textId="6D742444" w:rsidR="00E842AE" w:rsidRPr="00DD4432" w:rsidRDefault="00E842AE" w:rsidP="00DD4432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T01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027FD9" w14:textId="1BA02729" w:rsidR="00E842AE" w:rsidRPr="00DD4432" w:rsidRDefault="00E842AE" w:rsidP="00DD443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标签打印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F56F6" w14:textId="752E6A8B" w:rsidR="00E842AE" w:rsidRPr="00DD4432" w:rsidRDefault="00E842AE" w:rsidP="00DD4432">
            <w:pPr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打印V</w:t>
            </w:r>
            <w:r w:rsidRPr="00DD4432">
              <w:rPr>
                <w:rFonts w:ascii="宋体" w:eastAsia="宋体" w:hAnsi="宋体" w:cs="微软雅黑"/>
              </w:rPr>
              <w:t>IN</w:t>
            </w:r>
            <w:r w:rsidRPr="00DD4432">
              <w:rPr>
                <w:rFonts w:ascii="宋体" w:eastAsia="宋体" w:hAnsi="宋体" w:cs="微软雅黑" w:hint="eastAsia"/>
              </w:rPr>
              <w:t>标签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7FEE0" w14:textId="77777777" w:rsidR="00E842AE" w:rsidRPr="00DD4432" w:rsidRDefault="00E842AE" w:rsidP="00DD443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E842AE" w:rsidRPr="00600CE8" w14:paraId="6D747825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B7024F" w14:textId="77777777" w:rsidR="00E842AE" w:rsidRPr="00B64E2B" w:rsidRDefault="00E842AE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E073C2" w14:textId="3D408D72" w:rsidR="00E842AE" w:rsidRPr="00DD4432" w:rsidRDefault="00E842AE" w:rsidP="00DD4432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T</w:t>
            </w:r>
            <w:r w:rsidRPr="00DD4432">
              <w:rPr>
                <w:rFonts w:ascii="宋体" w:eastAsia="宋体" w:hAnsi="宋体"/>
              </w:rPr>
              <w:t>01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C5A8E7" w14:textId="413E909F" w:rsidR="00E842AE" w:rsidRPr="00DD4432" w:rsidRDefault="00E842AE" w:rsidP="00DD443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报工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ED6E12" w14:textId="43DD18DC" w:rsidR="00E842AE" w:rsidRPr="00DD4432" w:rsidRDefault="00175C53" w:rsidP="00DD4432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/>
                <w:lang w:eastAsia="zh-CN"/>
              </w:rPr>
              <w:t>M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接收到过点信息，在此站点发送报工数据给</w:t>
            </w:r>
            <w:r w:rsidRPr="00DD4432">
              <w:rPr>
                <w:rFonts w:ascii="宋体" w:eastAsia="宋体" w:hAnsi="宋体" w:cs="微软雅黑"/>
                <w:lang w:eastAsia="zh-CN"/>
              </w:rPr>
              <w:t>SAP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A4A5AB" w14:textId="65D544D7" w:rsidR="00E842AE" w:rsidRPr="00DD4432" w:rsidRDefault="00E842AE" w:rsidP="00DD443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6A137E" w:rsidRPr="00600CE8" w14:paraId="44F5F700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8AD5BD" w14:textId="77777777" w:rsidR="006A137E" w:rsidRPr="00B64E2B" w:rsidRDefault="006A137E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368B41" w14:textId="3685C709" w:rsidR="006A137E" w:rsidRPr="00DD4432" w:rsidRDefault="006A137E" w:rsidP="00DD4432">
            <w:pPr>
              <w:jc w:val="center"/>
              <w:rPr>
                <w:rFonts w:ascii="宋体" w:eastAsia="宋体" w:hAnsi="宋体"/>
                <w:lang w:eastAsia="zh-CN"/>
              </w:rPr>
            </w:pPr>
            <w:r>
              <w:rPr>
                <w:rFonts w:ascii="宋体" w:eastAsia="宋体" w:hAnsi="宋体" w:hint="eastAsia"/>
                <w:lang w:eastAsia="zh-CN"/>
              </w:rPr>
              <w:t>T</w:t>
            </w:r>
            <w:r>
              <w:rPr>
                <w:rFonts w:ascii="宋体" w:eastAsia="宋体" w:hAnsi="宋体"/>
                <w:lang w:eastAsia="zh-CN"/>
              </w:rPr>
              <w:t>01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88FD0C" w14:textId="2B195310" w:rsidR="006A137E" w:rsidRPr="00DD4432" w:rsidRDefault="006C10C8" w:rsidP="00DD4432">
            <w:pPr>
              <w:jc w:val="center"/>
              <w:rPr>
                <w:rFonts w:ascii="宋体" w:eastAsia="宋体" w:hAnsi="宋体" w:cs="微软雅黑"/>
                <w:lang w:eastAsia="zh-CN"/>
              </w:rPr>
            </w:pPr>
            <w:r>
              <w:rPr>
                <w:rFonts w:ascii="宋体" w:eastAsia="宋体" w:hAnsi="宋体" w:cs="微软雅黑" w:hint="eastAsia"/>
                <w:lang w:eastAsia="zh-CN"/>
              </w:rPr>
              <w:t>触发生成</w:t>
            </w:r>
            <w:r w:rsidR="006A137E">
              <w:rPr>
                <w:rFonts w:ascii="宋体" w:eastAsia="宋体" w:hAnsi="宋体" w:cs="微软雅黑" w:hint="eastAsia"/>
                <w:lang w:eastAsia="zh-CN"/>
              </w:rPr>
              <w:t>车辆队列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60BDA7" w14:textId="6D843671" w:rsidR="006A137E" w:rsidRPr="00DD4432" w:rsidRDefault="006A137E" w:rsidP="00DD4432">
            <w:pPr>
              <w:rPr>
                <w:rFonts w:ascii="宋体" w:eastAsia="宋体" w:hAnsi="宋体" w:cs="微软雅黑"/>
                <w:lang w:eastAsia="zh-CN"/>
              </w:rPr>
            </w:pPr>
            <w:r>
              <w:rPr>
                <w:rFonts w:ascii="宋体" w:eastAsia="宋体" w:hAnsi="宋体" w:cs="微软雅黑" w:hint="eastAsia"/>
                <w:lang w:eastAsia="zh-CN"/>
              </w:rPr>
              <w:t>触发生成铭牌打刻的车辆队列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589918" w14:textId="2D1A1EBF" w:rsidR="006A137E" w:rsidRPr="00DD4432" w:rsidRDefault="006A137E" w:rsidP="00DD4432">
            <w:pPr>
              <w:jc w:val="center"/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  <w:lang w:eastAsia="zh-CN"/>
              </w:rPr>
              <w:t>是</w:t>
            </w:r>
          </w:p>
        </w:tc>
      </w:tr>
      <w:tr w:rsidR="00E842AE" w:rsidRPr="00600CE8" w14:paraId="5C4DB2B8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8F5E5F" w14:textId="77777777" w:rsidR="00E842AE" w:rsidRPr="00B64E2B" w:rsidRDefault="00E842AE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245408" w14:textId="64B8FB36" w:rsidR="00E842AE" w:rsidRPr="00DD4432" w:rsidRDefault="00E842AE" w:rsidP="00DD4432">
            <w:pPr>
              <w:jc w:val="center"/>
              <w:rPr>
                <w:rFonts w:ascii="宋体" w:eastAsia="宋体" w:hAnsi="宋体"/>
                <w:lang w:eastAsia="zh-CN"/>
              </w:rPr>
            </w:pPr>
            <w:r w:rsidRPr="00DD4432">
              <w:rPr>
                <w:rFonts w:ascii="宋体" w:eastAsia="宋体" w:hAnsi="宋体" w:hint="eastAsia"/>
                <w:lang w:eastAsia="zh-CN"/>
              </w:rPr>
              <w:t>T</w:t>
            </w:r>
            <w:r w:rsidRPr="00DD4432">
              <w:rPr>
                <w:rFonts w:ascii="宋体" w:eastAsia="宋体" w:hAnsi="宋体"/>
                <w:lang w:eastAsia="zh-CN"/>
              </w:rPr>
              <w:t>19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B87192" w14:textId="52BFCFCB" w:rsidR="00E842AE" w:rsidRPr="00DD4432" w:rsidRDefault="00E842AE" w:rsidP="00DD4432">
            <w:pPr>
              <w:jc w:val="center"/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标签打印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E9F6DC" w14:textId="69CFC666" w:rsidR="00E842AE" w:rsidRPr="00DD4432" w:rsidRDefault="00E842AE" w:rsidP="00DD4432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打印E</w:t>
            </w:r>
            <w:r w:rsidRPr="00DD4432">
              <w:rPr>
                <w:rFonts w:ascii="宋体" w:eastAsia="宋体" w:hAnsi="宋体" w:cs="微软雅黑"/>
                <w:lang w:eastAsia="zh-CN"/>
              </w:rPr>
              <w:t>SP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与制动管总成标签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B0237A" w14:textId="2BA79CBB" w:rsidR="00E842AE" w:rsidRPr="00DD4432" w:rsidRDefault="00E842AE" w:rsidP="00DD4432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是</w:t>
            </w:r>
          </w:p>
        </w:tc>
      </w:tr>
      <w:tr w:rsidR="00D81FE1" w:rsidRPr="00600CE8" w14:paraId="2B59ACAA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88F8D5" w14:textId="77777777" w:rsidR="00D81FE1" w:rsidRPr="00B64E2B" w:rsidRDefault="00D81FE1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BEB9B4" w14:textId="7BFF76BE" w:rsidR="00D81FE1" w:rsidRPr="00DD4432" w:rsidRDefault="00D81FE1" w:rsidP="00D81FE1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T</w:t>
            </w:r>
            <w:r w:rsidRPr="00DD4432">
              <w:rPr>
                <w:rFonts w:ascii="宋体" w:eastAsia="宋体" w:hAnsi="宋体"/>
              </w:rPr>
              <w:t>20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E6FC51" w14:textId="1C3F85D0" w:rsidR="00D81FE1" w:rsidRPr="00DD4432" w:rsidRDefault="00D81FE1" w:rsidP="00D81FE1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6A85AA" w14:textId="380E514F" w:rsidR="00D81FE1" w:rsidRPr="00DD4432" w:rsidRDefault="00D81FE1" w:rsidP="00D81FE1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96CD95" w14:textId="339D1E79" w:rsidR="00D81FE1" w:rsidRPr="00DD4432" w:rsidRDefault="00D81FE1" w:rsidP="00D81FE1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7E8D20EB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58BCB8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4CB3AA" w14:textId="615E2AD5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T</w:t>
            </w:r>
            <w:r>
              <w:rPr>
                <w:rFonts w:ascii="宋体" w:eastAsia="宋体" w:hAnsi="宋体" w:hint="eastAsia"/>
                <w:lang w:eastAsia="zh-CN"/>
              </w:rPr>
              <w:t>30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954BEA" w14:textId="7A9A32E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铭牌打刻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8E0A99" w14:textId="089FCFEB" w:rsidR="0076301D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铭牌系统接收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发送的队列信息，进行铭牌打刻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39916F" w14:textId="75F8118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80D299E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3CA5C4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B00D32" w14:textId="696BD44B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T</w:t>
            </w:r>
            <w:r w:rsidRPr="00DD4432">
              <w:rPr>
                <w:rFonts w:ascii="宋体" w:eastAsia="宋体" w:hAnsi="宋体"/>
              </w:rPr>
              <w:t>32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F70B75" w14:textId="38D2920D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Q</w:t>
            </w:r>
            <w:r w:rsidRPr="00DD4432">
              <w:rPr>
                <w:rFonts w:ascii="宋体" w:eastAsia="宋体" w:hAnsi="宋体" w:cs="微软雅黑"/>
              </w:rPr>
              <w:t>LS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7F6E9B" w14:textId="56E83F85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C307C1" w14:textId="5B53C29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7E0652F6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73B71C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447CD2" w14:textId="27B20CAB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T33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75615A" w14:textId="749CD6DB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248419" w14:textId="2A5D719B" w:rsidR="0076301D" w:rsidRPr="00DD4432" w:rsidRDefault="0076301D" w:rsidP="0076301D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</w:t>
            </w:r>
            <w:r w:rsidRPr="00DD4432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EC9B15" w14:textId="7777777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64A8E9F8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A99B81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BF92AF" w14:textId="0E19FBB6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T</w:t>
            </w:r>
            <w:r w:rsidRPr="00DD4432">
              <w:rPr>
                <w:rFonts w:ascii="宋体" w:eastAsia="宋体" w:hAnsi="宋体" w:hint="eastAsia"/>
              </w:rPr>
              <w:t>4</w:t>
            </w:r>
            <w:r w:rsidRPr="00DD4432">
              <w:rPr>
                <w:rFonts w:ascii="宋体" w:eastAsia="宋体" w:hAnsi="宋体"/>
              </w:rPr>
              <w:t>6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6B0FDA" w14:textId="5888576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4BF496" w14:textId="00C24CBC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308E3" w14:textId="043835C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54FD42D9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9954E1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59FC19" w14:textId="40491F20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T60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294C69" w14:textId="62289A09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651F66" w14:textId="0AEF90D9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72824B" w14:textId="4DDE769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6135BC2E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24B286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E199F0" w14:textId="484D60B3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T64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DB9588" w14:textId="644BE2B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拉出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0E7118" w14:textId="51B57CB6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MES采集车辆到达T64工位信息,</w:t>
            </w:r>
          </w:p>
          <w:p w14:paraId="4D045A4C" w14:textId="085C8912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如果收到拉出请求,记录拉出信息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08F1EC" w14:textId="7777777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0AC5BBB3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A70313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2DE384" w14:textId="33736CB2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T64</w:t>
            </w:r>
            <w:r>
              <w:rPr>
                <w:rFonts w:ascii="宋体" w:eastAsia="宋体" w:hAnsi="宋体" w:hint="eastAsia"/>
                <w:lang w:eastAsia="zh-CN"/>
              </w:rPr>
              <w:t>（</w:t>
            </w:r>
            <w:r w:rsidRPr="00345C6E">
              <w:rPr>
                <w:rFonts w:ascii="宋体" w:eastAsia="宋体" w:hAnsi="宋体" w:hint="eastAsia"/>
                <w:lang w:eastAsia="zh-CN"/>
              </w:rPr>
              <w:t>升降机</w:t>
            </w:r>
            <w:r>
              <w:rPr>
                <w:rFonts w:ascii="宋体" w:eastAsia="宋体" w:hAnsi="宋体" w:hint="eastAsia"/>
                <w:lang w:eastAsia="zh-CN"/>
              </w:rPr>
              <w:t>）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7E2334" w14:textId="603F2A0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198370" w14:textId="498E3172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D46223" w14:textId="7777777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6DDE6AF4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BE737A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610B07" w14:textId="723BDB34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C01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F0E11C" w14:textId="7D554E7A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F8D9A6" w14:textId="18612BFE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C26D0C" w14:textId="7777777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780407E8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0DBF13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828D9" w14:textId="4B782073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C08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F3EAB8" w14:textId="123DBA91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805F2C" w14:textId="1538251F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CFFC04" w14:textId="6BCF38F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389EB4DD" w14:textId="77777777" w:rsidTr="00DD4432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8ECE4D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8D5310" w14:textId="2398B7F7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C</w:t>
            </w:r>
            <w:r w:rsidRPr="00DD4432">
              <w:rPr>
                <w:rFonts w:ascii="宋体" w:eastAsia="宋体" w:hAnsi="宋体"/>
              </w:rPr>
              <w:t>21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B866A8" w14:textId="16756BF4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46E658" w14:textId="3E9DDEC9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FF70FF" w14:textId="71D65B8D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09BD18B5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BA0DC0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AE4302" w14:textId="4CB09070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C35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D8FC7" w14:textId="2CA1E4B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9175ED" w14:textId="2E20CBAC" w:rsidR="0076301D" w:rsidRPr="00DD4432" w:rsidRDefault="0076301D" w:rsidP="0076301D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65B427" w14:textId="7777777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0250DCB6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6FC48E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D46C95" w14:textId="332DAA4E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C</w:t>
            </w:r>
            <w:r w:rsidRPr="00DD4432">
              <w:rPr>
                <w:rFonts w:ascii="宋体" w:eastAsia="宋体" w:hAnsi="宋体"/>
              </w:rPr>
              <w:t>47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564050" w14:textId="5779C261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DE8AD" w14:textId="316AE701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03DD62" w14:textId="480CB031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77F2AD94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FF6D70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162520" w14:textId="2BF0703D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C</w:t>
            </w:r>
            <w:r w:rsidRPr="00DD4432">
              <w:rPr>
                <w:rFonts w:ascii="宋体" w:eastAsia="宋体" w:hAnsi="宋体"/>
              </w:rPr>
              <w:t>64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9B0262" w14:textId="419E578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B74790" w14:textId="6C038132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41309B" w14:textId="29D0331A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4A006AB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D7EA35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40AADA" w14:textId="4ED873F1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C</w:t>
            </w:r>
            <w:r w:rsidRPr="00DD4432">
              <w:rPr>
                <w:rFonts w:ascii="宋体" w:eastAsia="宋体" w:hAnsi="宋体"/>
              </w:rPr>
              <w:t>64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E73E7F" w14:textId="56DF002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5544AE" w14:textId="4415BA23" w:rsidR="0076301D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8D068" w14:textId="1092AA5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384386AD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854B1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5EC9B" w14:textId="153BCAEE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TPMS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A2DC23" w14:textId="31E4D40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车辆队列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E3FEDD" w14:textId="78996FB1" w:rsidR="0076301D" w:rsidRPr="00DD4432" w:rsidRDefault="0076301D" w:rsidP="006C10C8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TPMS</w:t>
            </w:r>
            <w:r w:rsidR="006C10C8">
              <w:rPr>
                <w:rFonts w:ascii="宋体" w:eastAsia="宋体" w:hAnsi="宋体" w:cs="微软雅黑" w:hint="eastAsia"/>
                <w:lang w:eastAsia="zh-CN"/>
              </w:rPr>
              <w:t>接收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车辆队列信息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B51716" w14:textId="5630986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7610DD1F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6F8222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E03363" w14:textId="061834FC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02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20190F" w14:textId="3727DD23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6E21DA" w14:textId="1BEE288F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57405" w14:textId="2154891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2352378B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F52D86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E0250D" w14:textId="1CA8602C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02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FA467A" w14:textId="027E415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6E9F98" w14:textId="23589077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ED6BEE" w14:textId="431BAB4B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F06C996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CD54D3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3BF153" w14:textId="74559298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02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A5F2B7" w14:textId="11E5D71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5D3019" w14:textId="156A0E54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0AEBD9" w14:textId="17872CB9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41FDA0F6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D350AD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CACF7E" w14:textId="2761063C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02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86FC06" w14:textId="5038EC0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7F578F" w14:textId="423B0BCD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4ED992" w14:textId="37CB6BD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47A68BD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7B8EE7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261B05" w14:textId="31250B8A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06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E77D56" w14:textId="13AD5AFF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C02316" w14:textId="3C3EF0D1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0ECA7A" w14:textId="11F48DD1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7B1282AE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0305C7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0178B6" w14:textId="400D9375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08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0BAA7" w14:textId="6F1DE42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857F05" w14:textId="5A5260FB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66C14D" w14:textId="6DF150A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34BBB538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6DA5D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A3DD21" w14:textId="40BD84BC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13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670F6F" w14:textId="4A43180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C7E3FF" w14:textId="5868F285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82A333" w14:textId="5DB1278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E8FC8DB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8CED8A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81A0F9" w14:textId="422A2689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16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094220" w14:textId="7CB32F7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3AC561" w14:textId="477EF169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B2E88A" w14:textId="7046843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2BA5CE61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7E327A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6348F0" w14:textId="105E2182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17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F1F821" w14:textId="0CB2CD5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C8D4C4" w14:textId="5A79442B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9747AF" w14:textId="5C4B1CD4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598741BE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DF20D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1BAA7F" w14:textId="0F98704B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18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68B8CF" w14:textId="11A4C43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869B9E" w14:textId="1CEC09AD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0CBBA3" w14:textId="489DCBC1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6C3B33BA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7E878A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227346" w14:textId="3E011C35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19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AD4E55" w14:textId="6473F45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A30BE4" w14:textId="65C4D133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0BEACB" w14:textId="689E83AD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933CD4C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65BD74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21AC42" w14:textId="1927D35A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20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DA44C1" w14:textId="7495573B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8C941A" w14:textId="216C02F1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1A8A2D" w14:textId="242E7883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687D33EA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4D8D88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3B517B" w14:textId="6377A193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2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B1A291" w14:textId="20C80F8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B66813" w14:textId="387E2A85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C35AC0" w14:textId="25D20C5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BBC5C8B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01C3E4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C4B6CD" w14:textId="09653D4D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26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A5C06C" w14:textId="436BA0BD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D3C315" w14:textId="290A3A39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EFB9EC" w14:textId="062F20E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705BB4F3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37827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454883" w14:textId="411A6CBF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28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FB82FC" w14:textId="2FD347D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DCDCA1" w14:textId="289341D0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08F996" w14:textId="590EB8A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77A2E3D2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589DF1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AFF41B" w14:textId="7AC0C635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28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346336" w14:textId="46B1AD5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CED952" w14:textId="109087D7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73FC4D" w14:textId="24CDC97D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6315FEF9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BA99CC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AB0705" w14:textId="3DA6B80F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29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391179" w14:textId="2608093B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6033CF" w14:textId="14617975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B078C5" w14:textId="05B78174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75672610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6E2888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15BAB5" w14:textId="63AB9071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29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8684E" w14:textId="29E5679D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B634CE" w14:textId="321184BC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148CB6" w14:textId="6BEDE5BA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56F0414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7D570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140D1D" w14:textId="49D1226B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30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48132A" w14:textId="78DC8166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13EF06" w14:textId="45FB9176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59EF0" w14:textId="2092FF51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C478D69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B4DF84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EFA1F2" w14:textId="669FEF71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30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249655" w14:textId="1369C824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A8176A" w14:textId="59856C7A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9723DD" w14:textId="42598BE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23C76745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43F77E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7A5F28" w14:textId="42576E65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3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A17F30" w14:textId="321155B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991F71" w14:textId="73311976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580512" w14:textId="0058458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27F0528A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FAE0D0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8F48B4" w14:textId="0D0ED4C5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3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E5039F" w14:textId="598F162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C8C99E" w14:textId="57D25F15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EBB0F3" w14:textId="55711401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4385EA06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A8D061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4EE91E" w14:textId="70EAE932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32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51C923" w14:textId="7B575FB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9E281E" w14:textId="775F8D02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75F006" w14:textId="6E1945C6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65C1EC23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1BC939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038A10" w14:textId="0AF06884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32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D47968" w14:textId="4D1D8CE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424C57" w14:textId="6177211B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77A357" w14:textId="5A96BC3B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3F37EE2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4B050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3CDD28" w14:textId="2A18317B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33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FD172E" w14:textId="5F7A50BF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6F1CC6" w14:textId="0B29EC1C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AFA255" w14:textId="63C014A6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446A2AB0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13184C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97E7AA" w14:textId="1220CF01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33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9F263F" w14:textId="1A628321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8B0F48" w14:textId="3DFA08A4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D63989" w14:textId="5AE50FC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7B670CAD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06C5FF" w14:textId="77777777" w:rsidR="0076301D" w:rsidRPr="0049351D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E6A2FA" w14:textId="5AE85DBB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35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071468" w14:textId="6BD645EB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RFID</w:t>
            </w:r>
            <w:r w:rsidRPr="00DD4432">
              <w:rPr>
                <w:rFonts w:ascii="宋体" w:eastAsia="宋体" w:hAnsi="宋体" w:cs="微软雅黑" w:hint="eastAsia"/>
              </w:rPr>
              <w:t>读写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A6AD7A" w14:textId="47015FD4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随车R</w:t>
            </w:r>
            <w:r w:rsidRPr="00DD4432">
              <w:rPr>
                <w:rFonts w:ascii="宋体" w:eastAsia="宋体" w:hAnsi="宋体" w:cs="微软雅黑"/>
                <w:lang w:eastAsia="zh-CN"/>
              </w:rPr>
              <w:t>FID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数据写入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59F70A" w14:textId="5CF82E14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2E133918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9272F7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13896" w14:textId="32A68933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F36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F49793" w14:textId="39EA4B0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67CE60" w14:textId="5FA1B90F" w:rsidR="0076301D" w:rsidRPr="00DD4432" w:rsidRDefault="0076301D" w:rsidP="0076301D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6508E6" w14:textId="7777777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2694CB16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628CC1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BE9E22" w14:textId="1075D114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36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C545E9" w14:textId="1A67E48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报工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17C107" w14:textId="052F1AA1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/>
                <w:lang w:eastAsia="zh-CN"/>
              </w:rPr>
              <w:t>M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接收到过点信息，在此站点发送报工数据给</w:t>
            </w:r>
            <w:r w:rsidRPr="00DD4432">
              <w:rPr>
                <w:rFonts w:ascii="宋体" w:eastAsia="宋体" w:hAnsi="宋体" w:cs="微软雅黑"/>
                <w:lang w:eastAsia="zh-CN"/>
              </w:rPr>
              <w:t>SAP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550B07" w14:textId="3D5683DF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3F19E088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A482FB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41A7CF" w14:textId="7080940C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36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F74C3" w14:textId="555A63E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质量报警锁车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BF180A" w14:textId="2AA5927B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向Q</w:t>
            </w:r>
            <w:r w:rsidRPr="00DD4432">
              <w:rPr>
                <w:rFonts w:ascii="宋体" w:eastAsia="宋体" w:hAnsi="宋体" w:cs="微软雅黑"/>
                <w:lang w:eastAsia="zh-CN"/>
              </w:rPr>
              <w:t>L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请求车辆质量结果信息，如果需要报警锁车，则下发报警信号到设备进行报警锁车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09EEC5" w14:textId="5EF7311B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是</w:t>
            </w:r>
          </w:p>
        </w:tc>
      </w:tr>
      <w:tr w:rsidR="0076301D" w:rsidRPr="00600CE8" w14:paraId="526668FA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1E500C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F1953C" w14:textId="2A2F85E0" w:rsidR="0076301D" w:rsidRPr="00DD4432" w:rsidRDefault="0076301D" w:rsidP="0076301D">
            <w:pPr>
              <w:jc w:val="center"/>
              <w:rPr>
                <w:rFonts w:ascii="宋体" w:eastAsia="宋体" w:hAnsi="宋体"/>
                <w:lang w:eastAsia="zh-CN"/>
              </w:rPr>
            </w:pPr>
            <w:r w:rsidRPr="00DD4432">
              <w:rPr>
                <w:rFonts w:ascii="宋体" w:eastAsia="宋体" w:hAnsi="宋体" w:hint="eastAsia"/>
                <w:lang w:eastAsia="zh-CN"/>
              </w:rPr>
              <w:t>F</w:t>
            </w:r>
            <w:r w:rsidRPr="00DD4432">
              <w:rPr>
                <w:rFonts w:ascii="宋体" w:eastAsia="宋体" w:hAnsi="宋体"/>
                <w:lang w:eastAsia="zh-CN"/>
              </w:rPr>
              <w:t>36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F6CD1A" w14:textId="7C5BBC8F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试装车锁车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274207" w14:textId="140C3828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判断过点车辆是否试装车，如果是试装车，下发锁车信号给设备，将试装车锁在总装返修区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1CC962" w14:textId="53E119C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是</w:t>
            </w:r>
          </w:p>
        </w:tc>
      </w:tr>
      <w:tr w:rsidR="0076301D" w:rsidRPr="00600CE8" w14:paraId="5A2D30DC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F56A4B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FBAC6A" w14:textId="48F87B70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返修区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12514C" w14:textId="189A91C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C5B4F0" w14:textId="3D866DC7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BB3D57" w14:textId="4BE7B19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765E1CB7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89B92B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91572E" w14:textId="70A0F266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返修区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A27CC" w14:textId="06C6B089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659DC4" w14:textId="2FE5521A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624E2F" w14:textId="129476DA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4D96182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5355B3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B773D" w14:textId="69803953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返修区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EA3661" w14:textId="354E336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34EB33" w14:textId="00AEC342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2FD3B4" w14:textId="64A034E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04E18508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45EF18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F24616" w14:textId="7724122C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返修区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776FB7" w14:textId="4EEC0FD9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05A264" w14:textId="5AA2F607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3380D0" w14:textId="7119719A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70E98A1E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17D9D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5CAA1B" w14:textId="3DDA06D7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返修区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F69EE1" w14:textId="39B7818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3A0C1D" w14:textId="0202BF1B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EF5700" w14:textId="7828274A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2B7BB27E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8229E2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8D869D" w14:textId="6C4C71A0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四轮定位</w:t>
            </w:r>
            <w:r w:rsidRPr="00DD4432">
              <w:rPr>
                <w:rFonts w:ascii="宋体" w:eastAsia="宋体" w:hAnsi="宋体"/>
              </w:rPr>
              <w:t>&amp;</w:t>
            </w:r>
            <w:r w:rsidRPr="00DD4432">
              <w:rPr>
                <w:rFonts w:ascii="宋体" w:eastAsia="宋体" w:hAnsi="宋体" w:cs="微软雅黑" w:hint="eastAsia"/>
              </w:rPr>
              <w:t>大灯</w:t>
            </w:r>
            <w:r w:rsidRPr="00DD4432">
              <w:rPr>
                <w:rFonts w:ascii="宋体" w:eastAsia="宋体" w:hAnsi="宋体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7201C3" w14:textId="4BB0088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BA6FAE" w14:textId="09698D3A" w:rsidR="0076301D" w:rsidRPr="00DD4432" w:rsidRDefault="0076301D" w:rsidP="0076301D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5B37E2" w14:textId="7777777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70D7E6C9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6EA6D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2C5CAC" w14:textId="373169BA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四轮定位&amp;大灯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EBFCBC" w14:textId="63DC9EC1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质量报警锁车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4BB8B9" w14:textId="027FE460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向Q</w:t>
            </w:r>
            <w:r w:rsidRPr="00DD4432">
              <w:rPr>
                <w:rFonts w:ascii="宋体" w:eastAsia="宋体" w:hAnsi="宋体" w:cs="微软雅黑"/>
                <w:lang w:eastAsia="zh-CN"/>
              </w:rPr>
              <w:t>L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请求车辆质量结果信息，如果需要报警锁车，则下发报警信号到设备进行报警锁车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FA77EF" w14:textId="57BEFE3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是</w:t>
            </w:r>
          </w:p>
        </w:tc>
      </w:tr>
      <w:tr w:rsidR="0076301D" w:rsidRPr="00600CE8" w14:paraId="43365CEE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FA412B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A2F63F" w14:textId="74BD8DE7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四轮定位</w:t>
            </w:r>
            <w:r w:rsidRPr="00DD4432">
              <w:rPr>
                <w:rFonts w:ascii="宋体" w:eastAsia="宋体" w:hAnsi="宋体"/>
              </w:rPr>
              <w:t>&amp;</w:t>
            </w:r>
            <w:r w:rsidRPr="00DD4432">
              <w:rPr>
                <w:rFonts w:ascii="宋体" w:eastAsia="宋体" w:hAnsi="宋体" w:cs="微软雅黑" w:hint="eastAsia"/>
              </w:rPr>
              <w:t>大灯</w:t>
            </w:r>
            <w:r w:rsidRPr="00DD4432">
              <w:rPr>
                <w:rFonts w:ascii="宋体" w:eastAsia="宋体" w:hAnsi="宋体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CDB0BE" w14:textId="35C83C9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024B67" w14:textId="0992521C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139B37" w14:textId="313CE966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02C84E54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CBC2A6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F737AB" w14:textId="5F153B52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DVT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1F5B09" w14:textId="3D67FE5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43FC8" w14:textId="2BE6D724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3FE1DA" w14:textId="08D2BA09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5A2A819E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14ED4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59D59C" w14:textId="620517CF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制动</w:t>
            </w:r>
            <w:r w:rsidRPr="00DD4432"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649D29" w14:textId="71182E4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EDFF6C" w14:textId="7115DF89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6C7754" w14:textId="1737A5CB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7CF9FA04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4C38D4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2D046B" w14:textId="4544AFD4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地沟</w:t>
            </w:r>
            <w:r w:rsidRPr="00DD4432">
              <w:rPr>
                <w:rFonts w:ascii="宋体" w:eastAsia="宋体" w:hAnsi="宋体" w:hint="eastAsia"/>
              </w:rPr>
              <w:t>&amp;</w:t>
            </w:r>
            <w:r w:rsidRPr="00DD4432">
              <w:rPr>
                <w:rFonts w:ascii="宋体" w:eastAsia="宋体" w:hAnsi="宋体" w:cs="微软雅黑" w:hint="eastAsia"/>
              </w:rPr>
              <w:t>尾气检测</w:t>
            </w:r>
            <w:r w:rsidRPr="00DD4432"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0F49D2" w14:textId="07FA05C4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8FEC09" w14:textId="402270D3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5EDABB" w14:textId="4CE00AE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AEACFAD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978B2D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C3390E" w14:textId="3C04D1F9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AVM</w:t>
            </w:r>
            <w:r w:rsidRPr="00DD4432">
              <w:rPr>
                <w:rFonts w:ascii="宋体" w:eastAsia="宋体" w:hAnsi="宋体" w:cs="微软雅黑" w:hint="eastAsia"/>
              </w:rPr>
              <w:t>标定</w:t>
            </w:r>
            <w:r w:rsidRPr="00DD4432"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70A3A7" w14:textId="4D4DEE0B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432824" w14:textId="6A83CA72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67CB31" w14:textId="4A0F159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64879770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289D5A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293CFE" w14:textId="261D9F48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ADAS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15B80F" w14:textId="660823B1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4304D8" w14:textId="0CA11E8B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1DB3CD" w14:textId="3FBB0064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6990A4A2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7B5A00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87DC0" w14:textId="3B43F132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四轮定位</w:t>
            </w:r>
            <w:r w:rsidRPr="00DD4432">
              <w:rPr>
                <w:rFonts w:ascii="宋体" w:eastAsia="宋体" w:hAnsi="宋体"/>
              </w:rPr>
              <w:t>&amp;</w:t>
            </w:r>
            <w:r w:rsidRPr="00DD4432">
              <w:rPr>
                <w:rFonts w:ascii="宋体" w:eastAsia="宋体" w:hAnsi="宋体" w:cs="微软雅黑" w:hint="eastAsia"/>
              </w:rPr>
              <w:t>大灯</w:t>
            </w:r>
            <w:r w:rsidRPr="00DD4432">
              <w:rPr>
                <w:rFonts w:ascii="宋体" w:eastAsia="宋体" w:hAnsi="宋体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3D2118" w14:textId="3888CFF3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2B5064" w14:textId="50BEBE7A" w:rsidR="0076301D" w:rsidRPr="00DD4432" w:rsidRDefault="0076301D" w:rsidP="0076301D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B7C86C" w14:textId="7777777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2B36CFC9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AB3900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B699EF" w14:textId="4AAD66FF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四轮定位&amp;大灯2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3C0CA3" w14:textId="27D106E3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质量报警锁车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BDA67F" w14:textId="0675991C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向Q</w:t>
            </w:r>
            <w:r w:rsidRPr="00DD4432">
              <w:rPr>
                <w:rFonts w:ascii="宋体" w:eastAsia="宋体" w:hAnsi="宋体" w:cs="微软雅黑"/>
                <w:lang w:eastAsia="zh-CN"/>
              </w:rPr>
              <w:t>L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请求车辆质量结果信息，如果需要报警锁车，则下发报警信号到设备进行报警锁车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A95BE1" w14:textId="7BDBBDD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是</w:t>
            </w:r>
          </w:p>
        </w:tc>
      </w:tr>
      <w:tr w:rsidR="0076301D" w:rsidRPr="00600CE8" w14:paraId="3D62B0D0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6BCCE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85DD0A" w14:textId="5F1B3CCF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四轮定位</w:t>
            </w:r>
            <w:r w:rsidRPr="00DD4432">
              <w:rPr>
                <w:rFonts w:ascii="宋体" w:eastAsia="宋体" w:hAnsi="宋体"/>
              </w:rPr>
              <w:t>&amp;</w:t>
            </w:r>
            <w:r w:rsidRPr="00DD4432">
              <w:rPr>
                <w:rFonts w:ascii="宋体" w:eastAsia="宋体" w:hAnsi="宋体" w:cs="微软雅黑" w:hint="eastAsia"/>
              </w:rPr>
              <w:t>大灯</w:t>
            </w:r>
            <w:r w:rsidRPr="00DD4432">
              <w:rPr>
                <w:rFonts w:ascii="宋体" w:eastAsia="宋体" w:hAnsi="宋体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7D96EF" w14:textId="4B4381D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14218B" w14:textId="31AEA882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57BFB8" w14:textId="75D47019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6061886B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CF1ACD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43F135" w14:textId="4E62F8C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DVT</w:t>
            </w:r>
            <w:r w:rsidRPr="00DD4432">
              <w:rPr>
                <w:rFonts w:ascii="宋体" w:eastAsia="宋体" w:hAnsi="宋体" w:cs="微软雅黑" w:hint="eastAsia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8943B7" w14:textId="3E813363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F78592" w14:textId="0BD306AA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CBED76" w14:textId="71DD77A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33B9EF6D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B18CC6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726F1C" w14:textId="29FC459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制动2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1D3D38" w14:textId="48A2299A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C26217" w14:textId="3321430E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39DC01" w14:textId="584506C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03A44B18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EEACAD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633E92" w14:textId="78485C5A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地沟&amp;尾气检测2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6412B9" w14:textId="0D3A9F1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2F1913" w14:textId="539B4EC2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E1CDE3" w14:textId="6B2205E3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01C67ED9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D45933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EC368" w14:textId="52729BD6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AVM</w:t>
            </w:r>
            <w:r w:rsidRPr="00DD4432">
              <w:rPr>
                <w:rFonts w:ascii="宋体" w:eastAsia="宋体" w:hAnsi="宋体" w:cs="微软雅黑" w:hint="eastAsia"/>
              </w:rPr>
              <w:t>标定2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4B4A5D" w14:textId="69A09AF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70CCF9" w14:textId="32DEE3B8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74113F" w14:textId="1348D08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65A24923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602ED8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F20A7C" w14:textId="7B83EC4D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ADAS</w:t>
            </w:r>
            <w:r w:rsidRPr="00DD4432">
              <w:rPr>
                <w:rFonts w:ascii="宋体" w:eastAsia="宋体" w:hAnsi="宋体" w:cs="微软雅黑" w:hint="eastAsia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88EDD2" w14:textId="216C191B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862AA" w14:textId="51C96106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8DD147" w14:textId="6B737BDD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6483B5CA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420E52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2C2060" w14:textId="51720242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检测线返修区</w:t>
            </w:r>
            <w:r w:rsidRPr="00DD4432"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E2F2BF" w14:textId="12ECF26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874421" w14:textId="3F76D5C3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4D8F6A" w14:textId="4863C46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523944F3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98BEC1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DAB70C" w14:textId="552A6A8F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检测线返修区</w:t>
            </w:r>
            <w:r w:rsidRPr="00DD4432"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AD2565" w14:textId="5045A14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806BF5" w14:textId="2FAD0E49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BA6ECB" w14:textId="367335E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618A79AA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08CD0A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AEF1F2" w14:textId="4FCE4CA6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CAL0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848764" w14:textId="3E9AC28B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4ABCD4" w14:textId="1A7958DA" w:rsidR="0076301D" w:rsidRPr="00DD4432" w:rsidRDefault="0076301D" w:rsidP="0076301D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3ADF05" w14:textId="3EED897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76B62A42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7E12C5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A2E5E3" w14:textId="33B4B2C8" w:rsidR="0076301D" w:rsidRPr="00DD4432" w:rsidRDefault="0076301D" w:rsidP="0076301D">
            <w:pPr>
              <w:jc w:val="center"/>
              <w:rPr>
                <w:rFonts w:ascii="宋体" w:eastAsia="宋体" w:hAnsi="宋体"/>
                <w:lang w:eastAsia="zh-CN"/>
              </w:rPr>
            </w:pPr>
            <w:r w:rsidRPr="00DD4432">
              <w:rPr>
                <w:rFonts w:ascii="宋体" w:eastAsia="宋体" w:hAnsi="宋体" w:hint="eastAsia"/>
                <w:lang w:eastAsia="zh-CN"/>
              </w:rPr>
              <w:t>C</w:t>
            </w:r>
            <w:r w:rsidRPr="00DD4432">
              <w:rPr>
                <w:rFonts w:ascii="宋体" w:eastAsia="宋体" w:hAnsi="宋体"/>
                <w:lang w:eastAsia="zh-CN"/>
              </w:rPr>
              <w:t>AL0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59F288" w14:textId="2FE268AD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质量报警锁车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BA26AC" w14:textId="4F46C03A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向Q</w:t>
            </w:r>
            <w:r w:rsidRPr="00DD4432">
              <w:rPr>
                <w:rFonts w:ascii="宋体" w:eastAsia="宋体" w:hAnsi="宋体" w:cs="微软雅黑"/>
                <w:lang w:eastAsia="zh-CN"/>
              </w:rPr>
              <w:t>L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请求车辆质量结果信息，如果需要报警锁车，则下发报警信号到设备进行报警锁车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A511A" w14:textId="0F020093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是</w:t>
            </w:r>
          </w:p>
        </w:tc>
      </w:tr>
      <w:tr w:rsidR="0076301D" w:rsidRPr="00600CE8" w14:paraId="00F2483B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E6823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EDFE86" w14:textId="0285A50B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CAL0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A4588" w14:textId="3AA002C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5A26A3" w14:textId="1C6D1811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88DF7B" w14:textId="27ADE7CB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453CC1D9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F3BFD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0D5286" w14:textId="564D57BB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CAL02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238AA9" w14:textId="1C52011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B6723" w14:textId="77B44FF9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00795C" w14:textId="55A2301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24B56AE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4A9EB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75911" w14:textId="3E9B4833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CAL03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09999" w14:textId="63B21A74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015F4E" w14:textId="0151AF36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B217E3" w14:textId="4A1AA89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5FDC483D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A81599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516C8B" w14:textId="358F195B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CAL04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DE1CB" w14:textId="1C6582F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8C05A8" w14:textId="728B1411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C1E0DD" w14:textId="7BC1C79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4AC9011F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C6F665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E76BB0" w14:textId="51A2D725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CAL05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1B2777" w14:textId="7AB2A134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C5C2B2" w14:textId="46213AC3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CADE8F" w14:textId="54131B43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721BD0BA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CD3B65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6C6B88" w14:textId="0299FA77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CAL06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661214" w14:textId="5EB808A3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D062A7" w14:textId="179946A7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659542" w14:textId="7C09BBB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4E835A1F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CCFC4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DB6813" w14:textId="6FEFCF53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CAL07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345A85" w14:textId="34929D5F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81944E" w14:textId="7A800F96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235512" w14:textId="1C736EA4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D72883D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20A2B8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F45B5" w14:textId="09C5751F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CAL07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F21AEE" w14:textId="51451AD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FFDEB2" w14:textId="6323B552" w:rsidR="0076301D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0F4263" w14:textId="6BEFF75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578E8E16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339EBD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5D9891" w14:textId="468FBCBF" w:rsidR="0076301D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  <w:lang w:eastAsia="zh-CN"/>
              </w:rPr>
              <w:t>C</w:t>
            </w:r>
            <w:r>
              <w:rPr>
                <w:rFonts w:ascii="宋体" w:eastAsia="宋体" w:hAnsi="宋体"/>
                <w:lang w:eastAsia="zh-CN"/>
              </w:rPr>
              <w:t>AL07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B2DFB3" w14:textId="416AA7B9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质量报警锁车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C9485" w14:textId="33B128EB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向Q</w:t>
            </w:r>
            <w:r w:rsidRPr="00DD4432">
              <w:rPr>
                <w:rFonts w:ascii="宋体" w:eastAsia="宋体" w:hAnsi="宋体" w:cs="微软雅黑"/>
                <w:lang w:eastAsia="zh-CN"/>
              </w:rPr>
              <w:t>L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请求车辆质量结果信息，如果需要报警锁车，则下发报警信号到设备进行报警锁车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1A7887" w14:textId="2E7B8881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是</w:t>
            </w:r>
          </w:p>
        </w:tc>
      </w:tr>
      <w:tr w:rsidR="0076301D" w:rsidRPr="00600CE8" w14:paraId="0364CC1B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CAAC9B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C6F55" w14:textId="1DACACE8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CAL</w:t>
            </w:r>
            <w:r w:rsidRPr="00DD4432">
              <w:rPr>
                <w:rFonts w:ascii="宋体" w:eastAsia="宋体" w:hAnsi="宋体" w:cs="微软雅黑" w:hint="eastAsia"/>
              </w:rPr>
              <w:t>返修区域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57CC1F" w14:textId="0B8D2FCD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3E9C9A" w14:textId="23FF6BD9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0A8388" w14:textId="1368598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D40FEAF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F72639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822549" w14:textId="09CD5D85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CAL</w:t>
            </w:r>
            <w:r w:rsidRPr="00DD4432">
              <w:rPr>
                <w:rFonts w:ascii="宋体" w:eastAsia="宋体" w:hAnsi="宋体" w:cs="微软雅黑" w:hint="eastAsia"/>
              </w:rPr>
              <w:t>返修区域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DD2D6C" w14:textId="1606E149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246226" w14:textId="5C31D9EE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D62471" w14:textId="253F629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0E126387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A471A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669D7" w14:textId="10D173A5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淋雨线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873C32" w14:textId="4E4E44D3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1CEA89" w14:textId="6910E99C" w:rsidR="0076301D" w:rsidRPr="00DD4432" w:rsidRDefault="0076301D" w:rsidP="0076301D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5E4F3C" w14:textId="7777777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113AF30F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4796DA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7327C0" w14:textId="7AC7BEF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淋雨线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8C2A6" w14:textId="5A8AEAB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质量报警锁车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E0223D" w14:textId="7B027150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向Q</w:t>
            </w:r>
            <w:r w:rsidRPr="00DD4432">
              <w:rPr>
                <w:rFonts w:ascii="宋体" w:eastAsia="宋体" w:hAnsi="宋体" w:cs="微软雅黑"/>
                <w:lang w:eastAsia="zh-CN"/>
              </w:rPr>
              <w:t>L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请求车辆质量结果信息，如果需要报警锁车，则下发报警信号到设备进行报警锁车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8E4005" w14:textId="13899F26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是</w:t>
            </w:r>
          </w:p>
        </w:tc>
      </w:tr>
      <w:tr w:rsidR="0076301D" w:rsidRPr="00600CE8" w14:paraId="08071E06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36647B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B9928F" w14:textId="26DE070C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淋雨线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38438D" w14:textId="2D2978F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845CA1" w14:textId="478046F2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E24F3F" w14:textId="480B265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6A9D55BB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3FD878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6022DF" w14:textId="2EC11720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淋雨线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26B674" w14:textId="5408997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25A22" w14:textId="5752812E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B88399" w14:textId="6ECA697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3BE95B13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24C686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E0E895" w14:textId="40A0F034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淋雨线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47772C" w14:textId="7510DDD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B37AB2" w14:textId="1B35177A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6E2D9" w14:textId="663BD05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512F66CB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1FACFF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3CA3EF" w14:textId="1628498A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淋雨返修区域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69AD84" w14:textId="5E64C68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326271" w14:textId="4AAE2FDC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75972" w14:textId="1FB5888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1F281D1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80E464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6D2ED" w14:textId="2BB34239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总装出口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96BF04" w14:textId="170049F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2ACC06" w14:textId="1C6D8633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1FEA2" w14:textId="7777777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6637507B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54B581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C3F4F2" w14:textId="46E0D5A3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总装出口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98D503" w14:textId="48B2AD23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报工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30998C" w14:textId="66B56B24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/>
                <w:lang w:eastAsia="zh-CN"/>
              </w:rPr>
              <w:t>M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接收到过点信息，在此站点发送报工数据给</w:t>
            </w:r>
            <w:r w:rsidRPr="00DD4432">
              <w:rPr>
                <w:rFonts w:ascii="宋体" w:eastAsia="宋体" w:hAnsi="宋体" w:cs="微软雅黑"/>
                <w:lang w:eastAsia="zh-CN"/>
              </w:rPr>
              <w:t>SAP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7F784F" w14:textId="5E737677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5B61E8BB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41D7E9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04EE78" w14:textId="2759859D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总装出口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3D4FDA" w14:textId="12F0C57A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质量报警锁车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2D4B5D" w14:textId="7271BD0A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向Q</w:t>
            </w:r>
            <w:r w:rsidRPr="00DD4432">
              <w:rPr>
                <w:rFonts w:ascii="宋体" w:eastAsia="宋体" w:hAnsi="宋体" w:cs="微软雅黑"/>
                <w:lang w:eastAsia="zh-CN"/>
              </w:rPr>
              <w:t>L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请求车辆质量结果信息，如果需要报警锁车，则下发报警信号到设备进行报警锁车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12193" w14:textId="2CD0B844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是</w:t>
            </w:r>
          </w:p>
        </w:tc>
      </w:tr>
      <w:tr w:rsidR="0076301D" w:rsidRPr="00600CE8" w14:paraId="288C974C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AEFDE8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4FB4D4" w14:textId="0121761A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路试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D8F31F" w14:textId="7BBC64D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F3B864" w14:textId="457D2E3D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F59CC9" w14:textId="7B823A1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1B9992D8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67F694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6B5319" w14:textId="02C2146C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路试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5FBCEC" w14:textId="134C9A9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DF9794" w14:textId="174D3BDB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>
              <w:rPr>
                <w:rFonts w:ascii="宋体" w:eastAsia="宋体" w:hAnsi="宋体" w:cs="微软雅黑" w:hint="eastAsia"/>
                <w:lang w:eastAsia="zh-CN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C6EDB1" w14:textId="51B2C94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713A300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594F28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3EA78B" w14:textId="05764C94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路试返修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E5C8F" w14:textId="26648423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21A45B" w14:textId="1B90AE1A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AAF8B3" w14:textId="3DBD597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0F0AC738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551E0C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6E8A8E" w14:textId="75250718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路试返修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C6150C" w14:textId="2C9BC5AF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222E53" w14:textId="12AD01C1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57EC22" w14:textId="04F1A81A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DBB289E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51974C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262304" w14:textId="655DEF8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/>
              </w:rPr>
              <w:t>O</w:t>
            </w:r>
            <w:r w:rsidRPr="00DD4432">
              <w:rPr>
                <w:rFonts w:ascii="宋体" w:eastAsia="宋体" w:hAnsi="宋体" w:hint="eastAsia"/>
              </w:rPr>
              <w:t>ne</w:t>
            </w:r>
            <w:r w:rsidRPr="00DD4432">
              <w:rPr>
                <w:rFonts w:ascii="宋体" w:eastAsia="宋体" w:hAnsi="宋体"/>
              </w:rPr>
              <w:t xml:space="preserve"> Drive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1A1338" w14:textId="5FBA9FCD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FF8C1" w14:textId="15915730" w:rsidR="0076301D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D6BA6F" w14:textId="03CA8C81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5A592854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1C3F4A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B4B35B" w14:textId="39E7155D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  <w:lang w:eastAsia="zh-CN"/>
              </w:rPr>
              <w:t>FPCA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5169BF" w14:textId="3DB848B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52AD5E" w14:textId="61CA8851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D18E9E" w14:textId="66EE11B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6632B537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43FA96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F123EE" w14:textId="792DF94B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Gate Release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FC60B1" w14:textId="73C1B67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过点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162A42" w14:textId="6F4C9713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PLC系统向MES系统发送车辆过点信息，MES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601C84" w14:textId="0575A623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4A76A401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0B0A3B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946E7A" w14:textId="36118A09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Gate Release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5EE728" w14:textId="121F341A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报工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D6C326" w14:textId="650C64DF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/>
                <w:lang w:eastAsia="zh-CN"/>
              </w:rPr>
              <w:t>M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接收到过点信息，在此站点发送报工数据给</w:t>
            </w:r>
            <w:r w:rsidRPr="00DD4432">
              <w:rPr>
                <w:rFonts w:ascii="宋体" w:eastAsia="宋体" w:hAnsi="宋体" w:cs="微软雅黑"/>
                <w:lang w:eastAsia="zh-CN"/>
              </w:rPr>
              <w:t>SAP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095109" w14:textId="635591A1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381E8C9C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F95F68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CDF924" w14:textId="6982F08A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P0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DBA42E" w14:textId="5F52C63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车辆队列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366B34" w14:textId="689F3EBE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仪表线向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请求车辆队列信息，</w:t>
            </w:r>
            <w:r w:rsidRPr="00DD4432">
              <w:rPr>
                <w:rFonts w:ascii="宋体" w:eastAsia="宋体" w:hAnsi="宋体" w:cs="微软雅黑"/>
                <w:lang w:eastAsia="zh-CN"/>
              </w:rPr>
              <w:t>M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发送车辆队列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BB7259" w14:textId="2D77E6C9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729877E2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79A685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5FB41" w14:textId="058AC490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P0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B4DCA2" w14:textId="0CF5240B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单据</w:t>
            </w:r>
            <w:r w:rsidRPr="00DD4432">
              <w:rPr>
                <w:rFonts w:ascii="宋体" w:eastAsia="宋体" w:hAnsi="宋体" w:cs="微软雅黑" w:hint="eastAsia"/>
              </w:rPr>
              <w:t>打印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80FB88" w14:textId="567BEC25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打印装配单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3E7197" w14:textId="6BDD843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019144F1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62087B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EC5A7C" w14:textId="66F19E3C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P01</w:t>
            </w:r>
            <w:r w:rsidRPr="00DD4432">
              <w:rPr>
                <w:rFonts w:ascii="宋体" w:eastAsia="宋体" w:hAnsi="宋体" w:hint="eastAsia"/>
              </w:rPr>
              <w:t>6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580E02" w14:textId="35E669E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1E16BB" w14:textId="499CFC75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5AB9A9" w14:textId="70C36443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48623CA2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F28990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94322D" w14:textId="45A17339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轮胎分道识别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55D286" w14:textId="5DCE1D9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车辆队列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7A20FE" w14:textId="02044B70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轮胎分道识别系统向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请求车辆队列，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发送车辆队列信息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508099" w14:textId="12EA5EFF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2419DCF3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16EB3F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4B920C" w14:textId="28107905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前角线</w:t>
            </w:r>
            <w:r w:rsidRPr="00DD4432">
              <w:rPr>
                <w:rFonts w:ascii="宋体" w:eastAsia="宋体" w:hAnsi="宋体"/>
              </w:rPr>
              <w:t>FC0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2EBF1D" w14:textId="08CA4140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单据</w:t>
            </w:r>
            <w:r w:rsidRPr="00DD4432">
              <w:rPr>
                <w:rFonts w:ascii="宋体" w:eastAsia="宋体" w:hAnsi="宋体" w:cs="微软雅黑" w:hint="eastAsia"/>
              </w:rPr>
              <w:t>打印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666C77" w14:textId="1314D66E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打印装配单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5BDC2A" w14:textId="0AA6530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7FAE0BA7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6F20CE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4A2D5E" w14:textId="53E65031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前角线</w:t>
            </w:r>
            <w:r w:rsidRPr="00DD4432">
              <w:rPr>
                <w:rFonts w:ascii="宋体" w:eastAsia="宋体" w:hAnsi="宋体"/>
              </w:rPr>
              <w:t>FC0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BB4145" w14:textId="459F5113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车辆队列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B77EEA" w14:textId="77777777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前角线向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请求车辆队列信息，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发送车辆队列信息</w:t>
            </w:r>
          </w:p>
          <w:p w14:paraId="2EC3D0E7" w14:textId="12F48D7E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触发前减震器与前轮边总成标签打印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3209C8" w14:textId="1516E8CE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7EF4FCE2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9A6D19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583E37" w14:textId="7DED1687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hint="eastAsia"/>
              </w:rPr>
              <w:t>F</w:t>
            </w:r>
            <w:r w:rsidRPr="00DD4432">
              <w:rPr>
                <w:rFonts w:ascii="宋体" w:eastAsia="宋体" w:hAnsi="宋体"/>
              </w:rPr>
              <w:t>C07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576733" w14:textId="3A394C0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标签</w:t>
            </w:r>
            <w:r w:rsidRPr="00DD4432">
              <w:rPr>
                <w:rFonts w:ascii="宋体" w:eastAsia="宋体" w:hAnsi="宋体" w:cs="微软雅黑" w:hint="eastAsia"/>
              </w:rPr>
              <w:t>打印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1ED13E" w14:textId="2F4665E8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打印前减震器总成标签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4DF677" w14:textId="7602170B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1D0FF058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324794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F0A114" w14:textId="109B2DBA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/>
              </w:rPr>
              <w:t>FC1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604B77" w14:textId="719DB4C2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标签</w:t>
            </w:r>
            <w:r w:rsidRPr="00DD4432">
              <w:rPr>
                <w:rFonts w:ascii="宋体" w:eastAsia="宋体" w:hAnsi="宋体" w:cs="微软雅黑" w:hint="eastAsia"/>
              </w:rPr>
              <w:t>打印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BFC3B" w14:textId="253FAF82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打印前减震器与前轮边总成标签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4841C6" w14:textId="272AE548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573084A6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263E7E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384EF2" w14:textId="0BF6279D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动力总成</w:t>
            </w:r>
            <w:r w:rsidRPr="00DD4432">
              <w:rPr>
                <w:rFonts w:ascii="宋体" w:eastAsia="宋体" w:hAnsi="宋体"/>
              </w:rPr>
              <w:t>EDU0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399EC3" w14:textId="7D5A601D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车辆队列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1D21D2" w14:textId="77777777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动力总成线向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请求车辆队列信息，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发送车辆队列信息</w:t>
            </w:r>
          </w:p>
          <w:p w14:paraId="09C7F035" w14:textId="77777777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触发后减震器总成标签打印</w:t>
            </w:r>
          </w:p>
          <w:p w14:paraId="638C7AA0" w14:textId="71A8F5A3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触发冷却模块标签打印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493986" w14:textId="02BEFC4C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0E0D9238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A5D58D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FE5371" w14:textId="0F262D94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动力总成</w:t>
            </w:r>
            <w:r w:rsidRPr="00DD4432">
              <w:rPr>
                <w:rFonts w:ascii="宋体" w:eastAsia="宋体" w:hAnsi="宋体"/>
              </w:rPr>
              <w:t>EDU0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D4125C" w14:textId="22568AAD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单据</w:t>
            </w:r>
            <w:r w:rsidRPr="00DD4432">
              <w:rPr>
                <w:rFonts w:ascii="宋体" w:eastAsia="宋体" w:hAnsi="宋体" w:cs="微软雅黑" w:hint="eastAsia"/>
              </w:rPr>
              <w:t>打印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D11415" w14:textId="44E29FDF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打印装配单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FC6078" w14:textId="52FF1A2D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76301D" w:rsidRPr="00600CE8" w14:paraId="43BCF418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3B8D61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AB9E8C" w14:textId="3DAB57C3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动力总成</w:t>
            </w:r>
            <w:r w:rsidRPr="00DD4432">
              <w:rPr>
                <w:rFonts w:ascii="宋体" w:eastAsia="宋体" w:hAnsi="宋体"/>
              </w:rPr>
              <w:t>EDU</w:t>
            </w:r>
            <w:r w:rsidRPr="00DD4432">
              <w:rPr>
                <w:rFonts w:ascii="宋体" w:eastAsia="宋体" w:hAnsi="宋体" w:hint="eastAsia"/>
              </w:rPr>
              <w:t>26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EE58AC" w14:textId="75A8808B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Q</w:t>
            </w:r>
            <w:r w:rsidRPr="00DD4432">
              <w:rPr>
                <w:rFonts w:ascii="宋体" w:eastAsia="宋体" w:hAnsi="宋体" w:cs="微软雅黑"/>
              </w:rPr>
              <w:t>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CC830B" w14:textId="2F8A25CC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CC1E8E" w14:textId="49732FAB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E4EE573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F6E3A7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885C4E" w14:textId="49C7C04D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前悬</w:t>
            </w:r>
            <w:r w:rsidRPr="00DD4432">
              <w:rPr>
                <w:rFonts w:ascii="宋体" w:eastAsia="宋体" w:hAnsi="宋体"/>
              </w:rPr>
              <w:t>+PP</w:t>
            </w:r>
            <w:r w:rsidRPr="00DD4432">
              <w:rPr>
                <w:rFonts w:ascii="宋体" w:eastAsia="宋体" w:hAnsi="宋体" w:cs="微软雅黑" w:hint="eastAsia"/>
              </w:rPr>
              <w:t>线</w:t>
            </w:r>
            <w:r w:rsidRPr="00DD4432">
              <w:rPr>
                <w:rFonts w:ascii="宋体" w:eastAsia="宋体" w:hAnsi="宋体"/>
              </w:rPr>
              <w:t xml:space="preserve"> PP0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49DFA0" w14:textId="0F2924DD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车辆队列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14B4F3" w14:textId="087F8D2D" w:rsidR="0076301D" w:rsidRPr="00DD4432" w:rsidRDefault="0076301D" w:rsidP="0076301D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前悬+</w:t>
            </w:r>
            <w:r w:rsidRPr="00DD4432">
              <w:rPr>
                <w:rFonts w:ascii="宋体" w:eastAsia="宋体" w:hAnsi="宋体" w:cs="微软雅黑"/>
                <w:lang w:eastAsia="zh-CN"/>
              </w:rPr>
              <w:t>PP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线向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请求车辆队列信息，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发送车辆队列信息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6E8E1E" w14:textId="570263A5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76301D" w:rsidRPr="00600CE8" w14:paraId="185E7927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A650C1" w14:textId="77777777" w:rsidR="0076301D" w:rsidRPr="00B64E2B" w:rsidRDefault="0076301D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74E8AE" w14:textId="3877F26D" w:rsidR="0076301D" w:rsidRPr="00DD4432" w:rsidRDefault="0076301D" w:rsidP="0076301D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前悬</w:t>
            </w:r>
            <w:r w:rsidRPr="00DD4432">
              <w:rPr>
                <w:rFonts w:ascii="宋体" w:eastAsia="宋体" w:hAnsi="宋体"/>
              </w:rPr>
              <w:t>+PP</w:t>
            </w:r>
            <w:r w:rsidRPr="00DD4432">
              <w:rPr>
                <w:rFonts w:ascii="宋体" w:eastAsia="宋体" w:hAnsi="宋体" w:cs="微软雅黑" w:hint="eastAsia"/>
              </w:rPr>
              <w:t>线</w:t>
            </w:r>
            <w:r w:rsidRPr="00DD4432">
              <w:rPr>
                <w:rFonts w:ascii="宋体" w:eastAsia="宋体" w:hAnsi="宋体"/>
              </w:rPr>
              <w:t xml:space="preserve"> PP0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0F62FC" w14:textId="27EE8624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单据</w:t>
            </w:r>
            <w:r w:rsidRPr="00DD4432">
              <w:rPr>
                <w:rFonts w:ascii="宋体" w:eastAsia="宋体" w:hAnsi="宋体" w:cs="微软雅黑" w:hint="eastAsia"/>
              </w:rPr>
              <w:t>打印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55161E" w14:textId="71010707" w:rsidR="0076301D" w:rsidRPr="00DD4432" w:rsidRDefault="0076301D" w:rsidP="0076301D">
            <w:pPr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打印装配单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3E5C0E" w14:textId="27CF1D49" w:rsidR="0076301D" w:rsidRPr="00DD4432" w:rsidRDefault="0076301D" w:rsidP="0076301D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9E14E9" w:rsidRPr="00600CE8" w14:paraId="62182CAC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6B7CDA" w14:textId="77777777" w:rsidR="009E14E9" w:rsidRPr="00B64E2B" w:rsidRDefault="009E14E9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A182F4" w14:textId="5502611E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前悬</w:t>
            </w:r>
            <w:r w:rsidRPr="00DD4432">
              <w:rPr>
                <w:rFonts w:ascii="宋体" w:eastAsia="宋体" w:hAnsi="宋体"/>
              </w:rPr>
              <w:t>+PP</w:t>
            </w:r>
            <w:r w:rsidRPr="00DD4432">
              <w:rPr>
                <w:rFonts w:ascii="宋体" w:eastAsia="宋体" w:hAnsi="宋体" w:cs="微软雅黑" w:hint="eastAsia"/>
              </w:rPr>
              <w:t>线</w:t>
            </w:r>
            <w:r w:rsidRPr="00DD4432">
              <w:rPr>
                <w:rFonts w:ascii="宋体" w:eastAsia="宋体" w:hAnsi="宋体"/>
              </w:rPr>
              <w:t xml:space="preserve"> PP</w:t>
            </w:r>
            <w:r>
              <w:rPr>
                <w:rFonts w:ascii="宋体" w:eastAsia="宋体" w:hAnsi="宋体" w:hint="eastAsia"/>
                <w:lang w:eastAsia="zh-CN"/>
              </w:rPr>
              <w:t>19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297042" w14:textId="1AC620D0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</w:rPr>
              <w:t>铭牌打刻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C44E7F" w14:textId="3DE5960B" w:rsidR="009E14E9" w:rsidRPr="00DD4432" w:rsidRDefault="009E14E9" w:rsidP="009E14E9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铭牌系统接收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发送的队列信息，进行铭牌打刻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0432A8" w14:textId="033C5323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  <w:lang w:eastAsia="zh-CN"/>
              </w:rPr>
            </w:pPr>
            <w:r>
              <w:rPr>
                <w:rFonts w:ascii="宋体" w:eastAsia="宋体" w:hAnsi="宋体" w:cs="微软雅黑" w:hint="eastAsia"/>
                <w:lang w:eastAsia="zh-CN"/>
              </w:rPr>
              <w:t>否</w:t>
            </w:r>
          </w:p>
        </w:tc>
      </w:tr>
      <w:tr w:rsidR="009E14E9" w:rsidRPr="00600CE8" w14:paraId="0CFBAC05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52C7ED" w14:textId="77777777" w:rsidR="009E14E9" w:rsidRPr="00B64E2B" w:rsidRDefault="009E14E9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CCBE98" w14:textId="034FE80E" w:rsidR="009E14E9" w:rsidRPr="00DD4432" w:rsidRDefault="009E14E9" w:rsidP="009E14E9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前悬</w:t>
            </w:r>
            <w:r w:rsidRPr="00DD4432">
              <w:rPr>
                <w:rFonts w:ascii="宋体" w:eastAsia="宋体" w:hAnsi="宋体"/>
              </w:rPr>
              <w:t>+PP</w:t>
            </w:r>
            <w:r w:rsidRPr="00DD4432">
              <w:rPr>
                <w:rFonts w:ascii="宋体" w:eastAsia="宋体" w:hAnsi="宋体" w:cs="微软雅黑" w:hint="eastAsia"/>
              </w:rPr>
              <w:t>线</w:t>
            </w:r>
            <w:r w:rsidRPr="00DD4432">
              <w:rPr>
                <w:rFonts w:ascii="宋体" w:eastAsia="宋体" w:hAnsi="宋体"/>
              </w:rPr>
              <w:t xml:space="preserve"> </w:t>
            </w:r>
            <w:r w:rsidRPr="00DD4432">
              <w:rPr>
                <w:rFonts w:ascii="宋体" w:eastAsia="宋体" w:hAnsi="宋体" w:cs="微软雅黑" w:hint="eastAsia"/>
              </w:rPr>
              <w:t>线外分装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B88B7B" w14:textId="3C6D8DC2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标签</w:t>
            </w:r>
            <w:r w:rsidRPr="00DD4432">
              <w:rPr>
                <w:rFonts w:ascii="宋体" w:eastAsia="宋体" w:hAnsi="宋体" w:cs="微软雅黑" w:hint="eastAsia"/>
              </w:rPr>
              <w:t>打印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BEBB7" w14:textId="4CEBCAF6" w:rsidR="009E14E9" w:rsidRPr="00DD4432" w:rsidRDefault="009E14E9" w:rsidP="009E14E9">
            <w:pPr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打印冷却模块标签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E930B" w14:textId="02EC8BCD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9E14E9" w:rsidRPr="00600CE8" w14:paraId="65D43EB1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C5FB36" w14:textId="77777777" w:rsidR="009E14E9" w:rsidRPr="00B64E2B" w:rsidRDefault="009E14E9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4320C1" w14:textId="3891D181" w:rsidR="009E14E9" w:rsidRPr="00DD4432" w:rsidRDefault="009E14E9" w:rsidP="009E14E9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后悬</w:t>
            </w:r>
            <w:r w:rsidRPr="00DD4432">
              <w:rPr>
                <w:rFonts w:ascii="宋体" w:eastAsia="宋体" w:hAnsi="宋体"/>
              </w:rPr>
              <w:t>RS0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4C79A8" w14:textId="4D1F02D3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车辆队列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E4114C" w14:textId="540DBC5B" w:rsidR="009E14E9" w:rsidRPr="00DD4432" w:rsidRDefault="009E14E9" w:rsidP="009E14E9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后悬线向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请求车辆队列，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发送车辆队列信息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7886B1" w14:textId="5B566434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9E14E9" w:rsidRPr="00600CE8" w14:paraId="397D3817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93A3D4" w14:textId="77777777" w:rsidR="009E14E9" w:rsidRPr="00B64E2B" w:rsidRDefault="009E14E9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00D182" w14:textId="39BC4500" w:rsidR="009E14E9" w:rsidRPr="00DD4432" w:rsidRDefault="009E14E9" w:rsidP="009E14E9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后悬</w:t>
            </w:r>
            <w:r w:rsidRPr="00DD4432">
              <w:rPr>
                <w:rFonts w:ascii="宋体" w:eastAsia="宋体" w:hAnsi="宋体"/>
              </w:rPr>
              <w:t>RS0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724BBC" w14:textId="5B0B6B89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单据</w:t>
            </w:r>
            <w:r w:rsidRPr="00DD4432">
              <w:rPr>
                <w:rFonts w:ascii="宋体" w:eastAsia="宋体" w:hAnsi="宋体" w:cs="微软雅黑" w:hint="eastAsia"/>
              </w:rPr>
              <w:t>打印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D0272A" w14:textId="3E8F29ED" w:rsidR="009E14E9" w:rsidRPr="00DD4432" w:rsidRDefault="009E14E9" w:rsidP="009E14E9">
            <w:pPr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打印装配单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7B551D" w14:textId="04B6CB0B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9E14E9" w:rsidRPr="00600CE8" w14:paraId="532376E0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7422CB" w14:textId="77777777" w:rsidR="009E14E9" w:rsidRPr="00B64E2B" w:rsidRDefault="009E14E9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678DD5" w14:textId="5AF41B69" w:rsidR="009E14E9" w:rsidRPr="00DD4432" w:rsidRDefault="009E14E9" w:rsidP="009E14E9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后悬</w:t>
            </w:r>
            <w:r w:rsidRPr="00DD4432">
              <w:rPr>
                <w:rFonts w:ascii="宋体" w:eastAsia="宋体" w:hAnsi="宋体"/>
              </w:rPr>
              <w:t>RS</w:t>
            </w:r>
            <w:r w:rsidRPr="00DD4432">
              <w:rPr>
                <w:rFonts w:ascii="宋体" w:eastAsia="宋体" w:hAnsi="宋体" w:hint="eastAsia"/>
              </w:rPr>
              <w:t>15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B8CDD1" w14:textId="65769286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标签</w:t>
            </w:r>
            <w:r w:rsidRPr="00DD4432">
              <w:rPr>
                <w:rFonts w:ascii="宋体" w:eastAsia="宋体" w:hAnsi="宋体" w:cs="微软雅黑" w:hint="eastAsia"/>
              </w:rPr>
              <w:t>打印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BC8F91" w14:textId="5E5E5C8F" w:rsidR="009E14E9" w:rsidRPr="00DD4432" w:rsidRDefault="009E14E9" w:rsidP="009E14E9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打印后减震器总成标签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DC57DC" w14:textId="74D8B0B4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9E14E9" w:rsidRPr="00600CE8" w14:paraId="4ED06B14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016078" w14:textId="77777777" w:rsidR="009E14E9" w:rsidRPr="00B64E2B" w:rsidRDefault="009E14E9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DEA540" w14:textId="15E54B9C" w:rsidR="009E14E9" w:rsidRPr="00DD4432" w:rsidRDefault="009E14E9" w:rsidP="009E14E9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后悬</w:t>
            </w:r>
            <w:r w:rsidRPr="00DD4432">
              <w:rPr>
                <w:rFonts w:ascii="宋体" w:eastAsia="宋体" w:hAnsi="宋体"/>
              </w:rPr>
              <w:t>RS</w:t>
            </w:r>
            <w:r w:rsidRPr="00DD4432">
              <w:rPr>
                <w:rFonts w:ascii="宋体" w:eastAsia="宋体" w:hAnsi="宋体" w:hint="eastAsia"/>
              </w:rPr>
              <w:t>17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7650EF" w14:textId="7544F317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Q</w:t>
            </w:r>
            <w:r w:rsidRPr="00DD4432">
              <w:rPr>
                <w:rFonts w:ascii="宋体" w:eastAsia="宋体" w:hAnsi="宋体" w:cs="微软雅黑"/>
              </w:rPr>
              <w:t>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0B9BA4" w14:textId="52D2DF4D" w:rsidR="009E14E9" w:rsidRPr="00DD4432" w:rsidRDefault="009E14E9" w:rsidP="009E14E9">
            <w:pPr>
              <w:rPr>
                <w:rFonts w:ascii="宋体" w:eastAsia="宋体" w:hAnsi="宋体" w:cs="微软雅黑"/>
              </w:rPr>
            </w:pPr>
            <w:r>
              <w:rPr>
                <w:rFonts w:ascii="宋体" w:eastAsia="宋体" w:hAnsi="宋体" w:cs="微软雅黑" w:hint="eastAsia"/>
              </w:rPr>
              <w:t>质量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5ED2F9" w14:textId="2CBBC6A0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9E14E9" w:rsidRPr="00600CE8" w14:paraId="220D7CB9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2205C6" w14:textId="77777777" w:rsidR="009E14E9" w:rsidRPr="00B64E2B" w:rsidRDefault="009E14E9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44545F" w14:textId="23D162CD" w:rsidR="009E14E9" w:rsidRPr="00DD4432" w:rsidRDefault="009E14E9" w:rsidP="009E14E9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后角线</w:t>
            </w:r>
            <w:r w:rsidRPr="00DD4432">
              <w:rPr>
                <w:rFonts w:ascii="宋体" w:eastAsia="宋体" w:hAnsi="宋体"/>
              </w:rPr>
              <w:t>RC0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659960" w14:textId="32C80A25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车辆队列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B9E20C" w14:textId="2175E2D5" w:rsidR="009E14E9" w:rsidRPr="00DD4432" w:rsidRDefault="009E14E9" w:rsidP="009E14E9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后角线向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请求车辆队列，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发送车辆队列信息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21CEF5" w14:textId="2480B1A7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  <w:tr w:rsidR="009E14E9" w:rsidRPr="00600CE8" w14:paraId="778D8DE5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819475" w14:textId="77777777" w:rsidR="009E14E9" w:rsidRPr="00B64E2B" w:rsidRDefault="009E14E9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2916FC" w14:textId="3F3A05B5" w:rsidR="009E14E9" w:rsidRPr="00DD4432" w:rsidRDefault="009E14E9" w:rsidP="009E14E9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后角线</w:t>
            </w:r>
            <w:r w:rsidRPr="00DD4432">
              <w:rPr>
                <w:rFonts w:ascii="宋体" w:eastAsia="宋体" w:hAnsi="宋体"/>
              </w:rPr>
              <w:t>RC01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638A27" w14:textId="2C8FBDB2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单据</w:t>
            </w:r>
            <w:r w:rsidRPr="00DD4432">
              <w:rPr>
                <w:rFonts w:ascii="宋体" w:eastAsia="宋体" w:hAnsi="宋体" w:cs="微软雅黑" w:hint="eastAsia"/>
              </w:rPr>
              <w:t>打印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B7D462" w14:textId="5A637720" w:rsidR="009E14E9" w:rsidRPr="00DD4432" w:rsidRDefault="009E14E9" w:rsidP="009E14E9">
            <w:pPr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打印装配单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5B81C0" w14:textId="14BD3753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是</w:t>
            </w:r>
          </w:p>
        </w:tc>
      </w:tr>
      <w:tr w:rsidR="009E14E9" w:rsidRPr="00600CE8" w14:paraId="62D91163" w14:textId="77777777" w:rsidTr="00DD4432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E1BE47" w14:textId="77777777" w:rsidR="009E14E9" w:rsidRPr="00B64E2B" w:rsidRDefault="009E14E9" w:rsidP="005D4A83">
            <w:pPr>
              <w:pStyle w:val="affc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4D8F53" w14:textId="59708DBB" w:rsidR="009E14E9" w:rsidRPr="00DD4432" w:rsidRDefault="009E14E9" w:rsidP="009E14E9">
            <w:pPr>
              <w:jc w:val="center"/>
              <w:rPr>
                <w:rFonts w:ascii="宋体" w:eastAsia="宋体" w:hAnsi="宋体"/>
              </w:rPr>
            </w:pPr>
            <w:r w:rsidRPr="00DD4432">
              <w:rPr>
                <w:rFonts w:ascii="宋体" w:eastAsia="宋体" w:hAnsi="宋体" w:cs="微软雅黑" w:hint="eastAsia"/>
              </w:rPr>
              <w:t>座椅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801B58" w14:textId="4DFA15A1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车辆队列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A60804" w14:textId="632B04A4" w:rsidR="009E14E9" w:rsidRPr="00DD4432" w:rsidRDefault="009E14E9" w:rsidP="009E14E9">
            <w:pPr>
              <w:rPr>
                <w:rFonts w:ascii="宋体" w:eastAsia="宋体" w:hAnsi="宋体" w:cs="微软雅黑"/>
                <w:lang w:eastAsia="zh-CN"/>
              </w:rPr>
            </w:pPr>
            <w:r w:rsidRPr="00DD4432">
              <w:rPr>
                <w:rFonts w:ascii="宋体" w:eastAsia="宋体" w:hAnsi="宋体" w:cs="微软雅黑" w:hint="eastAsia"/>
                <w:lang w:eastAsia="zh-CN"/>
              </w:rPr>
              <w:t>座椅线向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请求车辆队列，M</w:t>
            </w:r>
            <w:r w:rsidRPr="00DD4432">
              <w:rPr>
                <w:rFonts w:ascii="宋体" w:eastAsia="宋体" w:hAnsi="宋体" w:cs="微软雅黑"/>
                <w:lang w:eastAsia="zh-CN"/>
              </w:rPr>
              <w:t>ES</w:t>
            </w:r>
            <w:r w:rsidRPr="00DD4432">
              <w:rPr>
                <w:rFonts w:ascii="宋体" w:eastAsia="宋体" w:hAnsi="宋体" w:cs="微软雅黑" w:hint="eastAsia"/>
                <w:lang w:eastAsia="zh-CN"/>
              </w:rPr>
              <w:t>发送车辆队列信息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8E3D78" w14:textId="7FBD7271" w:rsidR="009E14E9" w:rsidRPr="00DD4432" w:rsidRDefault="009E14E9" w:rsidP="009E14E9">
            <w:pPr>
              <w:jc w:val="center"/>
              <w:rPr>
                <w:rFonts w:ascii="宋体" w:eastAsia="宋体" w:hAnsi="宋体" w:cs="微软雅黑"/>
              </w:rPr>
            </w:pPr>
            <w:r w:rsidRPr="00DD4432">
              <w:rPr>
                <w:rFonts w:ascii="宋体" w:eastAsia="宋体" w:hAnsi="宋体" w:cs="微软雅黑" w:hint="eastAsia"/>
              </w:rPr>
              <w:t>否</w:t>
            </w:r>
          </w:p>
        </w:tc>
      </w:tr>
    </w:tbl>
    <w:p w14:paraId="108F1AFD" w14:textId="77777777" w:rsidR="00DD4D0B" w:rsidRDefault="00DD4D0B" w:rsidP="00943155">
      <w:pPr>
        <w:pStyle w:val="a1"/>
        <w:spacing w:before="0" w:after="240" w:line="276" w:lineRule="auto"/>
        <w:jc w:val="left"/>
        <w:rPr>
          <w:rFonts w:ascii="宋体" w:hAnsi="宋体"/>
          <w:lang w:eastAsia="zh-CN"/>
        </w:rPr>
      </w:pPr>
    </w:p>
    <w:p w14:paraId="34A6DEB3" w14:textId="0CC306B1" w:rsidR="00E66599" w:rsidRPr="002756CB" w:rsidRDefault="0022352C" w:rsidP="002756CB">
      <w:pPr>
        <w:pStyle w:val="1"/>
      </w:pPr>
      <w:bookmarkStart w:id="305" w:name="_Toc35850396"/>
      <w:bookmarkEnd w:id="301"/>
      <w:bookmarkEnd w:id="302"/>
      <w:bookmarkEnd w:id="303"/>
      <w:bookmarkEnd w:id="304"/>
      <w:r>
        <w:rPr>
          <w:rFonts w:hint="eastAsia"/>
          <w:lang w:eastAsia="zh-CN"/>
        </w:rPr>
        <w:lastRenderedPageBreak/>
        <w:t>系统集成方案</w:t>
      </w:r>
      <w:bookmarkEnd w:id="305"/>
    </w:p>
    <w:p w14:paraId="1D399BFD" w14:textId="193D2654" w:rsidR="00694441" w:rsidRPr="00694441" w:rsidRDefault="00694441" w:rsidP="00E66599">
      <w:pPr>
        <w:spacing w:before="100" w:beforeAutospacing="1" w:after="100" w:afterAutospacing="1" w:line="276" w:lineRule="auto"/>
        <w:jc w:val="both"/>
        <w:rPr>
          <w:rFonts w:ascii="宋体" w:eastAsia="宋体" w:hAnsi="宋体"/>
          <w:szCs w:val="22"/>
          <w:lang w:eastAsia="zh-CN"/>
        </w:rPr>
      </w:pPr>
      <w:r>
        <w:rPr>
          <w:rFonts w:ascii="宋体" w:eastAsia="宋体" w:hAnsi="宋体" w:hint="eastAsia"/>
          <w:szCs w:val="22"/>
          <w:lang w:eastAsia="zh-CN"/>
        </w:rPr>
        <w:t>下图为M</w:t>
      </w:r>
      <w:r>
        <w:rPr>
          <w:rFonts w:ascii="宋体" w:eastAsia="宋体" w:hAnsi="宋体"/>
          <w:szCs w:val="22"/>
          <w:lang w:eastAsia="zh-CN"/>
        </w:rPr>
        <w:t>ES</w:t>
      </w:r>
      <w:r>
        <w:rPr>
          <w:rFonts w:ascii="宋体" w:eastAsia="宋体" w:hAnsi="宋体" w:hint="eastAsia"/>
          <w:szCs w:val="22"/>
          <w:lang w:eastAsia="zh-CN"/>
        </w:rPr>
        <w:t>与外围系统接口架构图，接口主要分为两种：业务系统集成、控制系统集成。</w:t>
      </w:r>
    </w:p>
    <w:p w14:paraId="049A1C63" w14:textId="1D378459" w:rsidR="00E66599" w:rsidRPr="002756CB" w:rsidRDefault="00E66599" w:rsidP="002756CB">
      <w:pPr>
        <w:pStyle w:val="2"/>
      </w:pPr>
      <w:bookmarkStart w:id="306" w:name="_Toc513724089"/>
      <w:bookmarkStart w:id="307" w:name="_Toc513724300"/>
      <w:bookmarkStart w:id="308" w:name="_Toc513728925"/>
      <w:bookmarkStart w:id="309" w:name="_Toc513729006"/>
      <w:bookmarkStart w:id="310" w:name="_Toc513729054"/>
      <w:bookmarkStart w:id="311" w:name="_Toc513729399"/>
      <w:bookmarkStart w:id="312" w:name="_Toc513729892"/>
      <w:bookmarkStart w:id="313" w:name="_Toc513730064"/>
      <w:bookmarkStart w:id="314" w:name="_Toc513730426"/>
      <w:bookmarkStart w:id="315" w:name="_Toc513730722"/>
      <w:bookmarkStart w:id="316" w:name="_Toc35850397"/>
      <w:r w:rsidRPr="002756CB">
        <w:rPr>
          <w:rFonts w:hint="eastAsia"/>
        </w:rPr>
        <w:t>业务系统集成</w:t>
      </w:r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8"/>
        <w:gridCol w:w="8363"/>
      </w:tblGrid>
      <w:tr w:rsidR="003E0492" w:rsidRPr="00A73D00" w14:paraId="206B0CC8" w14:textId="77777777" w:rsidTr="00F17881">
        <w:trPr>
          <w:trHeight w:val="493"/>
        </w:trPr>
        <w:tc>
          <w:tcPr>
            <w:tcW w:w="1418" w:type="dxa"/>
            <w:shd w:val="clear" w:color="auto" w:fill="D9D9D9"/>
            <w:vAlign w:val="center"/>
            <w:hideMark/>
          </w:tcPr>
          <w:p w14:paraId="30F1534F" w14:textId="77777777" w:rsidR="003E0492" w:rsidRPr="00A73D00" w:rsidRDefault="003E0492" w:rsidP="00F17881">
            <w:pPr>
              <w:jc w:val="center"/>
              <w:rPr>
                <w:rFonts w:ascii="宋体" w:eastAsia="宋体" w:hAnsi="宋体"/>
                <w:b/>
                <w:bCs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color w:val="000000"/>
                <w:szCs w:val="22"/>
                <w:lang w:eastAsia="zh-CN"/>
              </w:rPr>
              <w:t>序号</w:t>
            </w:r>
          </w:p>
        </w:tc>
        <w:tc>
          <w:tcPr>
            <w:tcW w:w="8363" w:type="dxa"/>
            <w:shd w:val="clear" w:color="auto" w:fill="D9D9D9"/>
            <w:vAlign w:val="center"/>
            <w:hideMark/>
          </w:tcPr>
          <w:p w14:paraId="3515CD20" w14:textId="77777777" w:rsidR="003E0492" w:rsidRPr="00A73D00" w:rsidRDefault="003E0492" w:rsidP="00F17881">
            <w:pPr>
              <w:jc w:val="center"/>
              <w:rPr>
                <w:rFonts w:ascii="宋体" w:eastAsia="宋体" w:hAnsi="宋体"/>
                <w:b/>
                <w:bCs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color w:val="000000"/>
                <w:szCs w:val="22"/>
                <w:lang w:eastAsia="zh-CN"/>
              </w:rPr>
              <w:t>名称</w:t>
            </w:r>
          </w:p>
        </w:tc>
      </w:tr>
      <w:tr w:rsidR="00D1658A" w:rsidRPr="00A73D00" w14:paraId="4DCCDC12" w14:textId="77777777" w:rsidTr="005213FC">
        <w:trPr>
          <w:trHeight w:val="549"/>
        </w:trPr>
        <w:tc>
          <w:tcPr>
            <w:tcW w:w="1418" w:type="dxa"/>
            <w:shd w:val="clear" w:color="auto" w:fill="auto"/>
            <w:vAlign w:val="center"/>
          </w:tcPr>
          <w:p w14:paraId="45D62B6C" w14:textId="77777777" w:rsidR="00D1658A" w:rsidRPr="00A73D00" w:rsidRDefault="00D1658A" w:rsidP="00D1658A">
            <w:pPr>
              <w:pStyle w:val="affc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444CB51C" w14:textId="26BC5458" w:rsidR="00D1658A" w:rsidRPr="00A73D00" w:rsidRDefault="00D1658A" w:rsidP="00D1658A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  <w:r w:rsidRPr="00B3641C">
              <w:rPr>
                <w:rFonts w:ascii="宋体" w:eastAsia="宋体" w:hAnsi="宋体"/>
                <w:color w:val="000000"/>
                <w:szCs w:val="22"/>
                <w:lang w:eastAsia="zh-CN"/>
              </w:rPr>
              <w:t>JMC MES Technical Protocol-EP-Ve-20200407</w:t>
            </w:r>
          </w:p>
        </w:tc>
      </w:tr>
      <w:tr w:rsidR="00D1658A" w:rsidRPr="00A73D00" w14:paraId="0FBB8D6B" w14:textId="77777777" w:rsidTr="00F54626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472383C4" w14:textId="77777777" w:rsidR="00D1658A" w:rsidRPr="00A73D00" w:rsidRDefault="00D1658A" w:rsidP="00D1658A">
            <w:pPr>
              <w:pStyle w:val="affc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3882DF41" w14:textId="70BC5129" w:rsidR="00D1658A" w:rsidRPr="00A73D00" w:rsidRDefault="00D1658A" w:rsidP="00D1658A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  <w:r w:rsidRPr="00B3641C">
              <w:rPr>
                <w:rFonts w:ascii="宋体" w:eastAsia="宋体" w:hAnsi="宋体"/>
                <w:color w:val="000000"/>
                <w:szCs w:val="22"/>
                <w:lang w:eastAsia="zh-CN"/>
              </w:rPr>
              <w:t>JMC MES Technical Protocol-QLS-V1.0-20200414</w:t>
            </w:r>
          </w:p>
        </w:tc>
      </w:tr>
      <w:tr w:rsidR="003E0492" w:rsidRPr="00A73D00" w14:paraId="353F5C96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292CFC51" w14:textId="77777777" w:rsidR="003E0492" w:rsidRPr="00A73D00" w:rsidRDefault="003E0492" w:rsidP="005D4A83">
            <w:pPr>
              <w:pStyle w:val="affc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3DD87CFA" w14:textId="6DA4F036" w:rsidR="003E0492" w:rsidRPr="00A73D00" w:rsidRDefault="00940E2E" w:rsidP="00F17881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  <w:r w:rsidRPr="00940E2E">
              <w:rPr>
                <w:rFonts w:ascii="宋体" w:eastAsia="宋体" w:hAnsi="宋体"/>
                <w:color w:val="000000"/>
                <w:szCs w:val="22"/>
                <w:lang w:eastAsia="zh-CN"/>
              </w:rPr>
              <w:t>JMC MES Technical Protocol-</w:t>
            </w:r>
            <w:r w:rsidRPr="00940E2E">
              <w:rPr>
                <w:rFonts w:ascii="宋体" w:eastAsia="宋体" w:hAnsi="宋体" w:hint="eastAsia"/>
                <w:color w:val="000000"/>
                <w:szCs w:val="22"/>
                <w:lang w:eastAsia="zh-CN"/>
              </w:rPr>
              <w:t>检测线</w:t>
            </w:r>
            <w:r w:rsidRPr="00940E2E">
              <w:rPr>
                <w:rFonts w:ascii="宋体" w:eastAsia="宋体" w:hAnsi="宋体"/>
                <w:color w:val="000000"/>
                <w:szCs w:val="22"/>
                <w:lang w:eastAsia="zh-CN"/>
              </w:rPr>
              <w:t>-Vd-20190829</w:t>
            </w:r>
          </w:p>
        </w:tc>
      </w:tr>
      <w:tr w:rsidR="003E0492" w:rsidRPr="00A73D00" w14:paraId="28CCC2B3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5ACFB132" w14:textId="77777777" w:rsidR="003E0492" w:rsidRPr="00A73D00" w:rsidRDefault="003E0492" w:rsidP="005D4A83">
            <w:pPr>
              <w:pStyle w:val="affc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6CCDA8AC" w14:textId="34FCF8B3" w:rsidR="003E0492" w:rsidRPr="00A73D00" w:rsidRDefault="00F15140" w:rsidP="00F17881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  <w:r w:rsidRPr="00F15140">
              <w:rPr>
                <w:rFonts w:ascii="宋体" w:eastAsia="宋体" w:hAnsi="宋体"/>
                <w:color w:val="000000"/>
                <w:szCs w:val="22"/>
                <w:lang w:eastAsia="zh-CN"/>
              </w:rPr>
              <w:t>JMC MES Technical Protocol-VCATS-Va-20190509</w:t>
            </w:r>
          </w:p>
        </w:tc>
      </w:tr>
      <w:tr w:rsidR="00D1658A" w:rsidRPr="00A73D00" w14:paraId="1D4B0E7D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52561C60" w14:textId="77777777" w:rsidR="00D1658A" w:rsidRPr="00A73D00" w:rsidRDefault="00D1658A" w:rsidP="00D1658A">
            <w:pPr>
              <w:pStyle w:val="affc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4C8B766D" w14:textId="4B7D7EF6" w:rsidR="00D1658A" w:rsidRPr="00A73D00" w:rsidRDefault="00D1658A" w:rsidP="00D1658A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  <w:r w:rsidRPr="00B3641C">
              <w:rPr>
                <w:rFonts w:ascii="宋体" w:eastAsia="宋体" w:hAnsi="宋体"/>
                <w:color w:val="000000"/>
                <w:szCs w:val="22"/>
                <w:lang w:eastAsia="zh-CN"/>
              </w:rPr>
              <w:t>JMC MES Technical Protocol-EAM-V1.3-20200408</w:t>
            </w:r>
          </w:p>
        </w:tc>
      </w:tr>
      <w:tr w:rsidR="00D1658A" w:rsidRPr="00A73D00" w14:paraId="169D6141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003C255D" w14:textId="77777777" w:rsidR="00D1658A" w:rsidRPr="00A73D00" w:rsidRDefault="00D1658A" w:rsidP="00D1658A">
            <w:pPr>
              <w:pStyle w:val="affc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1E720102" w14:textId="4A07757F" w:rsidR="00D1658A" w:rsidRDefault="00D1658A" w:rsidP="00D1658A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  <w:r w:rsidRPr="00B3641C">
              <w:rPr>
                <w:rFonts w:ascii="宋体" w:eastAsia="宋体" w:hAnsi="宋体"/>
                <w:color w:val="000000"/>
                <w:szCs w:val="22"/>
                <w:lang w:eastAsia="zh-CN"/>
              </w:rPr>
              <w:t>JMC MES Technical Protocol-RFID-V1.2-20191211</w:t>
            </w:r>
          </w:p>
        </w:tc>
      </w:tr>
      <w:tr w:rsidR="00694441" w:rsidRPr="00A73D00" w14:paraId="2F3502C7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10146C73" w14:textId="77777777" w:rsidR="00694441" w:rsidRPr="00A73D00" w:rsidRDefault="00694441" w:rsidP="005D4A83">
            <w:pPr>
              <w:pStyle w:val="affc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7A9131EB" w14:textId="51F8B983" w:rsidR="00694441" w:rsidRDefault="002E13C2" w:rsidP="00F17881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  <w:r w:rsidRPr="002E13C2">
              <w:rPr>
                <w:rFonts w:ascii="宋体" w:eastAsia="宋体" w:hAnsi="宋体"/>
                <w:color w:val="000000"/>
                <w:szCs w:val="22"/>
                <w:lang w:eastAsia="zh-CN"/>
              </w:rPr>
              <w:t>JMC MES Technical Protocol-AGV-Va-20190613</w:t>
            </w:r>
          </w:p>
        </w:tc>
      </w:tr>
      <w:tr w:rsidR="00694441" w:rsidRPr="00A73D00" w14:paraId="290911F1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60D50392" w14:textId="77777777" w:rsidR="00694441" w:rsidRPr="00A73D00" w:rsidRDefault="00694441" w:rsidP="005D4A83">
            <w:pPr>
              <w:pStyle w:val="affc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66F6E701" w14:textId="4B671FA4" w:rsidR="00694441" w:rsidRDefault="00694441" w:rsidP="00F17881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</w:tbl>
    <w:p w14:paraId="76E5513D" w14:textId="77777777" w:rsidR="00310E27" w:rsidRPr="00310E27" w:rsidRDefault="00310E27" w:rsidP="00F850A3">
      <w:pPr>
        <w:spacing w:before="100" w:beforeAutospacing="1" w:after="100" w:afterAutospacing="1"/>
        <w:jc w:val="both"/>
        <w:rPr>
          <w:rFonts w:asciiTheme="minorEastAsia" w:eastAsiaTheme="minorEastAsia" w:hAnsiTheme="minorEastAsia"/>
          <w:sz w:val="21"/>
          <w:lang w:eastAsia="zh-CN"/>
        </w:rPr>
      </w:pPr>
      <w:bookmarkStart w:id="317" w:name="_Toc513724090"/>
      <w:bookmarkStart w:id="318" w:name="_Toc513724301"/>
      <w:bookmarkStart w:id="319" w:name="_Toc513728926"/>
      <w:bookmarkStart w:id="320" w:name="_Toc513729007"/>
      <w:bookmarkStart w:id="321" w:name="_Toc513729055"/>
      <w:bookmarkStart w:id="322" w:name="_Toc513729400"/>
      <w:bookmarkStart w:id="323" w:name="_Toc513729893"/>
      <w:bookmarkStart w:id="324" w:name="_Toc513730065"/>
      <w:bookmarkStart w:id="325" w:name="_Toc513730427"/>
      <w:bookmarkStart w:id="326" w:name="_Toc513730723"/>
      <w:bookmarkStart w:id="327" w:name="_Toc35850398"/>
      <w:r w:rsidRPr="00310E27">
        <w:rPr>
          <w:rFonts w:asciiTheme="minorEastAsia" w:eastAsiaTheme="minorEastAsia" w:hAnsiTheme="minorEastAsia" w:hint="eastAsia"/>
          <w:sz w:val="21"/>
          <w:lang w:eastAsia="zh-CN"/>
        </w:rPr>
        <w:t>注：MES系统与AGV集成分为2种业务。</w:t>
      </w:r>
    </w:p>
    <w:p w14:paraId="5D83E9CF" w14:textId="0C8EA828" w:rsidR="00310E27" w:rsidRPr="00F2440C" w:rsidRDefault="00310E27" w:rsidP="00F850A3">
      <w:pPr>
        <w:jc w:val="both"/>
        <w:rPr>
          <w:rFonts w:ascii="宋体" w:eastAsia="宋体" w:hAnsi="宋体"/>
          <w:color w:val="000000"/>
          <w:szCs w:val="22"/>
          <w:lang w:eastAsia="zh-CN"/>
        </w:rPr>
      </w:pPr>
      <w:r w:rsidRPr="00310E27">
        <w:rPr>
          <w:rFonts w:asciiTheme="minorEastAsia" w:eastAsiaTheme="minorEastAsia" w:hAnsiTheme="minorEastAsia"/>
          <w:sz w:val="21"/>
          <w:lang w:eastAsia="zh-CN"/>
        </w:rPr>
        <w:t>1.</w:t>
      </w:r>
      <w:r w:rsidRPr="00310E27">
        <w:rPr>
          <w:rFonts w:asciiTheme="minorEastAsia" w:eastAsiaTheme="minorEastAsia" w:hAnsiTheme="minorEastAsia" w:hint="eastAsia"/>
          <w:sz w:val="21"/>
          <w:lang w:eastAsia="zh-CN"/>
        </w:rPr>
        <w:t>总装发动机前悬挂总成与后悬挂总成合装</w:t>
      </w:r>
      <w:r w:rsidRPr="00310E27">
        <w:rPr>
          <w:rFonts w:asciiTheme="minorEastAsia" w:eastAsiaTheme="minorEastAsia" w:hAnsiTheme="minorEastAsia"/>
          <w:sz w:val="21"/>
          <w:lang w:eastAsia="zh-CN"/>
        </w:rPr>
        <w:t>AGV</w:t>
      </w:r>
      <w:r w:rsidRPr="00310E27">
        <w:rPr>
          <w:rFonts w:asciiTheme="minorEastAsia" w:eastAsiaTheme="minorEastAsia" w:hAnsiTheme="minorEastAsia" w:hint="eastAsia"/>
          <w:sz w:val="21"/>
          <w:lang w:eastAsia="zh-CN"/>
        </w:rPr>
        <w:t>，</w:t>
      </w:r>
      <w:r w:rsidR="00F2440C" w:rsidRPr="00F2440C">
        <w:rPr>
          <w:rFonts w:asciiTheme="minorEastAsia" w:eastAsiaTheme="minorEastAsia" w:hAnsiTheme="minorEastAsia"/>
          <w:sz w:val="21"/>
          <w:lang w:eastAsia="zh-CN"/>
        </w:rPr>
        <w:t>AGV</w:t>
      </w:r>
      <w:r w:rsidR="00F2440C" w:rsidRPr="00F2440C">
        <w:rPr>
          <w:rFonts w:asciiTheme="minorEastAsia" w:eastAsiaTheme="minorEastAsia" w:hAnsiTheme="minorEastAsia" w:hint="eastAsia"/>
          <w:sz w:val="21"/>
          <w:lang w:eastAsia="zh-CN"/>
        </w:rPr>
        <w:t>系统使用</w:t>
      </w:r>
      <w:r w:rsidR="00F2440C" w:rsidRPr="00F2440C">
        <w:rPr>
          <w:rFonts w:asciiTheme="minorEastAsia" w:eastAsiaTheme="minorEastAsia" w:hAnsiTheme="minorEastAsia"/>
          <w:sz w:val="21"/>
          <w:lang w:eastAsia="zh-CN"/>
        </w:rPr>
        <w:t>VIN</w:t>
      </w:r>
      <w:r w:rsidR="00F2440C" w:rsidRPr="00F2440C">
        <w:rPr>
          <w:rFonts w:asciiTheme="minorEastAsia" w:eastAsiaTheme="minorEastAsia" w:hAnsiTheme="minorEastAsia" w:hint="eastAsia"/>
          <w:sz w:val="21"/>
          <w:lang w:eastAsia="zh-CN"/>
        </w:rPr>
        <w:t>请求</w:t>
      </w:r>
      <w:r w:rsidR="00F2440C" w:rsidRPr="00F2440C">
        <w:rPr>
          <w:rFonts w:asciiTheme="minorEastAsia" w:eastAsiaTheme="minorEastAsia" w:hAnsiTheme="minorEastAsia"/>
          <w:sz w:val="21"/>
          <w:lang w:eastAsia="zh-CN"/>
        </w:rPr>
        <w:t>MES</w:t>
      </w:r>
      <w:r w:rsidR="00F2440C" w:rsidRPr="00F2440C">
        <w:rPr>
          <w:rFonts w:asciiTheme="minorEastAsia" w:eastAsiaTheme="minorEastAsia" w:hAnsiTheme="minorEastAsia" w:hint="eastAsia"/>
          <w:sz w:val="21"/>
          <w:lang w:eastAsia="zh-CN"/>
        </w:rPr>
        <w:t>，</w:t>
      </w:r>
      <w:r w:rsidR="00F2440C" w:rsidRPr="00F2440C">
        <w:rPr>
          <w:rFonts w:asciiTheme="minorEastAsia" w:eastAsiaTheme="minorEastAsia" w:hAnsiTheme="minorEastAsia"/>
          <w:sz w:val="21"/>
          <w:lang w:eastAsia="zh-CN"/>
        </w:rPr>
        <w:t>MES</w:t>
      </w:r>
      <w:r w:rsidR="00F2440C" w:rsidRPr="00F2440C">
        <w:rPr>
          <w:rFonts w:asciiTheme="minorEastAsia" w:eastAsiaTheme="minorEastAsia" w:hAnsiTheme="minorEastAsia" w:hint="eastAsia"/>
          <w:sz w:val="21"/>
          <w:lang w:eastAsia="zh-CN"/>
        </w:rPr>
        <w:t>返回请求的</w:t>
      </w:r>
      <w:r w:rsidR="00F2440C" w:rsidRPr="00F2440C">
        <w:rPr>
          <w:rFonts w:asciiTheme="minorEastAsia" w:eastAsiaTheme="minorEastAsia" w:hAnsiTheme="minorEastAsia"/>
          <w:sz w:val="21"/>
          <w:lang w:eastAsia="zh-CN"/>
        </w:rPr>
        <w:t>VIN</w:t>
      </w:r>
      <w:r w:rsidR="00F2440C">
        <w:rPr>
          <w:rFonts w:asciiTheme="minorEastAsia" w:eastAsiaTheme="minorEastAsia" w:hAnsiTheme="minorEastAsia" w:hint="eastAsia"/>
          <w:sz w:val="21"/>
          <w:lang w:eastAsia="zh-CN"/>
        </w:rPr>
        <w:t>和</w:t>
      </w:r>
      <w:r w:rsidR="00F2440C" w:rsidRPr="00F2440C">
        <w:rPr>
          <w:rFonts w:asciiTheme="minorEastAsia" w:eastAsiaTheme="minorEastAsia" w:hAnsiTheme="minorEastAsia"/>
          <w:sz w:val="21"/>
          <w:lang w:eastAsia="zh-CN"/>
        </w:rPr>
        <w:t>VIN</w:t>
      </w:r>
      <w:r w:rsidR="00F2440C" w:rsidRPr="00F2440C">
        <w:rPr>
          <w:rFonts w:asciiTheme="minorEastAsia" w:eastAsiaTheme="minorEastAsia" w:hAnsiTheme="minorEastAsia" w:hint="eastAsia"/>
          <w:sz w:val="21"/>
          <w:lang w:eastAsia="zh-CN"/>
        </w:rPr>
        <w:t>对应的车型和</w:t>
      </w:r>
      <w:r w:rsidR="00F2440C">
        <w:rPr>
          <w:rFonts w:asciiTheme="minorEastAsia" w:eastAsiaTheme="minorEastAsia" w:hAnsiTheme="minorEastAsia" w:hint="eastAsia"/>
          <w:sz w:val="21"/>
          <w:lang w:eastAsia="zh-CN"/>
        </w:rPr>
        <w:t>生产</w:t>
      </w:r>
      <w:r w:rsidR="00F2440C" w:rsidRPr="00F2440C">
        <w:rPr>
          <w:rFonts w:asciiTheme="minorEastAsia" w:eastAsiaTheme="minorEastAsia" w:hAnsiTheme="minorEastAsia" w:hint="eastAsia"/>
          <w:sz w:val="21"/>
          <w:lang w:eastAsia="zh-CN"/>
        </w:rPr>
        <w:t>队列中的下一个</w:t>
      </w:r>
      <w:r w:rsidR="00F2440C" w:rsidRPr="00F2440C">
        <w:rPr>
          <w:rFonts w:asciiTheme="minorEastAsia" w:eastAsiaTheme="minorEastAsia" w:hAnsiTheme="minorEastAsia"/>
          <w:sz w:val="21"/>
          <w:lang w:eastAsia="zh-CN"/>
        </w:rPr>
        <w:t>VIN</w:t>
      </w:r>
      <w:r w:rsidR="00F2440C">
        <w:rPr>
          <w:rFonts w:asciiTheme="minorEastAsia" w:eastAsiaTheme="minorEastAsia" w:hAnsiTheme="minorEastAsia" w:hint="eastAsia"/>
          <w:sz w:val="21"/>
          <w:lang w:eastAsia="zh-CN"/>
        </w:rPr>
        <w:t>，</w:t>
      </w:r>
      <w:r w:rsidRPr="00310E27">
        <w:rPr>
          <w:rFonts w:asciiTheme="minorEastAsia" w:eastAsiaTheme="minorEastAsia" w:hAnsiTheme="minorEastAsia" w:hint="eastAsia"/>
          <w:sz w:val="21"/>
          <w:lang w:eastAsia="zh-CN"/>
        </w:rPr>
        <w:t>本文档列出的接口协议</w:t>
      </w:r>
      <w:r w:rsidR="00F2440C">
        <w:rPr>
          <w:rFonts w:asciiTheme="minorEastAsia" w:eastAsiaTheme="minorEastAsia" w:hAnsiTheme="minorEastAsia" w:hint="eastAsia"/>
          <w:sz w:val="21"/>
          <w:lang w:eastAsia="zh-CN"/>
        </w:rPr>
        <w:t>《</w:t>
      </w:r>
      <w:r w:rsidR="00F2440C" w:rsidRPr="00F2440C">
        <w:rPr>
          <w:rFonts w:asciiTheme="minorEastAsia" w:eastAsiaTheme="minorEastAsia" w:hAnsiTheme="minorEastAsia"/>
          <w:sz w:val="21"/>
          <w:lang w:eastAsia="zh-CN"/>
        </w:rPr>
        <w:t>JMC MES Technical Protocol-AGV-Va-20190613</w:t>
      </w:r>
      <w:r w:rsidR="00F2440C">
        <w:rPr>
          <w:rFonts w:asciiTheme="minorEastAsia" w:eastAsiaTheme="minorEastAsia" w:hAnsiTheme="minorEastAsia" w:hint="eastAsia"/>
          <w:sz w:val="21"/>
          <w:lang w:eastAsia="zh-CN"/>
        </w:rPr>
        <w:t>》属于此业务需求</w:t>
      </w:r>
      <w:r w:rsidRPr="00310E27">
        <w:rPr>
          <w:rFonts w:asciiTheme="minorEastAsia" w:eastAsiaTheme="minorEastAsia" w:hAnsiTheme="minorEastAsia" w:hint="eastAsia"/>
          <w:sz w:val="21"/>
          <w:lang w:eastAsia="zh-CN"/>
        </w:rPr>
        <w:t>；</w:t>
      </w:r>
      <w:r w:rsidRPr="00310E27">
        <w:rPr>
          <w:rFonts w:asciiTheme="minorEastAsia" w:eastAsiaTheme="minorEastAsia" w:hAnsiTheme="minorEastAsia"/>
          <w:sz w:val="21"/>
          <w:lang w:eastAsia="zh-CN"/>
        </w:rPr>
        <w:t xml:space="preserve"> </w:t>
      </w:r>
    </w:p>
    <w:p w14:paraId="452503FF" w14:textId="28DA016A" w:rsidR="00310E27" w:rsidRPr="00F2440C" w:rsidRDefault="00310E27" w:rsidP="00F850A3">
      <w:pPr>
        <w:spacing w:before="100" w:beforeAutospacing="1" w:after="100" w:afterAutospacing="1"/>
        <w:jc w:val="both"/>
        <w:rPr>
          <w:rFonts w:asciiTheme="minorEastAsia" w:eastAsiaTheme="minorEastAsia" w:hAnsiTheme="minorEastAsia"/>
          <w:sz w:val="21"/>
          <w:lang w:eastAsia="zh-CN"/>
        </w:rPr>
      </w:pPr>
      <w:r w:rsidRPr="00310E27">
        <w:rPr>
          <w:rFonts w:asciiTheme="minorEastAsia" w:eastAsiaTheme="minorEastAsia" w:hAnsiTheme="minorEastAsia"/>
          <w:sz w:val="21"/>
          <w:lang w:eastAsia="zh-CN"/>
        </w:rPr>
        <w:t>2.</w:t>
      </w:r>
      <w:r w:rsidRPr="00310E27">
        <w:rPr>
          <w:rFonts w:asciiTheme="minorEastAsia" w:eastAsiaTheme="minorEastAsia" w:hAnsiTheme="minorEastAsia" w:hint="eastAsia"/>
          <w:sz w:val="21"/>
          <w:lang w:eastAsia="zh-CN"/>
        </w:rPr>
        <w:t>总装物流区域排序件配送AGV</w:t>
      </w:r>
      <w:r w:rsidR="00F2440C">
        <w:rPr>
          <w:rFonts w:asciiTheme="minorEastAsia" w:eastAsiaTheme="minorEastAsia" w:hAnsiTheme="minorEastAsia" w:hint="eastAsia"/>
          <w:sz w:val="21"/>
          <w:lang w:eastAsia="zh-CN"/>
        </w:rPr>
        <w:t>，</w:t>
      </w:r>
      <w:r w:rsidR="00F2440C" w:rsidRPr="00F2440C">
        <w:rPr>
          <w:rFonts w:asciiTheme="minorEastAsia" w:eastAsiaTheme="minorEastAsia" w:hAnsiTheme="minorEastAsia" w:hint="eastAsia"/>
          <w:sz w:val="21"/>
          <w:lang w:eastAsia="zh-CN"/>
        </w:rPr>
        <w:t>请料工位</w:t>
      </w:r>
      <w:r w:rsidR="00F2440C" w:rsidRPr="00F2440C">
        <w:rPr>
          <w:rFonts w:asciiTheme="minorEastAsia" w:eastAsiaTheme="minorEastAsia" w:hAnsiTheme="minorEastAsia"/>
          <w:sz w:val="21"/>
          <w:lang w:eastAsia="zh-CN"/>
        </w:rPr>
        <w:t>/</w:t>
      </w:r>
      <w:r w:rsidR="00F2440C" w:rsidRPr="00F2440C">
        <w:rPr>
          <w:rFonts w:asciiTheme="minorEastAsia" w:eastAsiaTheme="minorEastAsia" w:hAnsiTheme="minorEastAsia" w:hint="eastAsia"/>
          <w:sz w:val="21"/>
          <w:lang w:eastAsia="zh-CN"/>
        </w:rPr>
        <w:t>库位</w:t>
      </w:r>
      <w:r w:rsidR="00F2440C">
        <w:rPr>
          <w:rFonts w:asciiTheme="minorEastAsia" w:eastAsiaTheme="minorEastAsia" w:hAnsiTheme="minorEastAsia" w:hint="eastAsia"/>
          <w:sz w:val="21"/>
          <w:lang w:eastAsia="zh-CN"/>
        </w:rPr>
        <w:t>、请料类型、</w:t>
      </w:r>
      <w:r w:rsidR="00F2440C" w:rsidRPr="00F2440C">
        <w:rPr>
          <w:rFonts w:asciiTheme="minorEastAsia" w:eastAsiaTheme="minorEastAsia" w:hAnsiTheme="minorEastAsia" w:hint="eastAsia"/>
          <w:sz w:val="21"/>
          <w:lang w:eastAsia="zh-CN"/>
        </w:rPr>
        <w:t>请料排序组</w:t>
      </w:r>
      <w:r w:rsidR="00F2440C">
        <w:rPr>
          <w:rFonts w:asciiTheme="minorEastAsia" w:eastAsiaTheme="minorEastAsia" w:hAnsiTheme="minorEastAsia" w:hint="eastAsia"/>
          <w:sz w:val="21"/>
          <w:lang w:eastAsia="zh-CN"/>
        </w:rPr>
        <w:t>、</w:t>
      </w:r>
      <w:r w:rsidR="00F2440C" w:rsidRPr="00F2440C">
        <w:rPr>
          <w:rFonts w:asciiTheme="minorEastAsia" w:eastAsiaTheme="minorEastAsia" w:hAnsiTheme="minorEastAsia" w:hint="eastAsia"/>
          <w:sz w:val="21"/>
          <w:lang w:eastAsia="zh-CN"/>
        </w:rPr>
        <w:t>拣配区地址</w:t>
      </w:r>
      <w:r w:rsidR="00F2440C" w:rsidRPr="00F2440C">
        <w:rPr>
          <w:rFonts w:asciiTheme="minorEastAsia" w:eastAsiaTheme="minorEastAsia" w:hAnsiTheme="minorEastAsia"/>
          <w:sz w:val="21"/>
          <w:lang w:eastAsia="zh-CN"/>
        </w:rPr>
        <w:t>/</w:t>
      </w:r>
      <w:r w:rsidR="00F2440C" w:rsidRPr="00F2440C">
        <w:rPr>
          <w:rFonts w:asciiTheme="minorEastAsia" w:eastAsiaTheme="minorEastAsia" w:hAnsiTheme="minorEastAsia" w:hint="eastAsia"/>
          <w:sz w:val="21"/>
          <w:lang w:eastAsia="zh-CN"/>
        </w:rPr>
        <w:t>库位</w:t>
      </w:r>
      <w:r w:rsidR="00F2440C">
        <w:rPr>
          <w:rFonts w:asciiTheme="minorEastAsia" w:eastAsiaTheme="minorEastAsia" w:hAnsiTheme="minorEastAsia" w:hint="eastAsia"/>
          <w:sz w:val="21"/>
          <w:lang w:eastAsia="zh-CN"/>
        </w:rPr>
        <w:t>，MES返回</w:t>
      </w:r>
      <w:r w:rsidR="00F2440C" w:rsidRPr="00F2440C">
        <w:rPr>
          <w:rFonts w:asciiTheme="minorEastAsia" w:eastAsiaTheme="minorEastAsia" w:hAnsiTheme="minorEastAsia"/>
          <w:sz w:val="21"/>
          <w:lang w:eastAsia="zh-CN"/>
        </w:rPr>
        <w:t>agv</w:t>
      </w:r>
      <w:r w:rsidR="00F2440C" w:rsidRPr="00F2440C">
        <w:rPr>
          <w:rFonts w:asciiTheme="minorEastAsia" w:eastAsiaTheme="minorEastAsia" w:hAnsiTheme="minorEastAsia" w:hint="eastAsia"/>
          <w:sz w:val="21"/>
          <w:lang w:eastAsia="zh-CN"/>
        </w:rPr>
        <w:t>料车编号</w:t>
      </w:r>
      <w:r w:rsidR="00F2440C">
        <w:rPr>
          <w:rFonts w:asciiTheme="minorEastAsia" w:eastAsiaTheme="minorEastAsia" w:hAnsiTheme="minorEastAsia" w:hint="eastAsia"/>
          <w:sz w:val="21"/>
          <w:lang w:eastAsia="zh-CN"/>
        </w:rPr>
        <w:t>、</w:t>
      </w:r>
      <w:r w:rsidR="00F2440C" w:rsidRPr="00F2440C">
        <w:rPr>
          <w:rFonts w:asciiTheme="minorEastAsia" w:eastAsiaTheme="minorEastAsia" w:hAnsiTheme="minorEastAsia" w:hint="eastAsia"/>
          <w:sz w:val="21"/>
          <w:lang w:eastAsia="zh-CN"/>
        </w:rPr>
        <w:t>排序单号</w:t>
      </w:r>
      <w:r w:rsidR="00F2440C" w:rsidRPr="00F2440C">
        <w:rPr>
          <w:rFonts w:asciiTheme="minorEastAsia" w:eastAsiaTheme="minorEastAsia" w:hAnsiTheme="minorEastAsia"/>
          <w:sz w:val="21"/>
          <w:lang w:eastAsia="zh-CN"/>
        </w:rPr>
        <w:t>/HU</w:t>
      </w:r>
      <w:r w:rsidR="00F2440C">
        <w:rPr>
          <w:rFonts w:asciiTheme="minorEastAsia" w:eastAsiaTheme="minorEastAsia" w:hAnsiTheme="minorEastAsia" w:hint="eastAsia"/>
          <w:sz w:val="21"/>
          <w:lang w:eastAsia="zh-CN"/>
        </w:rPr>
        <w:t>等绑定信息，业务详见物流模块BPD。</w:t>
      </w:r>
    </w:p>
    <w:p w14:paraId="7F774CBA" w14:textId="724466B4" w:rsidR="00E66599" w:rsidRDefault="00E66599" w:rsidP="002756CB">
      <w:pPr>
        <w:pStyle w:val="2"/>
      </w:pPr>
      <w:r w:rsidRPr="002756CB">
        <w:rPr>
          <w:rFonts w:hint="eastAsia"/>
        </w:rPr>
        <w:t>控制系统集成</w:t>
      </w:r>
      <w:bookmarkStart w:id="328" w:name="_GoBack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8"/>
        <w:gridCol w:w="8363"/>
      </w:tblGrid>
      <w:tr w:rsidR="006E31CF" w:rsidRPr="00A73D00" w14:paraId="72B22099" w14:textId="77777777" w:rsidTr="008203A3">
        <w:trPr>
          <w:trHeight w:val="493"/>
        </w:trPr>
        <w:tc>
          <w:tcPr>
            <w:tcW w:w="1418" w:type="dxa"/>
            <w:shd w:val="clear" w:color="auto" w:fill="D9D9D9"/>
            <w:vAlign w:val="center"/>
            <w:hideMark/>
          </w:tcPr>
          <w:p w14:paraId="0A6B5402" w14:textId="77777777" w:rsidR="006E31CF" w:rsidRPr="00A73D00" w:rsidRDefault="006E31CF" w:rsidP="008203A3">
            <w:pPr>
              <w:jc w:val="center"/>
              <w:rPr>
                <w:rFonts w:ascii="宋体" w:eastAsia="宋体" w:hAnsi="宋体"/>
                <w:b/>
                <w:bCs/>
                <w:color w:val="000000"/>
                <w:szCs w:val="22"/>
                <w:lang w:eastAsia="zh-CN"/>
              </w:rPr>
            </w:pPr>
            <w:bookmarkStart w:id="329" w:name="OLE_LINK7"/>
            <w:r>
              <w:rPr>
                <w:rFonts w:ascii="宋体" w:eastAsia="宋体" w:hAnsi="宋体" w:hint="eastAsia"/>
                <w:b/>
                <w:bCs/>
                <w:color w:val="000000"/>
                <w:szCs w:val="22"/>
                <w:lang w:eastAsia="zh-CN"/>
              </w:rPr>
              <w:t>序号</w:t>
            </w:r>
          </w:p>
        </w:tc>
        <w:tc>
          <w:tcPr>
            <w:tcW w:w="8363" w:type="dxa"/>
            <w:shd w:val="clear" w:color="auto" w:fill="D9D9D9"/>
            <w:vAlign w:val="center"/>
            <w:hideMark/>
          </w:tcPr>
          <w:p w14:paraId="52827AE9" w14:textId="77777777" w:rsidR="006E31CF" w:rsidRPr="00A73D00" w:rsidRDefault="006E31CF" w:rsidP="008203A3">
            <w:pPr>
              <w:jc w:val="center"/>
              <w:rPr>
                <w:rFonts w:ascii="宋体" w:eastAsia="宋体" w:hAnsi="宋体"/>
                <w:b/>
                <w:bCs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color w:val="000000"/>
                <w:szCs w:val="22"/>
                <w:lang w:eastAsia="zh-CN"/>
              </w:rPr>
              <w:t>名称</w:t>
            </w:r>
          </w:p>
        </w:tc>
      </w:tr>
      <w:tr w:rsidR="006E31CF" w:rsidRPr="00A73D00" w14:paraId="4AADB744" w14:textId="77777777" w:rsidTr="008203A3">
        <w:trPr>
          <w:trHeight w:val="505"/>
        </w:trPr>
        <w:tc>
          <w:tcPr>
            <w:tcW w:w="1418" w:type="dxa"/>
            <w:shd w:val="clear" w:color="auto" w:fill="auto"/>
            <w:vAlign w:val="center"/>
          </w:tcPr>
          <w:p w14:paraId="36997343" w14:textId="77777777" w:rsidR="006E31CF" w:rsidRPr="00A73D00" w:rsidRDefault="006E31CF" w:rsidP="008203A3">
            <w:pPr>
              <w:pStyle w:val="affc"/>
              <w:numPr>
                <w:ilvl w:val="0"/>
                <w:numId w:val="16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37E7978C" w14:textId="2AFBD549" w:rsidR="006E31CF" w:rsidRPr="00A73D00" w:rsidRDefault="00493205" w:rsidP="008203A3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  <w:r w:rsidRPr="00493205">
              <w:rPr>
                <w:rFonts w:ascii="宋体" w:eastAsia="宋体" w:hAnsi="宋体"/>
                <w:color w:val="000000"/>
                <w:szCs w:val="22"/>
                <w:lang w:eastAsia="zh-CN"/>
              </w:rPr>
              <w:t>JMC MES Automation Integration Design-Vb-AB-Assembly-20200212</w:t>
            </w:r>
          </w:p>
        </w:tc>
      </w:tr>
      <w:tr w:rsidR="006E31CF" w:rsidRPr="00A73D00" w14:paraId="7E7A2692" w14:textId="77777777" w:rsidTr="008203A3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055C8AA4" w14:textId="77777777" w:rsidR="006E31CF" w:rsidRPr="00A73D00" w:rsidRDefault="006E31CF" w:rsidP="008203A3">
            <w:pPr>
              <w:pStyle w:val="affc"/>
              <w:numPr>
                <w:ilvl w:val="0"/>
                <w:numId w:val="16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4A3F6E60" w14:textId="77777777" w:rsidR="006E31CF" w:rsidRPr="00A73D00" w:rsidRDefault="006E31CF" w:rsidP="008203A3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</w:tbl>
    <w:bookmarkEnd w:id="329"/>
    <w:p w14:paraId="29DE6378" w14:textId="54FD2312" w:rsidR="006E31CF" w:rsidRPr="006E31CF" w:rsidRDefault="006E31CF" w:rsidP="006E31CF">
      <w:pPr>
        <w:pStyle w:val="a2"/>
        <w:ind w:left="0"/>
        <w:rPr>
          <w:b/>
          <w:sz w:val="26"/>
          <w:szCs w:val="26"/>
          <w:lang w:val="x-none" w:eastAsia="zh-CN"/>
        </w:rPr>
      </w:pPr>
      <w:r w:rsidRPr="004102E7">
        <w:rPr>
          <w:rFonts w:hint="eastAsia"/>
          <w:b/>
          <w:sz w:val="26"/>
          <w:szCs w:val="26"/>
          <w:lang w:val="x-none" w:eastAsia="zh-CN"/>
        </w:rPr>
        <w:t>备注：</w:t>
      </w:r>
      <w:r>
        <w:rPr>
          <w:rFonts w:hint="eastAsia"/>
          <w:b/>
          <w:sz w:val="26"/>
          <w:szCs w:val="26"/>
          <w:lang w:val="x-none" w:eastAsia="zh-CN"/>
        </w:rPr>
        <w:t>富山工厂涂装、总装车间投产计划确定后，</w:t>
      </w:r>
      <w:r w:rsidRPr="004102E7">
        <w:rPr>
          <w:rFonts w:hint="eastAsia"/>
          <w:b/>
          <w:sz w:val="26"/>
          <w:szCs w:val="26"/>
          <w:lang w:val="x-none" w:eastAsia="zh-CN"/>
        </w:rPr>
        <w:t>各部门</w:t>
      </w:r>
      <w:r>
        <w:rPr>
          <w:rFonts w:hint="eastAsia"/>
          <w:b/>
          <w:sz w:val="26"/>
          <w:szCs w:val="26"/>
          <w:lang w:val="x-none" w:eastAsia="zh-CN"/>
        </w:rPr>
        <w:t>可对该</w:t>
      </w:r>
      <w:r w:rsidRPr="004102E7">
        <w:rPr>
          <w:rFonts w:hint="eastAsia"/>
          <w:b/>
          <w:sz w:val="26"/>
          <w:szCs w:val="26"/>
          <w:lang w:val="x-none" w:eastAsia="zh-CN"/>
        </w:rPr>
        <w:t>文档进行二次确认。</w:t>
      </w:r>
    </w:p>
    <w:p w14:paraId="06818584" w14:textId="2BAFB784" w:rsidR="00FE748F" w:rsidRPr="002756CB" w:rsidRDefault="00FE748F" w:rsidP="002756CB">
      <w:pPr>
        <w:pStyle w:val="1"/>
      </w:pPr>
      <w:bookmarkStart w:id="330" w:name="_Toc273279354"/>
      <w:bookmarkStart w:id="331" w:name="_Toc273348859"/>
      <w:bookmarkStart w:id="332" w:name="_Toc273658853"/>
      <w:bookmarkStart w:id="333" w:name="_Toc273663101"/>
      <w:bookmarkStart w:id="334" w:name="_Toc273665239"/>
      <w:bookmarkStart w:id="335" w:name="_Toc273677775"/>
      <w:bookmarkStart w:id="336" w:name="_Toc273681859"/>
      <w:bookmarkStart w:id="337" w:name="_Toc273682552"/>
      <w:bookmarkStart w:id="338" w:name="_Toc273683247"/>
      <w:bookmarkStart w:id="339" w:name="_Toc273279356"/>
      <w:bookmarkStart w:id="340" w:name="_Toc273348861"/>
      <w:bookmarkStart w:id="341" w:name="_Toc273658855"/>
      <w:bookmarkStart w:id="342" w:name="_Toc273663103"/>
      <w:bookmarkStart w:id="343" w:name="_Toc273665241"/>
      <w:bookmarkStart w:id="344" w:name="_Toc273677777"/>
      <w:bookmarkStart w:id="345" w:name="_Toc273681861"/>
      <w:bookmarkStart w:id="346" w:name="_Toc273682554"/>
      <w:bookmarkStart w:id="347" w:name="_Toc273683249"/>
      <w:bookmarkStart w:id="348" w:name="_Toc273279357"/>
      <w:bookmarkStart w:id="349" w:name="_Toc273348862"/>
      <w:bookmarkStart w:id="350" w:name="_Toc273658856"/>
      <w:bookmarkStart w:id="351" w:name="_Toc273663104"/>
      <w:bookmarkStart w:id="352" w:name="_Toc273665242"/>
      <w:bookmarkStart w:id="353" w:name="_Toc273677778"/>
      <w:bookmarkStart w:id="354" w:name="_Toc273681862"/>
      <w:bookmarkStart w:id="355" w:name="_Toc273682555"/>
      <w:bookmarkStart w:id="356" w:name="_Toc273683250"/>
      <w:bookmarkStart w:id="357" w:name="_Toc273279358"/>
      <w:bookmarkStart w:id="358" w:name="_Toc273279904"/>
      <w:bookmarkStart w:id="359" w:name="_Toc273279939"/>
      <w:bookmarkStart w:id="360" w:name="_Toc273348863"/>
      <w:bookmarkStart w:id="361" w:name="_Toc273658857"/>
      <w:bookmarkStart w:id="362" w:name="_Toc273663105"/>
      <w:bookmarkStart w:id="363" w:name="_Toc273665243"/>
      <w:bookmarkStart w:id="364" w:name="_Toc273677779"/>
      <w:bookmarkStart w:id="365" w:name="_Toc273678336"/>
      <w:bookmarkStart w:id="366" w:name="_Toc273678379"/>
      <w:bookmarkStart w:id="367" w:name="_Toc273681863"/>
      <w:bookmarkStart w:id="368" w:name="_Toc273682556"/>
      <w:bookmarkStart w:id="369" w:name="_Toc273683251"/>
      <w:bookmarkStart w:id="370" w:name="_Toc273683754"/>
      <w:bookmarkStart w:id="371" w:name="_Toc273683790"/>
      <w:bookmarkStart w:id="372" w:name="_Toc273279359"/>
      <w:bookmarkStart w:id="373" w:name="_Toc273348864"/>
      <w:bookmarkStart w:id="374" w:name="_Toc273658858"/>
      <w:bookmarkStart w:id="375" w:name="_Toc273663106"/>
      <w:bookmarkStart w:id="376" w:name="_Toc273665244"/>
      <w:bookmarkStart w:id="377" w:name="_Toc273677780"/>
      <w:bookmarkStart w:id="378" w:name="_Toc273681864"/>
      <w:bookmarkStart w:id="379" w:name="_Toc273682557"/>
      <w:bookmarkStart w:id="380" w:name="_Toc273683252"/>
      <w:bookmarkStart w:id="381" w:name="_Toc273279401"/>
      <w:bookmarkStart w:id="382" w:name="_Toc273348906"/>
      <w:bookmarkStart w:id="383" w:name="_Toc273658900"/>
      <w:bookmarkStart w:id="384" w:name="_Toc273663148"/>
      <w:bookmarkStart w:id="385" w:name="_Toc273665286"/>
      <w:bookmarkStart w:id="386" w:name="_Toc273677822"/>
      <w:bookmarkStart w:id="387" w:name="_Toc273681906"/>
      <w:bookmarkStart w:id="388" w:name="_Toc273682599"/>
      <w:bookmarkStart w:id="389" w:name="_Toc273683294"/>
      <w:bookmarkStart w:id="390" w:name="_Toc513724108"/>
      <w:bookmarkStart w:id="391" w:name="_Toc513724319"/>
      <w:bookmarkStart w:id="392" w:name="_Toc513728944"/>
      <w:bookmarkStart w:id="393" w:name="_Toc513729025"/>
      <w:bookmarkStart w:id="394" w:name="_Toc513729073"/>
      <w:bookmarkStart w:id="395" w:name="_Toc513729418"/>
      <w:bookmarkStart w:id="396" w:name="_Toc513729911"/>
      <w:bookmarkStart w:id="397" w:name="_Toc513730083"/>
      <w:bookmarkStart w:id="398" w:name="_Toc513730445"/>
      <w:bookmarkStart w:id="399" w:name="_Toc513730741"/>
      <w:bookmarkStart w:id="400" w:name="_Toc35850399"/>
      <w:bookmarkStart w:id="401" w:name="_Toc254084151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r w:rsidRPr="002756CB">
        <w:rPr>
          <w:rFonts w:hint="eastAsia"/>
        </w:rPr>
        <w:lastRenderedPageBreak/>
        <w:t>附录</w:t>
      </w:r>
      <w:r w:rsidRPr="002756CB">
        <w:t xml:space="preserve"> </w:t>
      </w:r>
      <w:r w:rsidRPr="002756CB">
        <w:t>–</w:t>
      </w:r>
      <w:r w:rsidRPr="002756CB">
        <w:t xml:space="preserve"> </w:t>
      </w:r>
      <w:r w:rsidRPr="002756CB">
        <w:rPr>
          <w:rFonts w:hint="eastAsia"/>
        </w:rPr>
        <w:t>术语解释</w:t>
      </w:r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r w:rsidR="00D33D03" w:rsidRPr="002756CB">
        <w:t xml:space="preserve"> </w:t>
      </w:r>
    </w:p>
    <w:p w14:paraId="31EBDD5D" w14:textId="77777777" w:rsidR="00FE748F" w:rsidRPr="00405C50" w:rsidRDefault="00FE748F" w:rsidP="00FE748F">
      <w:pPr>
        <w:pStyle w:val="a1"/>
        <w:rPr>
          <w:rFonts w:ascii="宋体" w:hAnsi="宋体"/>
          <w:lang w:eastAsia="zh-CN"/>
        </w:rPr>
      </w:pPr>
      <w:r w:rsidRPr="00405C50">
        <w:rPr>
          <w:rFonts w:ascii="宋体" w:hAnsi="宋体" w:hint="eastAsia"/>
          <w:lang w:eastAsia="zh-CN"/>
        </w:rPr>
        <w:t>本节提供了这个文档中的缩写定义和术语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0"/>
        <w:gridCol w:w="8352"/>
      </w:tblGrid>
      <w:tr w:rsidR="00FE748F" w:rsidRPr="00405C50" w14:paraId="1786F794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40980C68" w14:textId="77777777" w:rsidR="00FE748F" w:rsidRPr="00405C50" w:rsidRDefault="00FE748F" w:rsidP="006D69D0">
            <w:pPr>
              <w:jc w:val="center"/>
              <w:rPr>
                <w:rFonts w:ascii="宋体" w:eastAsia="宋体" w:hAnsi="宋体"/>
                <w:b/>
                <w:szCs w:val="22"/>
                <w:lang w:eastAsia="zh-CN"/>
              </w:rPr>
            </w:pPr>
            <w:r w:rsidRPr="00405C50">
              <w:rPr>
                <w:rFonts w:ascii="宋体" w:eastAsia="宋体" w:hAnsi="宋体" w:hint="eastAsia"/>
                <w:b/>
                <w:szCs w:val="22"/>
                <w:lang w:eastAsia="zh-CN"/>
              </w:rPr>
              <w:t>术语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2420C088" w14:textId="77777777" w:rsidR="00FE748F" w:rsidRPr="00405C50" w:rsidRDefault="00FE748F" w:rsidP="006D69D0">
            <w:pPr>
              <w:jc w:val="center"/>
              <w:rPr>
                <w:rFonts w:ascii="宋体" w:eastAsia="宋体" w:hAnsi="宋体"/>
                <w:b/>
                <w:szCs w:val="22"/>
                <w:lang w:eastAsia="zh-CN"/>
              </w:rPr>
            </w:pPr>
            <w:r w:rsidRPr="00405C50">
              <w:rPr>
                <w:rFonts w:ascii="宋体" w:eastAsia="宋体" w:hAnsi="宋体" w:hint="eastAsia"/>
                <w:b/>
                <w:szCs w:val="22"/>
                <w:lang w:eastAsia="zh-CN"/>
              </w:rPr>
              <w:t>说明</w:t>
            </w:r>
          </w:p>
        </w:tc>
      </w:tr>
      <w:tr w:rsidR="00FE748F" w:rsidRPr="00405C50" w14:paraId="276B01E6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D497E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ACC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D40FB3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适应型巡航控制</w:t>
            </w:r>
          </w:p>
        </w:tc>
      </w:tr>
      <w:tr w:rsidR="00FE748F" w:rsidRPr="00405C50" w14:paraId="50E6F9D4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348D0D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AHBD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1403EA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 w:cs="宋体" w:hint="eastAsia"/>
                <w:szCs w:val="22"/>
              </w:rPr>
              <w:t>自动头梁浸渍</w:t>
            </w:r>
          </w:p>
        </w:tc>
      </w:tr>
      <w:tr w:rsidR="00FE748F" w:rsidRPr="00405C50" w14:paraId="35174725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0B2157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ASRS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0AF2F3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 w:cs="宋体" w:hint="eastAsia"/>
                <w:szCs w:val="22"/>
              </w:rPr>
              <w:t>自动存储和检索系统</w:t>
            </w:r>
          </w:p>
        </w:tc>
      </w:tr>
      <w:tr w:rsidR="00FE748F" w:rsidRPr="00405C50" w14:paraId="22399FCE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9111B73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BIW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56EFC9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白车身</w:t>
            </w:r>
          </w:p>
        </w:tc>
      </w:tr>
      <w:tr w:rsidR="00FE748F" w:rsidRPr="00405C50" w14:paraId="6DC5C6D6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7B454A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BSAQ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1FDF4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 w:cs="宋体" w:hint="eastAsia"/>
                <w:szCs w:val="22"/>
              </w:rPr>
              <w:t>质量平衡单议程</w:t>
            </w:r>
          </w:p>
        </w:tc>
      </w:tr>
      <w:tr w:rsidR="00FE748F" w:rsidRPr="00405C50" w14:paraId="7761BCA0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69FF5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BSN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75B9B3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车身序列号</w:t>
            </w:r>
          </w:p>
        </w:tc>
      </w:tr>
      <w:tr w:rsidR="00F272AF" w:rsidRPr="00405C50" w14:paraId="37C2E09B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0C45EA" w14:textId="2D77C23A" w:rsidR="00F272AF" w:rsidRPr="003E4FBA" w:rsidRDefault="00F272A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BMS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E2D99B" w14:textId="72B67E24" w:rsidR="00F272AF" w:rsidRPr="003E4FBA" w:rsidRDefault="00F272A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电池管理系统</w:t>
            </w:r>
          </w:p>
        </w:tc>
      </w:tr>
      <w:tr w:rsidR="00F272AF" w:rsidRPr="00405C50" w14:paraId="7CC041FE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EB3021" w14:textId="1025E444" w:rsidR="00F272AF" w:rsidRPr="003E4FBA" w:rsidRDefault="00F272A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BMU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A26316" w14:textId="60437C72" w:rsidR="00F272AF" w:rsidRPr="003E4FBA" w:rsidRDefault="00F272A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电池管理单元</w:t>
            </w:r>
          </w:p>
        </w:tc>
      </w:tr>
      <w:tr w:rsidR="00FE748F" w:rsidRPr="00405C50" w14:paraId="4E61401B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B8E339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CAL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5E3699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客户验收线</w:t>
            </w:r>
          </w:p>
        </w:tc>
      </w:tr>
      <w:tr w:rsidR="00FE748F" w:rsidRPr="00405C50" w14:paraId="32E091BC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E5325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CCR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C7ED20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cs="宋体" w:hint="eastAsia"/>
                <w:szCs w:val="22"/>
                <w:lang w:eastAsia="zh-CN"/>
              </w:rPr>
              <w:t>中央控制室（生产神经</w:t>
            </w:r>
            <w:r w:rsidRPr="003E4FBA">
              <w:rPr>
                <w:rFonts w:ascii="宋体" w:eastAsia="宋体" w:hAnsi="宋体"/>
                <w:szCs w:val="22"/>
                <w:lang w:eastAsia="zh-CN"/>
              </w:rPr>
              <w:t>-</w:t>
            </w:r>
            <w:r w:rsidRPr="003E4FBA">
              <w:rPr>
                <w:rFonts w:ascii="宋体" w:eastAsia="宋体" w:hAnsi="宋体" w:cs="宋体" w:hint="eastAsia"/>
                <w:szCs w:val="22"/>
                <w:lang w:eastAsia="zh-CN"/>
              </w:rPr>
              <w:t>中心）</w:t>
            </w:r>
          </w:p>
        </w:tc>
      </w:tr>
      <w:tr w:rsidR="00FE748F" w:rsidRPr="00405C50" w14:paraId="487BE2DF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439A1C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COP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87C029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生产一致性</w:t>
            </w:r>
          </w:p>
        </w:tc>
      </w:tr>
      <w:tr w:rsidR="00FE748F" w:rsidRPr="00405C50" w14:paraId="6D3B9F8B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BB6FA2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CQOS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B685E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客户质量操作系统</w:t>
            </w:r>
          </w:p>
        </w:tc>
      </w:tr>
      <w:tr w:rsidR="00FE748F" w:rsidRPr="00405C50" w14:paraId="272167DF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364934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EBHS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472E75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工程体孔大小</w:t>
            </w:r>
          </w:p>
        </w:tc>
      </w:tr>
      <w:tr w:rsidR="00FE748F" w:rsidRPr="00405C50" w14:paraId="5FFC6E3D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9A8E22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EQOS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4B8A1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工程质量操作系统</w:t>
            </w:r>
          </w:p>
        </w:tc>
      </w:tr>
      <w:tr w:rsidR="00FE748F" w:rsidRPr="00405C50" w14:paraId="5D1F3E00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1DFF9C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Ethernet/IP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E401A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以太网工业协议</w:t>
            </w:r>
          </w:p>
        </w:tc>
      </w:tr>
      <w:tr w:rsidR="00FE748F" w:rsidRPr="00405C50" w14:paraId="337DABB5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9A6EE7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FSO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99D52C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开模成功</w:t>
            </w:r>
          </w:p>
        </w:tc>
      </w:tr>
      <w:tr w:rsidR="00FE748F" w:rsidRPr="00405C50" w14:paraId="08151B3F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7310B8D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FTT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952765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直通率</w:t>
            </w:r>
          </w:p>
        </w:tc>
      </w:tr>
      <w:tr w:rsidR="00FE748F" w:rsidRPr="00405C50" w14:paraId="5DADE000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C2F34A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IO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FC2896" w14:textId="13EC5311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内部</w:t>
            </w:r>
            <w:r w:rsidR="00A53F9B">
              <w:rPr>
                <w:rFonts w:ascii="宋体" w:eastAsia="宋体" w:hAnsi="宋体" w:hint="eastAsia"/>
                <w:szCs w:val="22"/>
                <w:lang w:eastAsia="zh-CN"/>
              </w:rPr>
              <w:t>工单</w:t>
            </w:r>
          </w:p>
        </w:tc>
      </w:tr>
      <w:tr w:rsidR="00FE748F" w:rsidRPr="00405C50" w14:paraId="365F4B59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77543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IP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6E6914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仪表板</w:t>
            </w:r>
          </w:p>
        </w:tc>
      </w:tr>
      <w:tr w:rsidR="00FE748F" w:rsidRPr="00405C50" w14:paraId="5E8D0485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DA5BEB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JIS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04FDE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准时化顺序供应</w:t>
            </w:r>
          </w:p>
        </w:tc>
      </w:tr>
      <w:tr w:rsidR="00FE748F" w:rsidRPr="00405C50" w14:paraId="068D4F0F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2F34ED0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 xml:space="preserve">JIT 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B235C0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 w:cs="宋体" w:hint="eastAsia"/>
                <w:szCs w:val="22"/>
              </w:rPr>
              <w:t>准时制生产</w:t>
            </w:r>
          </w:p>
        </w:tc>
      </w:tr>
      <w:tr w:rsidR="00FE748F" w:rsidRPr="00405C50" w14:paraId="0F5F19BE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1EAADE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JPH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18DFE3D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单位时间工作量</w:t>
            </w:r>
          </w:p>
        </w:tc>
      </w:tr>
      <w:tr w:rsidR="00FE748F" w:rsidRPr="00405C50" w14:paraId="5808DD3D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6B4E9C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LQOS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B3A68B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品质品行系统</w:t>
            </w:r>
          </w:p>
        </w:tc>
      </w:tr>
      <w:tr w:rsidR="00FE748F" w:rsidRPr="00405C50" w14:paraId="3DA95522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71C5695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MQOS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53281C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制造质量操作系统</w:t>
            </w:r>
          </w:p>
        </w:tc>
      </w:tr>
      <w:tr w:rsidR="00FE748F" w:rsidRPr="00405C50" w14:paraId="2BC40C8C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33C8C7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OEE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AA4272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整体设备效率</w:t>
            </w:r>
          </w:p>
        </w:tc>
      </w:tr>
      <w:tr w:rsidR="00FE748F" w:rsidRPr="00405C50" w14:paraId="79C2F527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B22178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OLE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ED402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整体生产线效率</w:t>
            </w:r>
          </w:p>
        </w:tc>
      </w:tr>
      <w:tr w:rsidR="00FE748F" w:rsidRPr="00405C50" w14:paraId="1E38AE28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43C2F7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OPR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D9B69DB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操作性能率</w:t>
            </w:r>
          </w:p>
        </w:tc>
      </w:tr>
      <w:tr w:rsidR="00FE748F" w:rsidRPr="00405C50" w14:paraId="78EFD0ED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7E05D3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OTA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B272EE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偏离轨道区域</w:t>
            </w:r>
          </w:p>
        </w:tc>
      </w:tr>
      <w:tr w:rsidR="00FE748F" w:rsidRPr="00405C50" w14:paraId="1DAAFB5D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32F045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PBS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C65B57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涂装车身缓冲区</w:t>
            </w:r>
          </w:p>
        </w:tc>
      </w:tr>
      <w:tr w:rsidR="00FE748F" w:rsidRPr="00405C50" w14:paraId="2C5C4FF5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379E1B2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PFEP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D44B5F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 w:cs="宋体" w:hint="eastAsia"/>
                <w:szCs w:val="22"/>
              </w:rPr>
              <w:t>每个产品做计划</w:t>
            </w:r>
          </w:p>
        </w:tc>
      </w:tr>
      <w:tr w:rsidR="00FE748F" w:rsidRPr="00405C50" w14:paraId="7A60A7D5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7438AD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RTY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1AF3A69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流通合格率</w:t>
            </w:r>
          </w:p>
        </w:tc>
      </w:tr>
      <w:tr w:rsidR="00FE748F" w:rsidRPr="00405C50" w14:paraId="7B68C31D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13807A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SIP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34A9F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标准化检验过程</w:t>
            </w:r>
          </w:p>
        </w:tc>
      </w:tr>
      <w:tr w:rsidR="00FE748F" w:rsidRPr="00405C50" w14:paraId="47858F7E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D1228B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SQDCM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B00390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安全，质量，缺陷，成本，</w:t>
            </w:r>
            <w:r w:rsidRPr="003E4FBA">
              <w:rPr>
                <w:rFonts w:ascii="宋体" w:eastAsia="宋体" w:hAnsi="宋体" w:cs="宋体" w:hint="eastAsia"/>
                <w:szCs w:val="22"/>
                <w:lang w:eastAsia="zh-CN"/>
              </w:rPr>
              <w:t>平衡计分卡</w:t>
            </w:r>
          </w:p>
        </w:tc>
      </w:tr>
      <w:tr w:rsidR="00FE748F" w:rsidRPr="00405C50" w14:paraId="66178957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DEA8FE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TEM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05F869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总设备监控</w:t>
            </w:r>
          </w:p>
        </w:tc>
      </w:tr>
      <w:tr w:rsidR="00FE748F" w:rsidRPr="00405C50" w14:paraId="3E7F4E5F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FCCD7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TLS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62EF3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cs="宋体" w:hint="eastAsia"/>
                <w:szCs w:val="22"/>
                <w:lang w:eastAsia="zh-CN"/>
              </w:rPr>
              <w:t>投产序列</w:t>
            </w: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（分配序列顺序的</w:t>
            </w:r>
            <w:r w:rsidRPr="003E4FBA">
              <w:rPr>
                <w:rFonts w:ascii="宋体" w:eastAsia="宋体" w:hAnsi="宋体"/>
                <w:szCs w:val="22"/>
                <w:lang w:eastAsia="zh-CN"/>
              </w:rPr>
              <w:t xml:space="preserve">VIN </w:t>
            </w: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号）</w:t>
            </w:r>
          </w:p>
        </w:tc>
      </w:tr>
      <w:tr w:rsidR="00FE748F" w:rsidRPr="00405C50" w14:paraId="7AC8BA52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EE59FF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 xml:space="preserve">UBS 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FF4A0E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bookmarkStart w:id="402" w:name="OLE_LINK48"/>
            <w:bookmarkStart w:id="403" w:name="OLE_LINK49"/>
            <w:r w:rsidRPr="003E4FBA">
              <w:rPr>
                <w:rFonts w:ascii="宋体" w:eastAsia="宋体" w:hAnsi="宋体"/>
                <w:szCs w:val="22"/>
              </w:rPr>
              <w:t>Under Body Section</w:t>
            </w:r>
            <w:bookmarkEnd w:id="402"/>
            <w:bookmarkEnd w:id="403"/>
          </w:p>
        </w:tc>
      </w:tr>
      <w:tr w:rsidR="00FE748F" w:rsidRPr="00405C50" w14:paraId="2AF9341F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1A0E7AF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VIN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E4DCD9" w14:textId="77777777" w:rsidR="00FE748F" w:rsidRPr="003E4FBA" w:rsidRDefault="00FE748F" w:rsidP="006D69D0">
            <w:pPr>
              <w:rPr>
                <w:rFonts w:ascii="宋体" w:eastAsia="宋体" w:hAnsi="宋体" w:cs="Arial"/>
                <w:szCs w:val="22"/>
                <w:lang w:eastAsia="zh-CN"/>
              </w:rPr>
            </w:pPr>
            <w:r w:rsidRPr="003E4FBA">
              <w:rPr>
                <w:rFonts w:ascii="宋体" w:eastAsia="宋体" w:hAnsi="宋体" w:cs="Arial" w:hint="eastAsia"/>
                <w:szCs w:val="22"/>
                <w:lang w:eastAsia="zh-CN"/>
              </w:rPr>
              <w:t>车辆识别号</w:t>
            </w:r>
          </w:p>
        </w:tc>
      </w:tr>
      <w:tr w:rsidR="00FE748F" w:rsidRPr="00405C50" w14:paraId="49A44225" w14:textId="77777777" w:rsidTr="006E31CF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514C9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 xml:space="preserve">WBS </w:t>
            </w:r>
          </w:p>
        </w:tc>
        <w:tc>
          <w:tcPr>
            <w:tcW w:w="8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F3E4FC" w14:textId="77777777" w:rsidR="00FE748F" w:rsidRPr="003E4FBA" w:rsidRDefault="00FE748F" w:rsidP="006D69D0">
            <w:pPr>
              <w:rPr>
                <w:rFonts w:ascii="宋体" w:eastAsia="宋体" w:hAnsi="宋体" w:cs="Arial"/>
                <w:szCs w:val="22"/>
              </w:rPr>
            </w:pPr>
            <w:r w:rsidRPr="003E4FBA">
              <w:rPr>
                <w:rFonts w:ascii="宋体" w:eastAsia="宋体" w:hAnsi="宋体" w:cs="宋体" w:hint="eastAsia"/>
                <w:szCs w:val="22"/>
              </w:rPr>
              <w:t>白车身缓冲区</w:t>
            </w:r>
          </w:p>
        </w:tc>
      </w:tr>
    </w:tbl>
    <w:p w14:paraId="15D7B537" w14:textId="77777777" w:rsidR="00740658" w:rsidRPr="002756CB" w:rsidRDefault="00740658" w:rsidP="00740658">
      <w:pPr>
        <w:pStyle w:val="1"/>
      </w:pPr>
      <w:bookmarkStart w:id="404" w:name="_Toc521337267"/>
      <w:bookmarkStart w:id="405" w:name="_Toc35850400"/>
      <w:bookmarkStart w:id="406" w:name="_Hlk523752630"/>
      <w:bookmarkStart w:id="407" w:name="_Hlk523756766"/>
      <w:r w:rsidRPr="002756CB">
        <w:rPr>
          <w:rFonts w:hint="eastAsia"/>
        </w:rPr>
        <w:lastRenderedPageBreak/>
        <w:t>附录</w:t>
      </w:r>
      <w:r w:rsidRPr="002756CB">
        <w:t xml:space="preserve"> </w:t>
      </w:r>
      <w:r w:rsidRPr="002756CB">
        <w:t>–</w:t>
      </w:r>
      <w:r w:rsidRPr="002756CB">
        <w:t xml:space="preserve"> </w:t>
      </w:r>
      <w:r w:rsidRPr="002756CB">
        <w:rPr>
          <w:rFonts w:hint="eastAsia"/>
        </w:rPr>
        <w:t>批准签字</w:t>
      </w:r>
      <w:bookmarkEnd w:id="404"/>
      <w:bookmarkEnd w:id="405"/>
    </w:p>
    <w:tbl>
      <w:tblPr>
        <w:tblW w:w="893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430"/>
        <w:gridCol w:w="1800"/>
        <w:gridCol w:w="1800"/>
        <w:gridCol w:w="2901"/>
      </w:tblGrid>
      <w:tr w:rsidR="00BB1C02" w:rsidRPr="00405C50" w14:paraId="690B9940" w14:textId="77777777" w:rsidTr="00AA7BF8">
        <w:trPr>
          <w:trHeight w:val="432"/>
        </w:trPr>
        <w:tc>
          <w:tcPr>
            <w:tcW w:w="2430" w:type="dxa"/>
            <w:vMerge w:val="restart"/>
            <w:shd w:val="clear" w:color="auto" w:fill="E7E6E6"/>
            <w:vAlign w:val="center"/>
          </w:tcPr>
          <w:bookmarkEnd w:id="406"/>
          <w:p w14:paraId="7B4BA913" w14:textId="77777777" w:rsidR="00BB1C02" w:rsidRPr="00405C50" w:rsidRDefault="00BB1C02" w:rsidP="00AA7BF8">
            <w:pPr>
              <w:jc w:val="center"/>
              <w:rPr>
                <w:rFonts w:ascii="宋体" w:eastAsia="宋体" w:hAnsi="宋体" w:cs="Arial"/>
                <w:b/>
                <w:smallCaps/>
                <w:lang w:eastAsia="zh-CN"/>
              </w:rPr>
            </w:pP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罗</w:t>
            </w:r>
            <w:r w:rsidRPr="00405C50">
              <w:rPr>
                <w:rFonts w:ascii="宋体" w:eastAsia="宋体" w:hAnsi="宋体" w:cs="Arial"/>
                <w:b/>
                <w:smallCaps/>
                <w:lang w:eastAsia="zh-CN"/>
              </w:rPr>
              <w:t>克韦尔</w:t>
            </w: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自</w:t>
            </w:r>
            <w:r w:rsidRPr="00405C50">
              <w:rPr>
                <w:rFonts w:ascii="宋体" w:eastAsia="宋体" w:hAnsi="宋体" w:cs="Arial"/>
                <w:b/>
                <w:smallCaps/>
                <w:lang w:eastAsia="zh-CN"/>
              </w:rPr>
              <w:t>动化（</w:t>
            </w: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中</w:t>
            </w:r>
            <w:r w:rsidRPr="00405C50">
              <w:rPr>
                <w:rFonts w:ascii="宋体" w:eastAsia="宋体" w:hAnsi="宋体" w:cs="Arial"/>
                <w:b/>
                <w:smallCaps/>
                <w:lang w:eastAsia="zh-CN"/>
              </w:rPr>
              <w:t>国）</w:t>
            </w: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有</w:t>
            </w:r>
            <w:r w:rsidRPr="00405C50">
              <w:rPr>
                <w:rFonts w:ascii="宋体" w:eastAsia="宋体" w:hAnsi="宋体" w:cs="Arial"/>
                <w:b/>
                <w:smallCaps/>
                <w:lang w:eastAsia="zh-CN"/>
              </w:rPr>
              <w:t>限公司</w:t>
            </w:r>
          </w:p>
        </w:tc>
        <w:tc>
          <w:tcPr>
            <w:tcW w:w="1800" w:type="dxa"/>
            <w:shd w:val="clear" w:color="auto" w:fill="E7E6E6"/>
            <w:vAlign w:val="center"/>
          </w:tcPr>
          <w:p w14:paraId="20A23437" w14:textId="77777777" w:rsidR="00BB1C02" w:rsidRPr="00405C50" w:rsidRDefault="00BB1C02" w:rsidP="00AA7BF8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/>
                <w:b/>
                <w:lang w:eastAsia="zh-CN"/>
              </w:rPr>
              <w:t>签名</w:t>
            </w:r>
          </w:p>
        </w:tc>
        <w:tc>
          <w:tcPr>
            <w:tcW w:w="1800" w:type="dxa"/>
            <w:shd w:val="clear" w:color="auto" w:fill="E7E6E6"/>
            <w:vAlign w:val="center"/>
          </w:tcPr>
          <w:p w14:paraId="09B9F4A1" w14:textId="77777777" w:rsidR="00BB1C02" w:rsidRPr="00405C50" w:rsidRDefault="00BB1C02" w:rsidP="00AA7BF8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/>
                <w:b/>
                <w:lang w:eastAsia="zh-CN"/>
              </w:rPr>
              <w:t>日期</w:t>
            </w:r>
          </w:p>
        </w:tc>
        <w:tc>
          <w:tcPr>
            <w:tcW w:w="2901" w:type="dxa"/>
            <w:shd w:val="clear" w:color="auto" w:fill="E7E6E6"/>
          </w:tcPr>
          <w:p w14:paraId="3DEA8560" w14:textId="77777777" w:rsidR="00BB1C02" w:rsidRPr="00405C50" w:rsidRDefault="00BB1C02" w:rsidP="00AA7BF8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>
              <w:rPr>
                <w:rFonts w:ascii="宋体" w:eastAsia="宋体" w:hAnsi="宋体" w:cs="Arial" w:hint="eastAsia"/>
                <w:b/>
                <w:lang w:eastAsia="zh-CN"/>
              </w:rPr>
              <w:t>备注</w:t>
            </w:r>
          </w:p>
        </w:tc>
      </w:tr>
      <w:tr w:rsidR="00BB1C02" w:rsidRPr="00405C50" w14:paraId="5E5014C6" w14:textId="77777777" w:rsidTr="00AA7BF8">
        <w:trPr>
          <w:trHeight w:val="432"/>
        </w:trPr>
        <w:tc>
          <w:tcPr>
            <w:tcW w:w="2430" w:type="dxa"/>
            <w:vMerge/>
            <w:vAlign w:val="center"/>
          </w:tcPr>
          <w:p w14:paraId="7D03233C" w14:textId="77777777" w:rsidR="00BB1C02" w:rsidRPr="00405C50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7C6B9FB7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47DB377A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901" w:type="dxa"/>
          </w:tcPr>
          <w:p w14:paraId="3FEC10DF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BB1C02" w:rsidRPr="00405C50" w14:paraId="3A9517EB" w14:textId="77777777" w:rsidTr="00AA7BF8">
        <w:trPr>
          <w:trHeight w:val="432"/>
        </w:trPr>
        <w:tc>
          <w:tcPr>
            <w:tcW w:w="2430" w:type="dxa"/>
            <w:shd w:val="clear" w:color="auto" w:fill="E7E6E6"/>
            <w:vAlign w:val="center"/>
          </w:tcPr>
          <w:p w14:paraId="4139E0FF" w14:textId="77777777" w:rsidR="00BB1C02" w:rsidRPr="00A72A96" w:rsidRDefault="00BB1C02" w:rsidP="00AA7BF8">
            <w:pPr>
              <w:jc w:val="center"/>
              <w:rPr>
                <w:rFonts w:ascii="宋体" w:eastAsia="宋体" w:hAnsi="宋体" w:cs="Arial"/>
                <w:b/>
                <w:smallCaps/>
                <w:lang w:eastAsia="zh-CN"/>
              </w:rPr>
            </w:pPr>
            <w:r>
              <w:rPr>
                <w:rFonts w:ascii="宋体" w:eastAsia="宋体" w:hAnsi="宋体" w:cs="Arial" w:hint="eastAsia"/>
                <w:b/>
                <w:smallCaps/>
                <w:lang w:eastAsia="zh-CN"/>
              </w:rPr>
              <w:t>江铃</w:t>
            </w: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汽车有限公司</w:t>
            </w:r>
          </w:p>
        </w:tc>
        <w:tc>
          <w:tcPr>
            <w:tcW w:w="1800" w:type="dxa"/>
            <w:shd w:val="clear" w:color="auto" w:fill="E7E6E6"/>
            <w:vAlign w:val="center"/>
          </w:tcPr>
          <w:p w14:paraId="64797425" w14:textId="77777777" w:rsidR="00BB1C02" w:rsidRPr="00405C50" w:rsidRDefault="00BB1C02" w:rsidP="00AA7BF8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/>
                <w:b/>
                <w:lang w:eastAsia="zh-CN"/>
              </w:rPr>
              <w:t>签名</w:t>
            </w:r>
          </w:p>
        </w:tc>
        <w:tc>
          <w:tcPr>
            <w:tcW w:w="1800" w:type="dxa"/>
            <w:shd w:val="clear" w:color="auto" w:fill="E7E6E6"/>
            <w:vAlign w:val="center"/>
          </w:tcPr>
          <w:p w14:paraId="2269A3A8" w14:textId="77777777" w:rsidR="00BB1C02" w:rsidRPr="00405C50" w:rsidRDefault="00BB1C02" w:rsidP="00AA7BF8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/>
                <w:b/>
                <w:lang w:eastAsia="zh-CN"/>
              </w:rPr>
              <w:t>日期</w:t>
            </w:r>
          </w:p>
        </w:tc>
        <w:tc>
          <w:tcPr>
            <w:tcW w:w="2901" w:type="dxa"/>
            <w:shd w:val="clear" w:color="auto" w:fill="E7E6E6"/>
          </w:tcPr>
          <w:p w14:paraId="49B8334E" w14:textId="77777777" w:rsidR="00BB1C02" w:rsidRPr="00405C50" w:rsidRDefault="00BB1C02" w:rsidP="00AA7BF8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</w:p>
        </w:tc>
      </w:tr>
      <w:tr w:rsidR="00BB1C02" w:rsidRPr="00405C50" w14:paraId="1F836D3F" w14:textId="77777777" w:rsidTr="00AA7BF8">
        <w:trPr>
          <w:trHeight w:val="432"/>
        </w:trPr>
        <w:tc>
          <w:tcPr>
            <w:tcW w:w="2430" w:type="dxa"/>
            <w:vMerge w:val="restart"/>
            <w:vAlign w:val="center"/>
          </w:tcPr>
          <w:p w14:paraId="04C37162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 w:hint="eastAsia"/>
                <w:lang w:eastAsia="zh-CN"/>
              </w:rPr>
              <w:t>数字化</w:t>
            </w:r>
          </w:p>
        </w:tc>
        <w:tc>
          <w:tcPr>
            <w:tcW w:w="1800" w:type="dxa"/>
            <w:vAlign w:val="center"/>
          </w:tcPr>
          <w:p w14:paraId="58E17C5D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5D6CEBBA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369C26A6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08DA57DA" w14:textId="77777777" w:rsidTr="00AA7BF8">
        <w:trPr>
          <w:trHeight w:val="432"/>
        </w:trPr>
        <w:tc>
          <w:tcPr>
            <w:tcW w:w="2430" w:type="dxa"/>
            <w:vMerge/>
            <w:vAlign w:val="center"/>
          </w:tcPr>
          <w:p w14:paraId="1002D38B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577A442D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08965389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0A0F5270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73C76FCE" w14:textId="77777777" w:rsidTr="00AA7BF8">
        <w:trPr>
          <w:trHeight w:val="432"/>
        </w:trPr>
        <w:tc>
          <w:tcPr>
            <w:tcW w:w="2430" w:type="dxa"/>
            <w:vMerge/>
            <w:vAlign w:val="center"/>
          </w:tcPr>
          <w:p w14:paraId="3B68EC69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4342440C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60395A46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13490813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04564DB8" w14:textId="77777777" w:rsidTr="00AA7BF8">
        <w:trPr>
          <w:trHeight w:val="432"/>
        </w:trPr>
        <w:tc>
          <w:tcPr>
            <w:tcW w:w="2430" w:type="dxa"/>
            <w:vMerge w:val="restart"/>
            <w:vAlign w:val="center"/>
          </w:tcPr>
          <w:p w14:paraId="451926CD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 w:hint="eastAsia"/>
                <w:lang w:eastAsia="zh-CN"/>
              </w:rPr>
              <w:t>设备</w:t>
            </w:r>
          </w:p>
        </w:tc>
        <w:tc>
          <w:tcPr>
            <w:tcW w:w="1800" w:type="dxa"/>
            <w:vAlign w:val="center"/>
          </w:tcPr>
          <w:p w14:paraId="70F24EC7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1AC50D00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14907146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5EA2CA0B" w14:textId="77777777" w:rsidTr="00AA7BF8">
        <w:trPr>
          <w:trHeight w:val="432"/>
        </w:trPr>
        <w:tc>
          <w:tcPr>
            <w:tcW w:w="2430" w:type="dxa"/>
            <w:vMerge/>
            <w:vAlign w:val="center"/>
          </w:tcPr>
          <w:p w14:paraId="7DF043A9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0560B6F7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6A57CBEA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4536B3F6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69D84349" w14:textId="77777777" w:rsidTr="00AA7BF8">
        <w:trPr>
          <w:trHeight w:val="432"/>
        </w:trPr>
        <w:tc>
          <w:tcPr>
            <w:tcW w:w="2430" w:type="dxa"/>
            <w:vMerge/>
            <w:vAlign w:val="center"/>
          </w:tcPr>
          <w:p w14:paraId="262DF47F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4C096036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1EBCDAAD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4E1DD745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2C188C8C" w14:textId="77777777" w:rsidTr="00AA7BF8">
        <w:trPr>
          <w:trHeight w:val="432"/>
        </w:trPr>
        <w:tc>
          <w:tcPr>
            <w:tcW w:w="2430" w:type="dxa"/>
            <w:vMerge w:val="restart"/>
            <w:vAlign w:val="center"/>
          </w:tcPr>
          <w:p w14:paraId="289A43D4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 w:hint="eastAsia"/>
                <w:lang w:eastAsia="zh-CN"/>
              </w:rPr>
              <w:t>生产制造</w:t>
            </w:r>
          </w:p>
        </w:tc>
        <w:tc>
          <w:tcPr>
            <w:tcW w:w="1800" w:type="dxa"/>
            <w:vAlign w:val="center"/>
          </w:tcPr>
          <w:p w14:paraId="4128DC9B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57A3EFD0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4733DFAB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6416A949" w14:textId="77777777" w:rsidTr="00AA7BF8">
        <w:trPr>
          <w:trHeight w:val="432"/>
        </w:trPr>
        <w:tc>
          <w:tcPr>
            <w:tcW w:w="2430" w:type="dxa"/>
            <w:vMerge/>
            <w:vAlign w:val="center"/>
          </w:tcPr>
          <w:p w14:paraId="44D4A024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2C105148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090B0695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07084A4A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17145F04" w14:textId="77777777" w:rsidTr="00AA7BF8">
        <w:trPr>
          <w:trHeight w:val="432"/>
        </w:trPr>
        <w:tc>
          <w:tcPr>
            <w:tcW w:w="2430" w:type="dxa"/>
            <w:vMerge/>
            <w:vAlign w:val="center"/>
          </w:tcPr>
          <w:p w14:paraId="54693C65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643ED797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59E1A115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3FED8BAE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42F7CF10" w14:textId="77777777" w:rsidTr="00AA7BF8">
        <w:trPr>
          <w:trHeight w:val="432"/>
        </w:trPr>
        <w:tc>
          <w:tcPr>
            <w:tcW w:w="2430" w:type="dxa"/>
            <w:vMerge w:val="restart"/>
            <w:vAlign w:val="center"/>
          </w:tcPr>
          <w:p w14:paraId="038DD6E7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 w:hint="eastAsia"/>
                <w:lang w:eastAsia="zh-CN"/>
              </w:rPr>
              <w:t>工艺质量</w:t>
            </w:r>
          </w:p>
        </w:tc>
        <w:tc>
          <w:tcPr>
            <w:tcW w:w="1800" w:type="dxa"/>
            <w:vAlign w:val="center"/>
          </w:tcPr>
          <w:p w14:paraId="737A031A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2AD5FC93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6E475E41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07D0A327" w14:textId="77777777" w:rsidTr="00AA7BF8">
        <w:trPr>
          <w:trHeight w:val="432"/>
        </w:trPr>
        <w:tc>
          <w:tcPr>
            <w:tcW w:w="2430" w:type="dxa"/>
            <w:vMerge/>
            <w:vAlign w:val="center"/>
          </w:tcPr>
          <w:p w14:paraId="37CF5E92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296BE500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2B3D024C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5E8DFA85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29CF68E3" w14:textId="77777777" w:rsidTr="00AA7BF8">
        <w:trPr>
          <w:trHeight w:val="432"/>
        </w:trPr>
        <w:tc>
          <w:tcPr>
            <w:tcW w:w="2430" w:type="dxa"/>
            <w:vMerge/>
            <w:vAlign w:val="center"/>
          </w:tcPr>
          <w:p w14:paraId="6A0FB2AF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7746C128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706D16B6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240D35A3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5BBE78E3" w14:textId="77777777" w:rsidTr="00AA7BF8">
        <w:trPr>
          <w:trHeight w:val="432"/>
        </w:trPr>
        <w:tc>
          <w:tcPr>
            <w:tcW w:w="2430" w:type="dxa"/>
            <w:vMerge w:val="restart"/>
            <w:vAlign w:val="center"/>
          </w:tcPr>
          <w:p w14:paraId="14F7888F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 w:hint="eastAsia"/>
                <w:lang w:eastAsia="zh-CN"/>
              </w:rPr>
              <w:t>IT</w:t>
            </w:r>
          </w:p>
        </w:tc>
        <w:tc>
          <w:tcPr>
            <w:tcW w:w="1800" w:type="dxa"/>
            <w:vAlign w:val="center"/>
          </w:tcPr>
          <w:p w14:paraId="773EA359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390D7F86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55E20AA0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17C6C007" w14:textId="77777777" w:rsidTr="00AA7BF8">
        <w:trPr>
          <w:trHeight w:val="432"/>
        </w:trPr>
        <w:tc>
          <w:tcPr>
            <w:tcW w:w="2430" w:type="dxa"/>
            <w:vMerge/>
            <w:vAlign w:val="center"/>
          </w:tcPr>
          <w:p w14:paraId="3530715C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1E79A88C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3C43B955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0D29CDBF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5C35B175" w14:textId="77777777" w:rsidTr="00AA7BF8">
        <w:trPr>
          <w:trHeight w:val="432"/>
        </w:trPr>
        <w:tc>
          <w:tcPr>
            <w:tcW w:w="2430" w:type="dxa"/>
            <w:vMerge/>
            <w:vAlign w:val="center"/>
          </w:tcPr>
          <w:p w14:paraId="3EC18364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20DA6BAC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76615EE0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1081BCD3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6D9D036A" w14:textId="77777777" w:rsidTr="00AA7BF8">
        <w:trPr>
          <w:trHeight w:val="432"/>
        </w:trPr>
        <w:tc>
          <w:tcPr>
            <w:tcW w:w="2430" w:type="dxa"/>
            <w:vMerge/>
            <w:vAlign w:val="center"/>
          </w:tcPr>
          <w:p w14:paraId="12E5C84C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1441C994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3ADEEE8F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1572BBD8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13643CE7" w14:textId="77777777" w:rsidTr="00AA7BF8">
        <w:trPr>
          <w:trHeight w:val="432"/>
        </w:trPr>
        <w:tc>
          <w:tcPr>
            <w:tcW w:w="2430" w:type="dxa"/>
            <w:vAlign w:val="center"/>
          </w:tcPr>
          <w:p w14:paraId="3B98F152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756E9B58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2F4A86E4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59259F7C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03C35A69" w14:textId="77777777" w:rsidTr="00AA7BF8">
        <w:trPr>
          <w:trHeight w:val="432"/>
        </w:trPr>
        <w:tc>
          <w:tcPr>
            <w:tcW w:w="2430" w:type="dxa"/>
            <w:vAlign w:val="center"/>
          </w:tcPr>
          <w:p w14:paraId="07813021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02201D09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25069AD8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096F0945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BB1C02" w:rsidRPr="00405C50" w14:paraId="01897172" w14:textId="77777777" w:rsidTr="00AA7BF8">
        <w:trPr>
          <w:trHeight w:val="432"/>
        </w:trPr>
        <w:tc>
          <w:tcPr>
            <w:tcW w:w="2430" w:type="dxa"/>
            <w:vAlign w:val="center"/>
          </w:tcPr>
          <w:p w14:paraId="7870266A" w14:textId="77777777" w:rsidR="00BB1C02" w:rsidRPr="000563E3" w:rsidRDefault="00BB1C02" w:rsidP="00AA7BF8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017E9A29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70ECCEDD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901" w:type="dxa"/>
          </w:tcPr>
          <w:p w14:paraId="47C8E86D" w14:textId="77777777" w:rsidR="00BB1C02" w:rsidRPr="00405C50" w:rsidRDefault="00BB1C02" w:rsidP="00AA7BF8">
            <w:pPr>
              <w:jc w:val="both"/>
              <w:rPr>
                <w:rFonts w:ascii="宋体" w:eastAsia="宋体" w:hAnsi="宋体" w:cs="Arial"/>
              </w:rPr>
            </w:pPr>
          </w:p>
        </w:tc>
      </w:tr>
    </w:tbl>
    <w:p w14:paraId="40358E3F" w14:textId="6971CEA6" w:rsidR="00740658" w:rsidRDefault="00740658" w:rsidP="00FE748F">
      <w:pPr>
        <w:pStyle w:val="a1"/>
        <w:spacing w:after="240"/>
        <w:rPr>
          <w:rFonts w:ascii="宋体" w:hAnsi="宋体"/>
        </w:rPr>
      </w:pPr>
    </w:p>
    <w:bookmarkEnd w:id="407"/>
    <w:p w14:paraId="4E11B814" w14:textId="77777777" w:rsidR="00740658" w:rsidRPr="00405C50" w:rsidRDefault="00740658" w:rsidP="00FE748F">
      <w:pPr>
        <w:pStyle w:val="a1"/>
        <w:spacing w:after="240"/>
        <w:rPr>
          <w:rFonts w:ascii="宋体" w:hAnsi="宋体"/>
        </w:rPr>
      </w:pPr>
    </w:p>
    <w:p w14:paraId="5A7ECC5B" w14:textId="77777777" w:rsidR="0029167D" w:rsidRPr="009C1FA5" w:rsidRDefault="0029167D" w:rsidP="009C1FA5">
      <w:pPr>
        <w:pStyle w:val="1"/>
      </w:pPr>
      <w:bookmarkStart w:id="408" w:name="_Toc517165690"/>
      <w:bookmarkStart w:id="409" w:name="_Toc35850401"/>
      <w:r w:rsidRPr="009C1FA5">
        <w:rPr>
          <w:rFonts w:hint="eastAsia"/>
        </w:rPr>
        <w:lastRenderedPageBreak/>
        <w:t>附录</w:t>
      </w:r>
      <w:r w:rsidRPr="009C1FA5">
        <w:t xml:space="preserve"> </w:t>
      </w:r>
      <w:r w:rsidRPr="009C1FA5">
        <w:t>–</w:t>
      </w:r>
      <w:r w:rsidRPr="009C1FA5">
        <w:t xml:space="preserve"> </w:t>
      </w:r>
      <w:r w:rsidRPr="009C1FA5">
        <w:rPr>
          <w:rFonts w:hint="eastAsia"/>
        </w:rPr>
        <w:t>待确认问题</w:t>
      </w:r>
      <w:bookmarkEnd w:id="408"/>
      <w:bookmarkEnd w:id="409"/>
    </w:p>
    <w:tbl>
      <w:tblPr>
        <w:tblW w:w="499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5"/>
        <w:gridCol w:w="5244"/>
        <w:gridCol w:w="2411"/>
        <w:gridCol w:w="1416"/>
      </w:tblGrid>
      <w:tr w:rsidR="00F03918" w:rsidRPr="00D952BD" w14:paraId="234E5213" w14:textId="77777777" w:rsidTr="0091586E">
        <w:tc>
          <w:tcPr>
            <w:tcW w:w="361" w:type="pct"/>
            <w:shd w:val="clear" w:color="auto" w:fill="D9D9D9" w:themeFill="background1" w:themeFillShade="D9"/>
            <w:vAlign w:val="center"/>
            <w:hideMark/>
          </w:tcPr>
          <w:p w14:paraId="4D7296A6" w14:textId="77777777" w:rsidR="00164A56" w:rsidRPr="00D952BD" w:rsidRDefault="00164A56" w:rsidP="0029167D">
            <w:pPr>
              <w:pStyle w:val="a1"/>
              <w:spacing w:before="0" w:after="0"/>
              <w:rPr>
                <w:rFonts w:ascii="宋体" w:hAnsi="宋体"/>
                <w:bCs/>
                <w:sz w:val="24"/>
                <w:szCs w:val="24"/>
                <w:lang w:eastAsia="zh-CN"/>
              </w:rPr>
            </w:pPr>
            <w:r w:rsidRPr="00D952BD">
              <w:rPr>
                <w:rFonts w:ascii="宋体" w:hAnsi="宋体"/>
                <w:bCs/>
                <w:sz w:val="24"/>
                <w:szCs w:val="24"/>
                <w:lang w:eastAsia="zh-CN"/>
              </w:rPr>
              <w:t>序号</w:t>
            </w:r>
          </w:p>
        </w:tc>
        <w:tc>
          <w:tcPr>
            <w:tcW w:w="2682" w:type="pct"/>
            <w:shd w:val="clear" w:color="auto" w:fill="D9D9D9" w:themeFill="background1" w:themeFillShade="D9"/>
            <w:vAlign w:val="center"/>
            <w:hideMark/>
          </w:tcPr>
          <w:p w14:paraId="400A451B" w14:textId="0FCFA0E9" w:rsidR="00164A56" w:rsidRPr="00D952BD" w:rsidRDefault="00164A56" w:rsidP="0029167D">
            <w:pPr>
              <w:pStyle w:val="a1"/>
              <w:spacing w:before="0" w:after="0"/>
              <w:rPr>
                <w:rFonts w:ascii="宋体" w:hAnsi="宋体"/>
                <w:bCs/>
                <w:sz w:val="24"/>
                <w:szCs w:val="24"/>
                <w:lang w:eastAsia="zh-CN"/>
              </w:rPr>
            </w:pPr>
            <w:r w:rsidRPr="00D952BD">
              <w:rPr>
                <w:rFonts w:ascii="宋体" w:hAnsi="宋体"/>
                <w:bCs/>
                <w:sz w:val="24"/>
                <w:szCs w:val="24"/>
                <w:lang w:eastAsia="zh-CN"/>
              </w:rPr>
              <w:t>待确认</w:t>
            </w:r>
            <w:r w:rsidR="00700492">
              <w:rPr>
                <w:rFonts w:ascii="宋体" w:hAnsi="宋体" w:hint="eastAsia"/>
                <w:bCs/>
                <w:sz w:val="24"/>
                <w:szCs w:val="24"/>
                <w:lang w:eastAsia="zh-CN"/>
              </w:rPr>
              <w:t>项</w:t>
            </w:r>
          </w:p>
        </w:tc>
        <w:tc>
          <w:tcPr>
            <w:tcW w:w="1233" w:type="pct"/>
            <w:shd w:val="clear" w:color="auto" w:fill="D9D9D9" w:themeFill="background1" w:themeFillShade="D9"/>
            <w:vAlign w:val="center"/>
            <w:hideMark/>
          </w:tcPr>
          <w:p w14:paraId="6509FEBD" w14:textId="73AD5695" w:rsidR="00164A56" w:rsidRPr="00D952BD" w:rsidRDefault="00700492" w:rsidP="0029167D">
            <w:pPr>
              <w:pStyle w:val="a1"/>
              <w:spacing w:before="0" w:after="0"/>
              <w:rPr>
                <w:rFonts w:ascii="宋体" w:hAnsi="宋体"/>
                <w:bCs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Cs/>
                <w:sz w:val="24"/>
                <w:szCs w:val="24"/>
                <w:lang w:eastAsia="zh-CN"/>
              </w:rPr>
              <w:t>影响章节</w:t>
            </w:r>
          </w:p>
        </w:tc>
        <w:tc>
          <w:tcPr>
            <w:tcW w:w="724" w:type="pct"/>
            <w:shd w:val="clear" w:color="auto" w:fill="D9D9D9" w:themeFill="background1" w:themeFillShade="D9"/>
            <w:vAlign w:val="center"/>
            <w:hideMark/>
          </w:tcPr>
          <w:p w14:paraId="4B7E8202" w14:textId="178E24A8" w:rsidR="00164A56" w:rsidRPr="00D952BD" w:rsidRDefault="00164A56" w:rsidP="0029167D">
            <w:pPr>
              <w:pStyle w:val="a1"/>
              <w:spacing w:before="0" w:after="0"/>
              <w:rPr>
                <w:rFonts w:ascii="宋体" w:hAnsi="宋体"/>
                <w:bCs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Cs/>
                <w:sz w:val="24"/>
                <w:szCs w:val="24"/>
                <w:lang w:eastAsia="zh-CN"/>
              </w:rPr>
              <w:t>负责部门</w:t>
            </w:r>
          </w:p>
        </w:tc>
      </w:tr>
      <w:tr w:rsidR="00573422" w:rsidRPr="00D952BD" w14:paraId="63769C8A" w14:textId="77777777" w:rsidTr="00F15140">
        <w:tc>
          <w:tcPr>
            <w:tcW w:w="361" w:type="pct"/>
            <w:vAlign w:val="center"/>
          </w:tcPr>
          <w:p w14:paraId="1BB3D8D3" w14:textId="77777777" w:rsidR="00573422" w:rsidRPr="00D952BD" w:rsidRDefault="00573422" w:rsidP="00573422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5D91DC8F" w14:textId="7BE9EFE2" w:rsidR="00573422" w:rsidRPr="0026231B" w:rsidRDefault="00573422" w:rsidP="00573422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MES与</w:t>
            </w:r>
            <w:r>
              <w:rPr>
                <w:rFonts w:ascii="宋体" w:hAnsi="宋体"/>
                <w:lang w:eastAsia="zh-CN"/>
              </w:rPr>
              <w:t>TPMS</w:t>
            </w:r>
            <w:r>
              <w:rPr>
                <w:rFonts w:ascii="宋体" w:hAnsi="宋体" w:hint="eastAsia"/>
                <w:lang w:eastAsia="zh-CN"/>
              </w:rPr>
              <w:t>集成方案待定</w:t>
            </w:r>
          </w:p>
        </w:tc>
        <w:tc>
          <w:tcPr>
            <w:tcW w:w="1233" w:type="pct"/>
            <w:vAlign w:val="center"/>
          </w:tcPr>
          <w:p w14:paraId="3FC745D9" w14:textId="69680CDF" w:rsidR="00573422" w:rsidRPr="00D952BD" w:rsidRDefault="00573422" w:rsidP="00573422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.1.4</w:t>
            </w:r>
            <w:r>
              <w:rPr>
                <w:rFonts w:ascii="宋体" w:hAnsi="宋体"/>
                <w:lang w:eastAsia="zh-CN"/>
              </w:rPr>
              <w:t xml:space="preserve"> </w:t>
            </w:r>
            <w:r>
              <w:rPr>
                <w:rFonts w:ascii="宋体" w:hAnsi="宋体" w:hint="eastAsia"/>
                <w:lang w:eastAsia="zh-CN"/>
              </w:rPr>
              <w:t>车辆队列广播</w:t>
            </w:r>
          </w:p>
        </w:tc>
        <w:tc>
          <w:tcPr>
            <w:tcW w:w="724" w:type="pct"/>
          </w:tcPr>
          <w:p w14:paraId="5ACF5EE3" w14:textId="74B6FF4D" w:rsidR="00573422" w:rsidRPr="00D952BD" w:rsidRDefault="00573422" w:rsidP="00573422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 w:rsidRPr="001F16EA">
              <w:rPr>
                <w:rFonts w:ascii="宋体" w:hAnsi="宋体" w:hint="eastAsia"/>
                <w:lang w:eastAsia="zh-CN"/>
              </w:rPr>
              <w:t>总装</w:t>
            </w:r>
          </w:p>
        </w:tc>
      </w:tr>
      <w:tr w:rsidR="0020719E" w:rsidRPr="00D952BD" w14:paraId="3BCD58F9" w14:textId="77777777" w:rsidTr="0091586E">
        <w:tc>
          <w:tcPr>
            <w:tcW w:w="361" w:type="pct"/>
            <w:vAlign w:val="center"/>
          </w:tcPr>
          <w:p w14:paraId="3612C331" w14:textId="77777777" w:rsidR="0020719E" w:rsidRPr="00D952BD" w:rsidRDefault="0020719E" w:rsidP="0020719E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08D70EF0" w14:textId="6F394E42" w:rsidR="0020719E" w:rsidRPr="003A3D00" w:rsidRDefault="0020719E" w:rsidP="0020719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MES与EP系统接口协议确认</w:t>
            </w:r>
          </w:p>
        </w:tc>
        <w:tc>
          <w:tcPr>
            <w:tcW w:w="1233" w:type="pct"/>
            <w:vAlign w:val="center"/>
          </w:tcPr>
          <w:p w14:paraId="4782461D" w14:textId="11EF522F" w:rsidR="0020719E" w:rsidRDefault="0020719E" w:rsidP="0020719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 w:rsidRPr="005D6496">
              <w:rPr>
                <w:rFonts w:ascii="宋体" w:hAnsi="宋体" w:hint="eastAsia"/>
                <w:lang w:eastAsia="zh-CN"/>
              </w:rPr>
              <w:t>3.</w:t>
            </w:r>
            <w:r>
              <w:rPr>
                <w:rFonts w:ascii="宋体" w:hAnsi="宋体" w:hint="eastAsia"/>
                <w:lang w:eastAsia="zh-CN"/>
              </w:rPr>
              <w:t>1.4 车辆队列广播</w:t>
            </w:r>
          </w:p>
          <w:p w14:paraId="504152D4" w14:textId="77777777" w:rsidR="0020719E" w:rsidRDefault="0020719E" w:rsidP="0020719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.1.11</w:t>
            </w:r>
            <w:r>
              <w:rPr>
                <w:rFonts w:ascii="宋体" w:hAnsi="宋体"/>
                <w:lang w:eastAsia="zh-CN"/>
              </w:rPr>
              <w:t xml:space="preserve"> </w:t>
            </w:r>
            <w:r>
              <w:rPr>
                <w:rFonts w:ascii="宋体" w:hAnsi="宋体" w:hint="eastAsia"/>
                <w:lang w:eastAsia="zh-CN"/>
              </w:rPr>
              <w:t>作业指导书</w:t>
            </w:r>
          </w:p>
          <w:p w14:paraId="2217C602" w14:textId="77777777" w:rsidR="0020719E" w:rsidRPr="0020719E" w:rsidRDefault="0020719E" w:rsidP="0020719E">
            <w:pPr>
              <w:pStyle w:val="a1"/>
              <w:spacing w:line="300" w:lineRule="auto"/>
              <w:rPr>
                <w:rFonts w:ascii="宋体" w:hAnsi="宋体"/>
                <w:lang w:eastAsia="zh-CN"/>
              </w:rPr>
            </w:pPr>
            <w:r w:rsidRPr="0020719E">
              <w:rPr>
                <w:rFonts w:ascii="宋体" w:hAnsi="宋体"/>
                <w:lang w:eastAsia="zh-CN"/>
              </w:rPr>
              <w:t xml:space="preserve">3.1.6 </w:t>
            </w:r>
            <w:r w:rsidRPr="0020719E">
              <w:rPr>
                <w:rFonts w:ascii="宋体" w:hAnsi="宋体" w:hint="eastAsia"/>
                <w:lang w:eastAsia="zh-CN"/>
              </w:rPr>
              <w:t>接收拧紧数据</w:t>
            </w:r>
          </w:p>
          <w:p w14:paraId="05140702" w14:textId="77777777" w:rsidR="0020719E" w:rsidRPr="0020719E" w:rsidRDefault="0020719E" w:rsidP="0020719E">
            <w:pPr>
              <w:pStyle w:val="a1"/>
              <w:spacing w:line="300" w:lineRule="auto"/>
              <w:rPr>
                <w:rFonts w:ascii="宋体" w:hAnsi="宋体"/>
                <w:lang w:eastAsia="zh-CN"/>
              </w:rPr>
            </w:pPr>
            <w:r w:rsidRPr="0020719E">
              <w:rPr>
                <w:rFonts w:ascii="宋体" w:hAnsi="宋体"/>
                <w:lang w:eastAsia="zh-CN"/>
              </w:rPr>
              <w:t xml:space="preserve">3.1.7 </w:t>
            </w:r>
            <w:r w:rsidRPr="0020719E">
              <w:rPr>
                <w:rFonts w:ascii="宋体" w:hAnsi="宋体" w:hint="eastAsia"/>
                <w:lang w:eastAsia="zh-CN"/>
              </w:rPr>
              <w:t>接收加注数据</w:t>
            </w:r>
          </w:p>
          <w:p w14:paraId="3D64C263" w14:textId="6C5D87C1" w:rsidR="0020719E" w:rsidRPr="00D952BD" w:rsidRDefault="0020719E" w:rsidP="0020719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 w:rsidRPr="0020719E">
              <w:rPr>
                <w:rFonts w:ascii="宋体" w:hAnsi="宋体"/>
                <w:lang w:eastAsia="zh-CN"/>
              </w:rPr>
              <w:t xml:space="preserve">3.1.8 </w:t>
            </w:r>
            <w:r w:rsidRPr="0020719E">
              <w:rPr>
                <w:rFonts w:ascii="宋体" w:hAnsi="宋体" w:hint="eastAsia"/>
                <w:lang w:eastAsia="zh-CN"/>
              </w:rPr>
              <w:t>接收精确追溯件</w:t>
            </w:r>
          </w:p>
        </w:tc>
        <w:tc>
          <w:tcPr>
            <w:tcW w:w="724" w:type="pct"/>
            <w:vAlign w:val="center"/>
          </w:tcPr>
          <w:p w14:paraId="5D822874" w14:textId="4BA9FEA6" w:rsidR="0020719E" w:rsidRPr="00D952BD" w:rsidRDefault="00573422" w:rsidP="0020719E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总装</w:t>
            </w:r>
          </w:p>
        </w:tc>
      </w:tr>
      <w:tr w:rsidR="00ED6AA5" w:rsidRPr="00D952BD" w14:paraId="6F7C95F3" w14:textId="77777777" w:rsidTr="00966AA9">
        <w:tc>
          <w:tcPr>
            <w:tcW w:w="361" w:type="pct"/>
            <w:vAlign w:val="center"/>
          </w:tcPr>
          <w:p w14:paraId="036AFBB8" w14:textId="77777777" w:rsidR="00ED6AA5" w:rsidRPr="00D952BD" w:rsidRDefault="00ED6AA5" w:rsidP="00ED6AA5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3A476A15" w14:textId="3068A989" w:rsidR="00ED6AA5" w:rsidRPr="0026231B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MES与质量报警灯集成方案待定</w:t>
            </w:r>
          </w:p>
        </w:tc>
        <w:tc>
          <w:tcPr>
            <w:tcW w:w="1233" w:type="pct"/>
            <w:vAlign w:val="center"/>
          </w:tcPr>
          <w:p w14:paraId="3A3CC5C9" w14:textId="77777777" w:rsidR="00ED6AA5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/>
                <w:lang w:eastAsia="zh-CN"/>
              </w:rPr>
              <w:t>3.1.12</w:t>
            </w:r>
            <w:r w:rsidRPr="009545D0">
              <w:rPr>
                <w:rFonts w:ascii="宋体" w:hAnsi="宋体" w:hint="eastAsia"/>
                <w:lang w:eastAsia="zh-CN"/>
              </w:rPr>
              <w:t>质量报警锁车</w:t>
            </w:r>
          </w:p>
          <w:p w14:paraId="60BD6FDC" w14:textId="487C81C4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 w:rsidRPr="009545D0">
              <w:rPr>
                <w:rFonts w:ascii="宋体" w:hAnsi="宋体"/>
                <w:lang w:eastAsia="zh-CN"/>
              </w:rPr>
              <w:t xml:space="preserve">3.1.15 </w:t>
            </w:r>
            <w:r w:rsidRPr="009545D0">
              <w:rPr>
                <w:rFonts w:ascii="宋体" w:hAnsi="宋体" w:hint="eastAsia"/>
                <w:lang w:eastAsia="zh-CN"/>
              </w:rPr>
              <w:t>试装车锁定</w:t>
            </w:r>
          </w:p>
        </w:tc>
        <w:tc>
          <w:tcPr>
            <w:tcW w:w="724" w:type="pct"/>
          </w:tcPr>
          <w:p w14:paraId="5E7928A8" w14:textId="6B8B1C8F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 w:rsidRPr="001F16EA">
              <w:rPr>
                <w:rFonts w:ascii="宋体" w:hAnsi="宋体" w:hint="eastAsia"/>
                <w:lang w:eastAsia="zh-CN"/>
              </w:rPr>
              <w:t>总装</w:t>
            </w:r>
          </w:p>
        </w:tc>
      </w:tr>
      <w:tr w:rsidR="00ED6AA5" w:rsidRPr="00D952BD" w14:paraId="3AB0B458" w14:textId="77777777" w:rsidTr="00F15140">
        <w:tc>
          <w:tcPr>
            <w:tcW w:w="361" w:type="pct"/>
            <w:vAlign w:val="center"/>
          </w:tcPr>
          <w:p w14:paraId="0EEE4B42" w14:textId="77777777" w:rsidR="00ED6AA5" w:rsidRPr="00D952BD" w:rsidRDefault="00ED6AA5" w:rsidP="00ED6AA5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66C9CDC2" w14:textId="52D38A6A" w:rsidR="00ED6AA5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MES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与</w:t>
            </w:r>
            <w:r w:rsidRPr="009545D0">
              <w:rPr>
                <w:rFonts w:ascii="宋体" w:hAnsi="宋体"/>
                <w:lang w:eastAsia="zh-CN"/>
              </w:rPr>
              <w:t>GateRelease</w:t>
            </w:r>
            <w:r w:rsidRPr="009545D0">
              <w:rPr>
                <w:rFonts w:ascii="宋体" w:hAnsi="宋体" w:hint="eastAsia"/>
                <w:lang w:eastAsia="zh-CN"/>
              </w:rPr>
              <w:t>道闸</w:t>
            </w:r>
            <w:r>
              <w:rPr>
                <w:rFonts w:ascii="宋体" w:hAnsi="宋体" w:hint="eastAsia"/>
                <w:lang w:eastAsia="zh-CN"/>
              </w:rPr>
              <w:t>集成方案待定</w:t>
            </w:r>
          </w:p>
        </w:tc>
        <w:tc>
          <w:tcPr>
            <w:tcW w:w="1233" w:type="pct"/>
            <w:vAlign w:val="center"/>
          </w:tcPr>
          <w:p w14:paraId="66E780D0" w14:textId="1871F713" w:rsidR="00ED6AA5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.1.12</w:t>
            </w:r>
            <w:r>
              <w:rPr>
                <w:rFonts w:ascii="宋体" w:hAnsi="宋体"/>
                <w:lang w:eastAsia="zh-CN"/>
              </w:rPr>
              <w:t xml:space="preserve"> </w:t>
            </w:r>
            <w:r>
              <w:rPr>
                <w:rFonts w:ascii="宋体" w:hAnsi="宋体" w:hint="eastAsia"/>
                <w:lang w:eastAsia="zh-CN"/>
              </w:rPr>
              <w:t>质量报警锁车</w:t>
            </w:r>
          </w:p>
        </w:tc>
        <w:tc>
          <w:tcPr>
            <w:tcW w:w="724" w:type="pct"/>
          </w:tcPr>
          <w:p w14:paraId="5A4596A2" w14:textId="67206353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 w:rsidRPr="001F16EA">
              <w:rPr>
                <w:rFonts w:ascii="宋体" w:hAnsi="宋体" w:hint="eastAsia"/>
                <w:lang w:eastAsia="zh-CN"/>
              </w:rPr>
              <w:t>总装</w:t>
            </w:r>
          </w:p>
        </w:tc>
      </w:tr>
      <w:tr w:rsidR="00ED6AA5" w:rsidRPr="00D952BD" w14:paraId="3529AAC1" w14:textId="77777777" w:rsidTr="00F15140">
        <w:tc>
          <w:tcPr>
            <w:tcW w:w="361" w:type="pct"/>
            <w:vAlign w:val="center"/>
          </w:tcPr>
          <w:p w14:paraId="2A0714C7" w14:textId="77777777" w:rsidR="00ED6AA5" w:rsidRPr="00D952BD" w:rsidRDefault="00ED6AA5" w:rsidP="00ED6AA5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6CB4E3C4" w14:textId="608F55AB" w:rsidR="00ED6AA5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MES与检测线系统接口协议确认</w:t>
            </w:r>
          </w:p>
        </w:tc>
        <w:tc>
          <w:tcPr>
            <w:tcW w:w="1233" w:type="pct"/>
            <w:vAlign w:val="center"/>
          </w:tcPr>
          <w:p w14:paraId="7292CF5C" w14:textId="75D67E40" w:rsidR="00ED6AA5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.1.13</w:t>
            </w:r>
            <w:r>
              <w:rPr>
                <w:rFonts w:ascii="宋体" w:hAnsi="宋体"/>
                <w:lang w:eastAsia="zh-CN"/>
              </w:rPr>
              <w:t xml:space="preserve"> </w:t>
            </w:r>
            <w:r>
              <w:rPr>
                <w:rFonts w:ascii="宋体" w:hAnsi="宋体" w:hint="eastAsia"/>
                <w:lang w:eastAsia="zh-CN"/>
              </w:rPr>
              <w:t>检测数据采集</w:t>
            </w:r>
          </w:p>
        </w:tc>
        <w:tc>
          <w:tcPr>
            <w:tcW w:w="724" w:type="pct"/>
          </w:tcPr>
          <w:p w14:paraId="0529F1B0" w14:textId="40B64420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 w:rsidRPr="001F16EA">
              <w:rPr>
                <w:rFonts w:ascii="宋体" w:hAnsi="宋体" w:hint="eastAsia"/>
                <w:lang w:eastAsia="zh-CN"/>
              </w:rPr>
              <w:t>总装</w:t>
            </w:r>
          </w:p>
        </w:tc>
      </w:tr>
      <w:tr w:rsidR="00ED6AA5" w:rsidRPr="00D952BD" w14:paraId="186D6F73" w14:textId="77777777" w:rsidTr="0091586E">
        <w:tc>
          <w:tcPr>
            <w:tcW w:w="361" w:type="pct"/>
            <w:vAlign w:val="center"/>
          </w:tcPr>
          <w:p w14:paraId="19918616" w14:textId="77777777" w:rsidR="00ED6AA5" w:rsidRPr="00D952BD" w:rsidRDefault="00ED6AA5" w:rsidP="00ED6AA5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7ED1C8BD" w14:textId="2B60689A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MES与VCATS系统接口协议确认</w:t>
            </w:r>
          </w:p>
        </w:tc>
        <w:tc>
          <w:tcPr>
            <w:tcW w:w="1233" w:type="pct"/>
            <w:vAlign w:val="center"/>
          </w:tcPr>
          <w:p w14:paraId="510EF731" w14:textId="2C99A1C8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.1.13</w:t>
            </w:r>
            <w:r>
              <w:rPr>
                <w:rFonts w:ascii="宋体" w:hAnsi="宋体"/>
                <w:lang w:eastAsia="zh-CN"/>
              </w:rPr>
              <w:t xml:space="preserve"> VCATS</w:t>
            </w:r>
          </w:p>
        </w:tc>
        <w:tc>
          <w:tcPr>
            <w:tcW w:w="724" w:type="pct"/>
          </w:tcPr>
          <w:p w14:paraId="462DE872" w14:textId="1CE03439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 w:rsidRPr="001F16EA">
              <w:rPr>
                <w:rFonts w:ascii="宋体" w:hAnsi="宋体" w:hint="eastAsia"/>
                <w:lang w:eastAsia="zh-CN"/>
              </w:rPr>
              <w:t>总装</w:t>
            </w:r>
          </w:p>
        </w:tc>
      </w:tr>
      <w:tr w:rsidR="00ED6AA5" w:rsidRPr="00D952BD" w14:paraId="67406DA0" w14:textId="77777777" w:rsidTr="00966AA9">
        <w:tc>
          <w:tcPr>
            <w:tcW w:w="361" w:type="pct"/>
            <w:vAlign w:val="center"/>
          </w:tcPr>
          <w:p w14:paraId="39595FED" w14:textId="77777777" w:rsidR="00ED6AA5" w:rsidRPr="00D952BD" w:rsidRDefault="00ED6AA5" w:rsidP="00ED6AA5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34C1D613" w14:textId="60403BE2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MES与铭牌打刻系统接口协议确认</w:t>
            </w:r>
          </w:p>
        </w:tc>
        <w:tc>
          <w:tcPr>
            <w:tcW w:w="1233" w:type="pct"/>
            <w:vAlign w:val="center"/>
          </w:tcPr>
          <w:p w14:paraId="0B3E5B9D" w14:textId="1B462A64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 w:rsidRPr="009545D0">
              <w:rPr>
                <w:rFonts w:ascii="宋体" w:hAnsi="宋体"/>
                <w:lang w:eastAsia="zh-CN"/>
              </w:rPr>
              <w:t xml:space="preserve">3.1.16 </w:t>
            </w:r>
            <w:r w:rsidRPr="009545D0">
              <w:rPr>
                <w:rFonts w:ascii="宋体" w:hAnsi="宋体" w:hint="eastAsia"/>
                <w:lang w:eastAsia="zh-CN"/>
              </w:rPr>
              <w:t>铭牌系统车辆队列请求</w:t>
            </w:r>
          </w:p>
        </w:tc>
        <w:tc>
          <w:tcPr>
            <w:tcW w:w="724" w:type="pct"/>
            <w:vAlign w:val="center"/>
          </w:tcPr>
          <w:p w14:paraId="724D5F2A" w14:textId="6DD4F745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总装</w:t>
            </w:r>
          </w:p>
        </w:tc>
      </w:tr>
      <w:tr w:rsidR="00ED6AA5" w:rsidRPr="00D952BD" w14:paraId="66B8928E" w14:textId="77777777" w:rsidTr="0091586E">
        <w:tc>
          <w:tcPr>
            <w:tcW w:w="361" w:type="pct"/>
            <w:vAlign w:val="center"/>
          </w:tcPr>
          <w:p w14:paraId="3595D574" w14:textId="77777777" w:rsidR="00ED6AA5" w:rsidRPr="00D952BD" w:rsidRDefault="00ED6AA5" w:rsidP="00ED6AA5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502A80A8" w14:textId="1E1F1412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MES与随车物流RFID集成方案待定</w:t>
            </w:r>
          </w:p>
        </w:tc>
        <w:tc>
          <w:tcPr>
            <w:tcW w:w="1233" w:type="pct"/>
            <w:vAlign w:val="center"/>
          </w:tcPr>
          <w:p w14:paraId="09968BBF" w14:textId="61F22C67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6F7BC246" w14:textId="2951AFB6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总装、物流</w:t>
            </w:r>
          </w:p>
        </w:tc>
      </w:tr>
      <w:tr w:rsidR="00ED6AA5" w:rsidRPr="00D952BD" w14:paraId="56EA4CB9" w14:textId="77777777" w:rsidTr="0091586E">
        <w:tc>
          <w:tcPr>
            <w:tcW w:w="361" w:type="pct"/>
            <w:vAlign w:val="center"/>
          </w:tcPr>
          <w:p w14:paraId="51DB4606" w14:textId="77777777" w:rsidR="00ED6AA5" w:rsidRPr="00D952BD" w:rsidRDefault="00ED6AA5" w:rsidP="00ED6AA5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641A385B" w14:textId="3DCEA34C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MES与AGV接口协议确认</w:t>
            </w:r>
          </w:p>
        </w:tc>
        <w:tc>
          <w:tcPr>
            <w:tcW w:w="1233" w:type="pct"/>
            <w:vAlign w:val="center"/>
          </w:tcPr>
          <w:p w14:paraId="5CF0F5A4" w14:textId="2BB7C022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230C74B7" w14:textId="3B5B6DB5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总装</w:t>
            </w:r>
          </w:p>
        </w:tc>
      </w:tr>
      <w:tr w:rsidR="00ED6AA5" w:rsidRPr="00D952BD" w14:paraId="002F08FB" w14:textId="77777777" w:rsidTr="0091586E">
        <w:tc>
          <w:tcPr>
            <w:tcW w:w="361" w:type="pct"/>
            <w:vAlign w:val="center"/>
          </w:tcPr>
          <w:p w14:paraId="758E2C0C" w14:textId="77777777" w:rsidR="00ED6AA5" w:rsidRPr="00D952BD" w:rsidRDefault="00ED6AA5" w:rsidP="00ED6AA5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6A3CB634" w14:textId="1784FDDE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3626CDD2" w14:textId="759FC540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09B2BE78" w14:textId="607FDDD5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ED6AA5" w:rsidRPr="00D952BD" w14:paraId="46631D12" w14:textId="77777777" w:rsidTr="0091586E">
        <w:tc>
          <w:tcPr>
            <w:tcW w:w="361" w:type="pct"/>
            <w:vAlign w:val="center"/>
          </w:tcPr>
          <w:p w14:paraId="27783E48" w14:textId="77777777" w:rsidR="00ED6AA5" w:rsidRPr="00D952BD" w:rsidRDefault="00ED6AA5" w:rsidP="00ED6AA5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4AFA135E" w14:textId="79EA25F0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76C5E2C0" w14:textId="4E19452C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2098C548" w14:textId="1571E98B" w:rsidR="00ED6AA5" w:rsidRPr="00D952BD" w:rsidRDefault="00ED6AA5" w:rsidP="00ED6AA5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ED6AA5" w:rsidRPr="00D952BD" w14:paraId="4B863218" w14:textId="77777777" w:rsidTr="0091586E">
        <w:tc>
          <w:tcPr>
            <w:tcW w:w="361" w:type="pct"/>
            <w:vAlign w:val="center"/>
          </w:tcPr>
          <w:p w14:paraId="635F21BD" w14:textId="77777777" w:rsidR="00ED6AA5" w:rsidRPr="00D952BD" w:rsidRDefault="00ED6AA5" w:rsidP="00ED6AA5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539E4692" w14:textId="5489F12B" w:rsidR="00ED6AA5" w:rsidRPr="00D952BD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7A0632FD" w14:textId="6E51D5F4" w:rsidR="00ED6AA5" w:rsidRPr="00D952BD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5ADF1FF3" w14:textId="4B6B4C10" w:rsidR="00ED6AA5" w:rsidRPr="00D952BD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  <w:tr w:rsidR="00ED6AA5" w:rsidRPr="00D952BD" w14:paraId="24B9CFA4" w14:textId="77777777" w:rsidTr="0091586E">
        <w:tc>
          <w:tcPr>
            <w:tcW w:w="361" w:type="pct"/>
            <w:vAlign w:val="center"/>
          </w:tcPr>
          <w:p w14:paraId="469974F9" w14:textId="77777777" w:rsidR="00ED6AA5" w:rsidRPr="00D952BD" w:rsidRDefault="00ED6AA5" w:rsidP="00ED6AA5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08294D07" w14:textId="75B5B6C6" w:rsidR="00ED6AA5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337CAD7B" w14:textId="5563EE31" w:rsidR="00ED6AA5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51181A67" w14:textId="4AF5DE74" w:rsidR="00ED6AA5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  <w:tr w:rsidR="00ED6AA5" w:rsidRPr="00D952BD" w14:paraId="617B8435" w14:textId="77777777" w:rsidTr="0091586E">
        <w:tc>
          <w:tcPr>
            <w:tcW w:w="361" w:type="pct"/>
            <w:vAlign w:val="center"/>
          </w:tcPr>
          <w:p w14:paraId="1FC11E41" w14:textId="77777777" w:rsidR="00ED6AA5" w:rsidRPr="00D952BD" w:rsidRDefault="00ED6AA5" w:rsidP="00ED6AA5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4EB2560A" w14:textId="0414EAC4" w:rsidR="00ED6AA5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2A9BA0D7" w14:textId="2924CE8E" w:rsidR="00ED6AA5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2F761E77" w14:textId="5731B620" w:rsidR="00ED6AA5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  <w:tr w:rsidR="00ED6AA5" w:rsidRPr="00D952BD" w14:paraId="36A10974" w14:textId="77777777" w:rsidTr="0091586E">
        <w:tc>
          <w:tcPr>
            <w:tcW w:w="361" w:type="pct"/>
            <w:vAlign w:val="center"/>
          </w:tcPr>
          <w:p w14:paraId="763CA1E1" w14:textId="77777777" w:rsidR="00ED6AA5" w:rsidRPr="00D952BD" w:rsidRDefault="00ED6AA5" w:rsidP="00ED6AA5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0F1B1972" w14:textId="29594677" w:rsidR="00ED6AA5" w:rsidRPr="00D952BD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1DABE2B0" w14:textId="73CD62EE" w:rsidR="00ED6AA5" w:rsidRPr="00D952BD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66243D39" w14:textId="317F1820" w:rsidR="00ED6AA5" w:rsidRPr="00D952BD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  <w:tr w:rsidR="00ED6AA5" w:rsidRPr="00D952BD" w14:paraId="24DDA55A" w14:textId="77777777" w:rsidTr="0091586E">
        <w:tc>
          <w:tcPr>
            <w:tcW w:w="361" w:type="pct"/>
            <w:vAlign w:val="center"/>
          </w:tcPr>
          <w:p w14:paraId="5AF48B18" w14:textId="77777777" w:rsidR="00ED6AA5" w:rsidRPr="00D952BD" w:rsidRDefault="00ED6AA5" w:rsidP="00ED6AA5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7288FD65" w14:textId="63AF0407" w:rsidR="00ED6AA5" w:rsidRPr="00D952BD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0C6DF831" w14:textId="1A78BF57" w:rsidR="00ED6AA5" w:rsidRPr="00D952BD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71D723E0" w14:textId="4BCD350B" w:rsidR="00ED6AA5" w:rsidRPr="00D952BD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  <w:tr w:rsidR="00ED6AA5" w:rsidRPr="00D952BD" w14:paraId="61D9C9FD" w14:textId="77777777" w:rsidTr="0091586E">
        <w:tc>
          <w:tcPr>
            <w:tcW w:w="361" w:type="pct"/>
            <w:vAlign w:val="center"/>
          </w:tcPr>
          <w:p w14:paraId="661D3B65" w14:textId="77777777" w:rsidR="00ED6AA5" w:rsidRPr="00D952BD" w:rsidRDefault="00ED6AA5" w:rsidP="00ED6AA5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0A7C7965" w14:textId="73D556A1" w:rsidR="00ED6AA5" w:rsidRPr="00D952BD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6449DA27" w14:textId="03D4A70F" w:rsidR="00ED6AA5" w:rsidRPr="00D952BD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0042E86F" w14:textId="1D208680" w:rsidR="00ED6AA5" w:rsidRPr="00D952BD" w:rsidRDefault="00ED6AA5" w:rsidP="00ED6AA5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</w:tbl>
    <w:p w14:paraId="36D4D493" w14:textId="09E05E28" w:rsidR="00BF4CEC" w:rsidRPr="0045528B" w:rsidRDefault="00700492" w:rsidP="00FE748F">
      <w:pPr>
        <w:pStyle w:val="a1"/>
        <w:spacing w:after="24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备注：</w:t>
      </w:r>
      <w:r w:rsidR="00CB0D4F" w:rsidRPr="0045528B">
        <w:rPr>
          <w:rFonts w:ascii="宋体" w:hAnsi="宋体"/>
          <w:lang w:eastAsia="zh-CN"/>
        </w:rPr>
        <w:t xml:space="preserve"> </w:t>
      </w:r>
    </w:p>
    <w:p w14:paraId="4284A86A" w14:textId="0300040C" w:rsidR="007B49C6" w:rsidRDefault="003C515F" w:rsidP="003C515F">
      <w:pPr>
        <w:pStyle w:val="1"/>
      </w:pPr>
      <w:bookmarkStart w:id="410" w:name="_Toc35850402"/>
      <w:bookmarkStart w:id="411" w:name="_Hlk524011798"/>
      <w:bookmarkStart w:id="412" w:name="_Hlk524012102"/>
      <w:bookmarkEnd w:id="401"/>
      <w:r w:rsidRPr="00137126">
        <w:rPr>
          <w:rFonts w:hint="eastAsia"/>
        </w:rPr>
        <w:lastRenderedPageBreak/>
        <w:t>附录</w:t>
      </w:r>
      <w:r w:rsidRPr="00137126">
        <w:t xml:space="preserve"> </w:t>
      </w:r>
      <w:r w:rsidRPr="00137126">
        <w:t>–</w:t>
      </w:r>
      <w:r w:rsidRPr="00137126">
        <w:t xml:space="preserve"> </w:t>
      </w:r>
      <w:r w:rsidR="00F56B70">
        <w:rPr>
          <w:rFonts w:hint="eastAsia"/>
          <w:lang w:eastAsia="zh-CN"/>
        </w:rPr>
        <w:t>硬件</w:t>
      </w:r>
      <w:r w:rsidR="007464A1">
        <w:rPr>
          <w:rFonts w:hint="eastAsia"/>
          <w:lang w:eastAsia="zh-CN"/>
        </w:rPr>
        <w:t>布局</w:t>
      </w:r>
      <w:r w:rsidR="00F56B70">
        <w:rPr>
          <w:rFonts w:hint="eastAsia"/>
          <w:lang w:eastAsia="zh-CN"/>
        </w:rPr>
        <w:t>图</w:t>
      </w:r>
      <w:bookmarkEnd w:id="410"/>
    </w:p>
    <w:p w14:paraId="086FB495" w14:textId="59F6A4EB" w:rsidR="00DD4972" w:rsidRDefault="00DD4972" w:rsidP="00044C39">
      <w:pPr>
        <w:tabs>
          <w:tab w:val="left" w:pos="4320"/>
        </w:tabs>
        <w:rPr>
          <w:lang w:val="x-none" w:eastAsia="x-none"/>
        </w:rPr>
      </w:pPr>
    </w:p>
    <w:p w14:paraId="60634482" w14:textId="5BDAC438" w:rsidR="001944D3" w:rsidRPr="00DD4432" w:rsidRDefault="00534385" w:rsidP="001944D3">
      <w:pPr>
        <w:rPr>
          <w:rFonts w:ascii="宋体" w:eastAsia="宋体" w:hAnsi="宋体" w:cs="微软雅黑"/>
        </w:rPr>
      </w:pPr>
      <w:r>
        <w:object w:dxaOrig="24603" w:dyaOrig="15393" w14:anchorId="6EA7CE29">
          <v:shape id="_x0000_i1055" type="#_x0000_t75" style="width:489.6pt;height:306.6pt" o:ole="">
            <v:imagedata r:id="rId113" o:title=""/>
          </v:shape>
          <o:OLEObject Type="Embed" ProgID="Visio.Drawing.15" ShapeID="_x0000_i1055" DrawAspect="Content" ObjectID="_1649071405" r:id="rId114"/>
        </w:object>
      </w:r>
    </w:p>
    <w:p w14:paraId="6621C281" w14:textId="723924AE" w:rsidR="00044C39" w:rsidRDefault="00044C39" w:rsidP="00044C39">
      <w:pPr>
        <w:tabs>
          <w:tab w:val="left" w:pos="4320"/>
        </w:tabs>
      </w:pPr>
    </w:p>
    <w:p w14:paraId="0916FCC8" w14:textId="65448D1B" w:rsidR="004E241C" w:rsidRDefault="004E241C" w:rsidP="00044C39">
      <w:pPr>
        <w:tabs>
          <w:tab w:val="left" w:pos="4320"/>
        </w:tabs>
      </w:pPr>
    </w:p>
    <w:tbl>
      <w:tblPr>
        <w:tblStyle w:val="affb"/>
        <w:tblW w:w="0" w:type="auto"/>
        <w:jc w:val="center"/>
        <w:tblLook w:val="04A0" w:firstRow="1" w:lastRow="0" w:firstColumn="1" w:lastColumn="0" w:noHBand="0" w:noVBand="1"/>
      </w:tblPr>
      <w:tblGrid>
        <w:gridCol w:w="1086"/>
        <w:gridCol w:w="1319"/>
        <w:gridCol w:w="855"/>
        <w:gridCol w:w="1087"/>
        <w:gridCol w:w="1087"/>
        <w:gridCol w:w="1087"/>
        <w:gridCol w:w="1087"/>
        <w:gridCol w:w="1087"/>
        <w:gridCol w:w="1087"/>
      </w:tblGrid>
      <w:tr w:rsidR="004E241C" w:rsidRPr="006E274B" w14:paraId="26A856F8" w14:textId="77777777" w:rsidTr="00AF579F">
        <w:trPr>
          <w:trHeight w:val="604"/>
          <w:jc w:val="center"/>
        </w:trPr>
        <w:tc>
          <w:tcPr>
            <w:tcW w:w="9782" w:type="dxa"/>
            <w:gridSpan w:val="9"/>
            <w:shd w:val="clear" w:color="auto" w:fill="D9D9D9" w:themeFill="background1" w:themeFillShade="D9"/>
            <w:vAlign w:val="center"/>
          </w:tcPr>
          <w:p w14:paraId="7CF6E47C" w14:textId="77777777" w:rsidR="004E241C" w:rsidRPr="006E274B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sz w:val="36"/>
                <w:lang w:eastAsia="zh-CN"/>
              </w:rPr>
              <w:t>总装</w:t>
            </w:r>
            <w:r w:rsidRPr="006E274B">
              <w:rPr>
                <w:rFonts w:asciiTheme="minorEastAsia" w:eastAsiaTheme="minorEastAsia" w:hAnsiTheme="minorEastAsia" w:hint="eastAsia"/>
                <w:b/>
                <w:sz w:val="36"/>
                <w:lang w:eastAsia="zh-CN"/>
              </w:rPr>
              <w:t>车间设备统计</w:t>
            </w:r>
          </w:p>
        </w:tc>
      </w:tr>
      <w:tr w:rsidR="004E241C" w14:paraId="5995307D" w14:textId="77777777" w:rsidTr="00AF579F">
        <w:trPr>
          <w:jc w:val="center"/>
        </w:trPr>
        <w:tc>
          <w:tcPr>
            <w:tcW w:w="1086" w:type="dxa"/>
            <w:vAlign w:val="center"/>
          </w:tcPr>
          <w:p w14:paraId="231D2D8E" w14:textId="77777777" w:rsidR="004E241C" w:rsidRDefault="004E241C" w:rsidP="00AF579F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序号</w:t>
            </w:r>
          </w:p>
        </w:tc>
        <w:tc>
          <w:tcPr>
            <w:tcW w:w="1319" w:type="dxa"/>
            <w:vAlign w:val="center"/>
          </w:tcPr>
          <w:p w14:paraId="316962AD" w14:textId="77777777" w:rsidR="004E241C" w:rsidRDefault="004E241C" w:rsidP="00AF579F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站点</w:t>
            </w:r>
          </w:p>
        </w:tc>
        <w:tc>
          <w:tcPr>
            <w:tcW w:w="855" w:type="dxa"/>
            <w:vAlign w:val="center"/>
          </w:tcPr>
          <w:p w14:paraId="32FB4244" w14:textId="77777777" w:rsidR="004E241C" w:rsidRDefault="004E241C" w:rsidP="00AF579F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IPC</w:t>
            </w:r>
          </w:p>
        </w:tc>
        <w:tc>
          <w:tcPr>
            <w:tcW w:w="1087" w:type="dxa"/>
            <w:vAlign w:val="center"/>
          </w:tcPr>
          <w:p w14:paraId="6C2A061D" w14:textId="77777777" w:rsidR="004E241C" w:rsidRDefault="004E241C" w:rsidP="00AF579F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打印机</w:t>
            </w:r>
          </w:p>
        </w:tc>
        <w:tc>
          <w:tcPr>
            <w:tcW w:w="1087" w:type="dxa"/>
            <w:vAlign w:val="center"/>
          </w:tcPr>
          <w:p w14:paraId="23397774" w14:textId="77777777" w:rsidR="004E241C" w:rsidRDefault="004E241C" w:rsidP="00AF579F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扫描枪</w:t>
            </w:r>
          </w:p>
        </w:tc>
        <w:tc>
          <w:tcPr>
            <w:tcW w:w="1087" w:type="dxa"/>
            <w:vAlign w:val="center"/>
          </w:tcPr>
          <w:p w14:paraId="6EA86CC9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单面屏</w:t>
            </w:r>
          </w:p>
          <w:p w14:paraId="4E625E71" w14:textId="77777777" w:rsidR="004E241C" w:rsidRDefault="004E241C" w:rsidP="00AF579F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ANDOM</w:t>
            </w:r>
          </w:p>
        </w:tc>
        <w:tc>
          <w:tcPr>
            <w:tcW w:w="1087" w:type="dxa"/>
            <w:vAlign w:val="center"/>
          </w:tcPr>
          <w:p w14:paraId="2ECE05F8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双面屏</w:t>
            </w:r>
          </w:p>
          <w:p w14:paraId="30C7CAAB" w14:textId="77777777" w:rsidR="004E241C" w:rsidRDefault="004E241C" w:rsidP="00AF579F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ANDOM</w:t>
            </w:r>
          </w:p>
        </w:tc>
        <w:tc>
          <w:tcPr>
            <w:tcW w:w="1087" w:type="dxa"/>
            <w:vAlign w:val="center"/>
          </w:tcPr>
          <w:p w14:paraId="7BB6D836" w14:textId="77777777" w:rsidR="004E241C" w:rsidRDefault="004E241C" w:rsidP="00AF579F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PDA</w:t>
            </w:r>
          </w:p>
        </w:tc>
        <w:tc>
          <w:tcPr>
            <w:tcW w:w="1087" w:type="dxa"/>
            <w:vAlign w:val="center"/>
          </w:tcPr>
          <w:p w14:paraId="30918482" w14:textId="77777777" w:rsidR="004E241C" w:rsidRDefault="004E241C" w:rsidP="00AF579F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FRID扫描设备</w:t>
            </w:r>
          </w:p>
        </w:tc>
      </w:tr>
      <w:tr w:rsidR="004E241C" w:rsidRPr="00600D86" w14:paraId="1169A214" w14:textId="77777777" w:rsidTr="00AF579F">
        <w:trPr>
          <w:trHeight w:val="286"/>
          <w:jc w:val="center"/>
        </w:trPr>
        <w:tc>
          <w:tcPr>
            <w:tcW w:w="1086" w:type="dxa"/>
            <w:vAlign w:val="center"/>
          </w:tcPr>
          <w:p w14:paraId="4B720D44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1</w:t>
            </w:r>
          </w:p>
        </w:tc>
        <w:tc>
          <w:tcPr>
            <w:tcW w:w="1319" w:type="dxa"/>
          </w:tcPr>
          <w:p w14:paraId="7173CC15" w14:textId="77777777" w:rsidR="004E241C" w:rsidRDefault="004E241C" w:rsidP="00AF579F">
            <w:pPr>
              <w:tabs>
                <w:tab w:val="left" w:pos="4320"/>
              </w:tabs>
              <w:jc w:val="center"/>
            </w:pPr>
            <w:r>
              <w:t>C</w:t>
            </w:r>
            <w:r>
              <w:rPr>
                <w:rFonts w:asciiTheme="minorEastAsia" w:eastAsiaTheme="minorEastAsia" w:hAnsiTheme="minorEastAsia" w:hint="eastAsia"/>
                <w:lang w:eastAsia="zh-CN"/>
              </w:rPr>
              <w:t>1线</w:t>
            </w:r>
          </w:p>
        </w:tc>
        <w:tc>
          <w:tcPr>
            <w:tcW w:w="855" w:type="dxa"/>
            <w:vAlign w:val="center"/>
          </w:tcPr>
          <w:p w14:paraId="02692E6E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1826DB8D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25C15C6F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603DF40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5D985451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3</w:t>
            </w:r>
          </w:p>
        </w:tc>
        <w:tc>
          <w:tcPr>
            <w:tcW w:w="1087" w:type="dxa"/>
            <w:vAlign w:val="center"/>
          </w:tcPr>
          <w:p w14:paraId="37E79EDD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4BC64C4A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29248BD6" w14:textId="77777777" w:rsidTr="00AF579F">
        <w:trPr>
          <w:trHeight w:val="263"/>
          <w:jc w:val="center"/>
        </w:trPr>
        <w:tc>
          <w:tcPr>
            <w:tcW w:w="1086" w:type="dxa"/>
            <w:vAlign w:val="center"/>
          </w:tcPr>
          <w:p w14:paraId="1C7BA206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2</w:t>
            </w:r>
          </w:p>
        </w:tc>
        <w:tc>
          <w:tcPr>
            <w:tcW w:w="1319" w:type="dxa"/>
          </w:tcPr>
          <w:p w14:paraId="4E0381F7" w14:textId="77777777" w:rsidR="004E241C" w:rsidRDefault="004E241C" w:rsidP="00AF579F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C2线</w:t>
            </w:r>
            <w:r>
              <w:t xml:space="preserve"> </w:t>
            </w:r>
          </w:p>
        </w:tc>
        <w:tc>
          <w:tcPr>
            <w:tcW w:w="855" w:type="dxa"/>
            <w:vAlign w:val="center"/>
          </w:tcPr>
          <w:p w14:paraId="779DCD00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7BCE64E5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3801949C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2FAF0269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67FC3289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3</w:t>
            </w:r>
          </w:p>
        </w:tc>
        <w:tc>
          <w:tcPr>
            <w:tcW w:w="1087" w:type="dxa"/>
            <w:vAlign w:val="center"/>
          </w:tcPr>
          <w:p w14:paraId="512B9B0B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10E7D6B5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1F248185" w14:textId="77777777" w:rsidTr="00AF579F">
        <w:trPr>
          <w:jc w:val="center"/>
        </w:trPr>
        <w:tc>
          <w:tcPr>
            <w:tcW w:w="1086" w:type="dxa"/>
            <w:vAlign w:val="center"/>
          </w:tcPr>
          <w:p w14:paraId="7A155F6A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3</w:t>
            </w:r>
          </w:p>
        </w:tc>
        <w:tc>
          <w:tcPr>
            <w:tcW w:w="1319" w:type="dxa"/>
          </w:tcPr>
          <w:p w14:paraId="20FA5B13" w14:textId="77777777" w:rsidR="004E241C" w:rsidRDefault="004E241C" w:rsidP="00AF579F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F1线</w:t>
            </w:r>
          </w:p>
        </w:tc>
        <w:tc>
          <w:tcPr>
            <w:tcW w:w="855" w:type="dxa"/>
            <w:vAlign w:val="center"/>
          </w:tcPr>
          <w:p w14:paraId="3F849B3B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5D43EA2B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117B5541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43826C17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7D798126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395C83FE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2D408469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125C59DF" w14:textId="77777777" w:rsidTr="00AF579F">
        <w:trPr>
          <w:jc w:val="center"/>
        </w:trPr>
        <w:tc>
          <w:tcPr>
            <w:tcW w:w="1086" w:type="dxa"/>
            <w:vAlign w:val="center"/>
          </w:tcPr>
          <w:p w14:paraId="568988D5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4</w:t>
            </w:r>
          </w:p>
        </w:tc>
        <w:tc>
          <w:tcPr>
            <w:tcW w:w="1319" w:type="dxa"/>
          </w:tcPr>
          <w:p w14:paraId="75533216" w14:textId="77777777" w:rsidR="004E241C" w:rsidRDefault="004E241C" w:rsidP="00AF579F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F2线</w:t>
            </w:r>
          </w:p>
        </w:tc>
        <w:tc>
          <w:tcPr>
            <w:tcW w:w="855" w:type="dxa"/>
            <w:vAlign w:val="center"/>
          </w:tcPr>
          <w:p w14:paraId="13B5669D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312E48D0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57AC1ABE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08ADA4C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69E53EF8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1AAD9420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10186160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2D88E807" w14:textId="77777777" w:rsidTr="00AF579F">
        <w:trPr>
          <w:jc w:val="center"/>
        </w:trPr>
        <w:tc>
          <w:tcPr>
            <w:tcW w:w="1086" w:type="dxa"/>
            <w:vAlign w:val="center"/>
          </w:tcPr>
          <w:p w14:paraId="7BF08A1D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5</w:t>
            </w:r>
          </w:p>
        </w:tc>
        <w:tc>
          <w:tcPr>
            <w:tcW w:w="1319" w:type="dxa"/>
          </w:tcPr>
          <w:p w14:paraId="55EF6D06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车门线</w:t>
            </w:r>
          </w:p>
        </w:tc>
        <w:tc>
          <w:tcPr>
            <w:tcW w:w="855" w:type="dxa"/>
            <w:vAlign w:val="center"/>
          </w:tcPr>
          <w:p w14:paraId="5D366DFF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C26C248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45F7F42F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545F9979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728F8E19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084B3871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48C0F522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23DBBF19" w14:textId="77777777" w:rsidTr="00AF579F">
        <w:trPr>
          <w:jc w:val="center"/>
        </w:trPr>
        <w:tc>
          <w:tcPr>
            <w:tcW w:w="1086" w:type="dxa"/>
            <w:vAlign w:val="center"/>
          </w:tcPr>
          <w:p w14:paraId="783A23BD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6</w:t>
            </w:r>
          </w:p>
        </w:tc>
        <w:tc>
          <w:tcPr>
            <w:tcW w:w="1319" w:type="dxa"/>
          </w:tcPr>
          <w:p w14:paraId="697A09A3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拆车门</w:t>
            </w:r>
          </w:p>
        </w:tc>
        <w:tc>
          <w:tcPr>
            <w:tcW w:w="855" w:type="dxa"/>
            <w:vAlign w:val="center"/>
          </w:tcPr>
          <w:p w14:paraId="09D09559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21FE36B9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2</w:t>
            </w:r>
          </w:p>
        </w:tc>
        <w:tc>
          <w:tcPr>
            <w:tcW w:w="1087" w:type="dxa"/>
            <w:vAlign w:val="center"/>
          </w:tcPr>
          <w:p w14:paraId="3086244F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252BC105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1A9899E3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</w:p>
        </w:tc>
        <w:tc>
          <w:tcPr>
            <w:tcW w:w="1087" w:type="dxa"/>
            <w:vAlign w:val="center"/>
          </w:tcPr>
          <w:p w14:paraId="6B544E5D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1C4F28C5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1D362579" w14:textId="77777777" w:rsidTr="00AF579F">
        <w:trPr>
          <w:jc w:val="center"/>
        </w:trPr>
        <w:tc>
          <w:tcPr>
            <w:tcW w:w="1086" w:type="dxa"/>
            <w:vAlign w:val="center"/>
          </w:tcPr>
          <w:p w14:paraId="403ED808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7</w:t>
            </w:r>
          </w:p>
        </w:tc>
        <w:tc>
          <w:tcPr>
            <w:tcW w:w="1319" w:type="dxa"/>
          </w:tcPr>
          <w:p w14:paraId="45F27C5A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内饰一</w:t>
            </w:r>
          </w:p>
        </w:tc>
        <w:tc>
          <w:tcPr>
            <w:tcW w:w="855" w:type="dxa"/>
            <w:vAlign w:val="center"/>
          </w:tcPr>
          <w:p w14:paraId="0299738C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53F27615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2</w:t>
            </w:r>
          </w:p>
        </w:tc>
        <w:tc>
          <w:tcPr>
            <w:tcW w:w="1087" w:type="dxa"/>
            <w:vAlign w:val="center"/>
          </w:tcPr>
          <w:p w14:paraId="17A8F4A0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47BD654F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47E4509B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3</w:t>
            </w:r>
          </w:p>
        </w:tc>
        <w:tc>
          <w:tcPr>
            <w:tcW w:w="1087" w:type="dxa"/>
            <w:vAlign w:val="center"/>
          </w:tcPr>
          <w:p w14:paraId="1CF51A09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1F488F1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6D382909" w14:textId="77777777" w:rsidTr="00AF579F">
        <w:trPr>
          <w:jc w:val="center"/>
        </w:trPr>
        <w:tc>
          <w:tcPr>
            <w:tcW w:w="1086" w:type="dxa"/>
            <w:vAlign w:val="center"/>
          </w:tcPr>
          <w:p w14:paraId="414854F9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8</w:t>
            </w:r>
          </w:p>
        </w:tc>
        <w:tc>
          <w:tcPr>
            <w:tcW w:w="1319" w:type="dxa"/>
          </w:tcPr>
          <w:p w14:paraId="0EF09FEA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内饰二</w:t>
            </w:r>
          </w:p>
        </w:tc>
        <w:tc>
          <w:tcPr>
            <w:tcW w:w="855" w:type="dxa"/>
            <w:vAlign w:val="center"/>
          </w:tcPr>
          <w:p w14:paraId="4033841D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1360178B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</w:p>
        </w:tc>
        <w:tc>
          <w:tcPr>
            <w:tcW w:w="1087" w:type="dxa"/>
            <w:vAlign w:val="center"/>
          </w:tcPr>
          <w:p w14:paraId="6873DC27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3FD1A7E6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6922F353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3</w:t>
            </w:r>
          </w:p>
        </w:tc>
        <w:tc>
          <w:tcPr>
            <w:tcW w:w="1087" w:type="dxa"/>
            <w:vAlign w:val="center"/>
          </w:tcPr>
          <w:p w14:paraId="7CDDB002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5FB63C67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4FAF3E20" w14:textId="77777777" w:rsidTr="00AF579F">
        <w:trPr>
          <w:jc w:val="center"/>
        </w:trPr>
        <w:tc>
          <w:tcPr>
            <w:tcW w:w="1086" w:type="dxa"/>
            <w:vAlign w:val="center"/>
          </w:tcPr>
          <w:p w14:paraId="1E8B3482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9</w:t>
            </w:r>
          </w:p>
        </w:tc>
        <w:tc>
          <w:tcPr>
            <w:tcW w:w="1319" w:type="dxa"/>
          </w:tcPr>
          <w:p w14:paraId="5D6A2AFA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返修区</w:t>
            </w:r>
          </w:p>
        </w:tc>
        <w:tc>
          <w:tcPr>
            <w:tcW w:w="855" w:type="dxa"/>
            <w:vAlign w:val="center"/>
          </w:tcPr>
          <w:p w14:paraId="4CFFAB29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75624C8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</w:p>
        </w:tc>
        <w:tc>
          <w:tcPr>
            <w:tcW w:w="1087" w:type="dxa"/>
            <w:vAlign w:val="center"/>
          </w:tcPr>
          <w:p w14:paraId="0ECDBAD1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5849336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4A102355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68284DDE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6D401D41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3F6F3153" w14:textId="77777777" w:rsidTr="00AF579F">
        <w:trPr>
          <w:jc w:val="center"/>
        </w:trPr>
        <w:tc>
          <w:tcPr>
            <w:tcW w:w="1086" w:type="dxa"/>
            <w:vAlign w:val="center"/>
          </w:tcPr>
          <w:p w14:paraId="10EF20AD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10</w:t>
            </w:r>
          </w:p>
        </w:tc>
        <w:tc>
          <w:tcPr>
            <w:tcW w:w="1319" w:type="dxa"/>
          </w:tcPr>
          <w:p w14:paraId="40C55887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仪表线</w:t>
            </w:r>
          </w:p>
        </w:tc>
        <w:tc>
          <w:tcPr>
            <w:tcW w:w="855" w:type="dxa"/>
            <w:vAlign w:val="center"/>
          </w:tcPr>
          <w:p w14:paraId="6DE1F80D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10F5EFBB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45FA86B7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370EF3A5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53A5E0A0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1DA7323E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323F3F61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6C63203A" w14:textId="77777777" w:rsidTr="00AF579F">
        <w:trPr>
          <w:jc w:val="center"/>
        </w:trPr>
        <w:tc>
          <w:tcPr>
            <w:tcW w:w="1086" w:type="dxa"/>
            <w:vAlign w:val="center"/>
          </w:tcPr>
          <w:p w14:paraId="27C402C3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11</w:t>
            </w:r>
          </w:p>
        </w:tc>
        <w:tc>
          <w:tcPr>
            <w:tcW w:w="1319" w:type="dxa"/>
          </w:tcPr>
          <w:p w14:paraId="25AAC2DD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检测线</w:t>
            </w:r>
          </w:p>
        </w:tc>
        <w:tc>
          <w:tcPr>
            <w:tcW w:w="855" w:type="dxa"/>
            <w:vAlign w:val="center"/>
          </w:tcPr>
          <w:p w14:paraId="230271D4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2FD587D1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</w:p>
        </w:tc>
        <w:tc>
          <w:tcPr>
            <w:tcW w:w="1087" w:type="dxa"/>
            <w:vAlign w:val="center"/>
          </w:tcPr>
          <w:p w14:paraId="2DC82070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71913569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6ABAFD58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2</w:t>
            </w:r>
          </w:p>
        </w:tc>
        <w:tc>
          <w:tcPr>
            <w:tcW w:w="1087" w:type="dxa"/>
            <w:vAlign w:val="center"/>
          </w:tcPr>
          <w:p w14:paraId="22961115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721A0C9F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44528174" w14:textId="77777777" w:rsidTr="00AF579F">
        <w:trPr>
          <w:jc w:val="center"/>
        </w:trPr>
        <w:tc>
          <w:tcPr>
            <w:tcW w:w="1086" w:type="dxa"/>
            <w:vAlign w:val="center"/>
          </w:tcPr>
          <w:p w14:paraId="31D843A3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12</w:t>
            </w:r>
          </w:p>
        </w:tc>
        <w:tc>
          <w:tcPr>
            <w:tcW w:w="1319" w:type="dxa"/>
          </w:tcPr>
          <w:p w14:paraId="50A793B7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CAL</w:t>
            </w:r>
          </w:p>
        </w:tc>
        <w:tc>
          <w:tcPr>
            <w:tcW w:w="855" w:type="dxa"/>
            <w:vAlign w:val="center"/>
          </w:tcPr>
          <w:p w14:paraId="47DAA29B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299CE6F5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</w:p>
        </w:tc>
        <w:tc>
          <w:tcPr>
            <w:tcW w:w="1087" w:type="dxa"/>
            <w:vAlign w:val="center"/>
          </w:tcPr>
          <w:p w14:paraId="035505E5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6FCFE134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14FF7EE2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28B35961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3789756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36516E61" w14:textId="77777777" w:rsidTr="00AF579F">
        <w:trPr>
          <w:jc w:val="center"/>
        </w:trPr>
        <w:tc>
          <w:tcPr>
            <w:tcW w:w="1086" w:type="dxa"/>
            <w:vAlign w:val="center"/>
          </w:tcPr>
          <w:p w14:paraId="2C3D165C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lastRenderedPageBreak/>
              <w:t>13</w:t>
            </w:r>
          </w:p>
        </w:tc>
        <w:tc>
          <w:tcPr>
            <w:tcW w:w="1319" w:type="dxa"/>
          </w:tcPr>
          <w:p w14:paraId="3E8F8B62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淋雨线</w:t>
            </w:r>
          </w:p>
        </w:tc>
        <w:tc>
          <w:tcPr>
            <w:tcW w:w="855" w:type="dxa"/>
            <w:vAlign w:val="center"/>
          </w:tcPr>
          <w:p w14:paraId="23E2FEC7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5654D968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</w:p>
        </w:tc>
        <w:tc>
          <w:tcPr>
            <w:tcW w:w="1087" w:type="dxa"/>
            <w:vAlign w:val="center"/>
          </w:tcPr>
          <w:p w14:paraId="10253EB4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7FE343A6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4CA7235A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43040AD6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D20971A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736CCD2D" w14:textId="77777777" w:rsidTr="00AF579F">
        <w:trPr>
          <w:jc w:val="center"/>
        </w:trPr>
        <w:tc>
          <w:tcPr>
            <w:tcW w:w="1086" w:type="dxa"/>
            <w:vAlign w:val="center"/>
          </w:tcPr>
          <w:p w14:paraId="6D043FF9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14</w:t>
            </w:r>
          </w:p>
        </w:tc>
        <w:tc>
          <w:tcPr>
            <w:tcW w:w="1319" w:type="dxa"/>
          </w:tcPr>
          <w:p w14:paraId="57173143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前脚线</w:t>
            </w:r>
          </w:p>
        </w:tc>
        <w:tc>
          <w:tcPr>
            <w:tcW w:w="855" w:type="dxa"/>
            <w:vAlign w:val="center"/>
          </w:tcPr>
          <w:p w14:paraId="2FC9B048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677C84EF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4</w:t>
            </w:r>
          </w:p>
        </w:tc>
        <w:tc>
          <w:tcPr>
            <w:tcW w:w="1087" w:type="dxa"/>
            <w:vAlign w:val="center"/>
          </w:tcPr>
          <w:p w14:paraId="2F04A94E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60DFDF10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77D5ED4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</w:p>
        </w:tc>
        <w:tc>
          <w:tcPr>
            <w:tcW w:w="1087" w:type="dxa"/>
            <w:vAlign w:val="center"/>
          </w:tcPr>
          <w:p w14:paraId="6FABA1B6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2667B3E3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2BB06DDA" w14:textId="77777777" w:rsidTr="00AF579F">
        <w:trPr>
          <w:jc w:val="center"/>
        </w:trPr>
        <w:tc>
          <w:tcPr>
            <w:tcW w:w="1086" w:type="dxa"/>
            <w:vAlign w:val="center"/>
          </w:tcPr>
          <w:p w14:paraId="30081CA7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15</w:t>
            </w:r>
          </w:p>
        </w:tc>
        <w:tc>
          <w:tcPr>
            <w:tcW w:w="1319" w:type="dxa"/>
          </w:tcPr>
          <w:p w14:paraId="423FFC53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前悬+PP</w:t>
            </w:r>
          </w:p>
        </w:tc>
        <w:tc>
          <w:tcPr>
            <w:tcW w:w="855" w:type="dxa"/>
            <w:vAlign w:val="center"/>
          </w:tcPr>
          <w:p w14:paraId="2BBFC4D6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76EF008F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49F55E57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65311B20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27EA8D91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6C45BF93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4AD36AAE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57F3B858" w14:textId="77777777" w:rsidTr="00AF579F">
        <w:trPr>
          <w:jc w:val="center"/>
        </w:trPr>
        <w:tc>
          <w:tcPr>
            <w:tcW w:w="1086" w:type="dxa"/>
            <w:vAlign w:val="center"/>
          </w:tcPr>
          <w:p w14:paraId="2A731977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16</w:t>
            </w:r>
          </w:p>
        </w:tc>
        <w:tc>
          <w:tcPr>
            <w:tcW w:w="1319" w:type="dxa"/>
          </w:tcPr>
          <w:p w14:paraId="1CA4B8D5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后悬线</w:t>
            </w:r>
          </w:p>
        </w:tc>
        <w:tc>
          <w:tcPr>
            <w:tcW w:w="855" w:type="dxa"/>
            <w:vAlign w:val="center"/>
          </w:tcPr>
          <w:p w14:paraId="76538B9B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7E1FBD67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2</w:t>
            </w:r>
          </w:p>
        </w:tc>
        <w:tc>
          <w:tcPr>
            <w:tcW w:w="1087" w:type="dxa"/>
            <w:vAlign w:val="center"/>
          </w:tcPr>
          <w:p w14:paraId="22B2219D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26C04DFE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3A7CC777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5FFCF0ED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5B3A5FE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3317AE16" w14:textId="77777777" w:rsidTr="00AF579F">
        <w:trPr>
          <w:jc w:val="center"/>
        </w:trPr>
        <w:tc>
          <w:tcPr>
            <w:tcW w:w="1086" w:type="dxa"/>
            <w:vAlign w:val="center"/>
          </w:tcPr>
          <w:p w14:paraId="3BF3F537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17</w:t>
            </w:r>
          </w:p>
        </w:tc>
        <w:tc>
          <w:tcPr>
            <w:tcW w:w="1319" w:type="dxa"/>
          </w:tcPr>
          <w:p w14:paraId="19131261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后角线</w:t>
            </w:r>
          </w:p>
        </w:tc>
        <w:tc>
          <w:tcPr>
            <w:tcW w:w="855" w:type="dxa"/>
            <w:vAlign w:val="center"/>
          </w:tcPr>
          <w:p w14:paraId="0BB4CD16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322C8129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7063D643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411FB669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78A5AD89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</w:p>
        </w:tc>
        <w:tc>
          <w:tcPr>
            <w:tcW w:w="1087" w:type="dxa"/>
            <w:vAlign w:val="center"/>
          </w:tcPr>
          <w:p w14:paraId="06FF6758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F2C5724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417D185F" w14:textId="77777777" w:rsidTr="00AF579F">
        <w:trPr>
          <w:jc w:val="center"/>
        </w:trPr>
        <w:tc>
          <w:tcPr>
            <w:tcW w:w="1086" w:type="dxa"/>
            <w:vAlign w:val="center"/>
          </w:tcPr>
          <w:p w14:paraId="2E7E49B3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18</w:t>
            </w:r>
          </w:p>
        </w:tc>
        <w:tc>
          <w:tcPr>
            <w:tcW w:w="1319" w:type="dxa"/>
          </w:tcPr>
          <w:p w14:paraId="3DDE2B59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动力总成</w:t>
            </w:r>
          </w:p>
        </w:tc>
        <w:tc>
          <w:tcPr>
            <w:tcW w:w="855" w:type="dxa"/>
            <w:vAlign w:val="center"/>
          </w:tcPr>
          <w:p w14:paraId="0F31CE93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4CE9DB2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0584634D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42E225D6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78D26AAA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3B52F97D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793A0274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4E241C" w:rsidRPr="00600D86" w14:paraId="3D33625A" w14:textId="77777777" w:rsidTr="00AF579F">
        <w:trPr>
          <w:trHeight w:val="541"/>
          <w:jc w:val="center"/>
        </w:trPr>
        <w:tc>
          <w:tcPr>
            <w:tcW w:w="2405" w:type="dxa"/>
            <w:gridSpan w:val="2"/>
            <w:vAlign w:val="center"/>
          </w:tcPr>
          <w:p w14:paraId="771CD4A4" w14:textId="77777777" w:rsidR="004E241C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汇总</w:t>
            </w:r>
          </w:p>
        </w:tc>
        <w:tc>
          <w:tcPr>
            <w:tcW w:w="855" w:type="dxa"/>
            <w:vAlign w:val="center"/>
          </w:tcPr>
          <w:p w14:paraId="28169981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0</w:t>
            </w:r>
          </w:p>
        </w:tc>
        <w:tc>
          <w:tcPr>
            <w:tcW w:w="1087" w:type="dxa"/>
            <w:vAlign w:val="center"/>
          </w:tcPr>
          <w:p w14:paraId="060BC282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4</w:t>
            </w:r>
          </w:p>
        </w:tc>
        <w:tc>
          <w:tcPr>
            <w:tcW w:w="1087" w:type="dxa"/>
            <w:vAlign w:val="center"/>
          </w:tcPr>
          <w:p w14:paraId="0C31A423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0</w:t>
            </w:r>
          </w:p>
        </w:tc>
        <w:tc>
          <w:tcPr>
            <w:tcW w:w="1087" w:type="dxa"/>
            <w:vAlign w:val="center"/>
          </w:tcPr>
          <w:p w14:paraId="67727AF3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  <w:r w:rsidRPr="00600D86">
              <w:rPr>
                <w:rFonts w:asciiTheme="minorEastAsia" w:eastAsiaTheme="minorEastAsia" w:hAnsiTheme="minorEastAsia" w:hint="eastAsia"/>
                <w:b/>
                <w:lang w:eastAsia="zh-CN"/>
              </w:rPr>
              <w:t>0</w:t>
            </w:r>
          </w:p>
        </w:tc>
        <w:tc>
          <w:tcPr>
            <w:tcW w:w="1087" w:type="dxa"/>
            <w:vAlign w:val="center"/>
          </w:tcPr>
          <w:p w14:paraId="2DE3AADF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24</w:t>
            </w:r>
          </w:p>
        </w:tc>
        <w:tc>
          <w:tcPr>
            <w:tcW w:w="1087" w:type="dxa"/>
            <w:vAlign w:val="center"/>
          </w:tcPr>
          <w:p w14:paraId="121F0AC0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  <w:r w:rsidRPr="00600D86">
              <w:rPr>
                <w:rFonts w:asciiTheme="minorEastAsia" w:eastAsiaTheme="minorEastAsia" w:hAnsiTheme="minorEastAsia" w:hint="eastAsia"/>
                <w:b/>
                <w:lang w:eastAsia="zh-CN"/>
              </w:rPr>
              <w:t>0</w:t>
            </w:r>
          </w:p>
        </w:tc>
        <w:tc>
          <w:tcPr>
            <w:tcW w:w="1087" w:type="dxa"/>
            <w:vAlign w:val="center"/>
          </w:tcPr>
          <w:p w14:paraId="4BEC2424" w14:textId="77777777" w:rsidR="004E241C" w:rsidRPr="00600D86" w:rsidRDefault="004E241C" w:rsidP="00AF579F">
            <w:pPr>
              <w:tabs>
                <w:tab w:val="left" w:pos="4320"/>
              </w:tabs>
              <w:jc w:val="center"/>
              <w:rPr>
                <w:b/>
              </w:rPr>
            </w:pPr>
            <w:r w:rsidRPr="00600D86">
              <w:rPr>
                <w:rFonts w:asciiTheme="minorEastAsia" w:eastAsiaTheme="minorEastAsia" w:hAnsiTheme="minorEastAsia" w:hint="eastAsia"/>
                <w:b/>
                <w:lang w:eastAsia="zh-CN"/>
              </w:rPr>
              <w:t>0</w:t>
            </w:r>
          </w:p>
        </w:tc>
      </w:tr>
      <w:bookmarkEnd w:id="411"/>
      <w:bookmarkEnd w:id="412"/>
    </w:tbl>
    <w:p w14:paraId="40CD57E6" w14:textId="77777777" w:rsidR="004E241C" w:rsidRDefault="004E241C" w:rsidP="00044C39">
      <w:pPr>
        <w:tabs>
          <w:tab w:val="left" w:pos="4320"/>
        </w:tabs>
      </w:pPr>
    </w:p>
    <w:sectPr w:rsidR="004E241C" w:rsidSect="003C515F">
      <w:headerReference w:type="even" r:id="rId115"/>
      <w:headerReference w:type="default" r:id="rId116"/>
      <w:footerReference w:type="default" r:id="rId117"/>
      <w:headerReference w:type="first" r:id="rId118"/>
      <w:pgSz w:w="12240" w:h="15840" w:code="1"/>
      <w:pgMar w:top="1440" w:right="1080" w:bottom="1440" w:left="1080" w:header="720" w:footer="360" w:gutter="288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0F3A3FF" w14:textId="77777777" w:rsidR="00AB7822" w:rsidRDefault="00AB7822">
      <w:r>
        <w:separator/>
      </w:r>
    </w:p>
  </w:endnote>
  <w:endnote w:type="continuationSeparator" w:id="0">
    <w:p w14:paraId="6C1E2B75" w14:textId="77777777" w:rsidR="00AB7822" w:rsidRDefault="00AB78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entury Schoolbook">
    <w:altName w:val="Century"/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FC1142" w14:textId="77777777" w:rsidR="00A54FCD" w:rsidRDefault="00A54FCD">
    <w:pPr>
      <w:pStyle w:val="a9"/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end"/>
    </w:r>
  </w:p>
  <w:p w14:paraId="242ECC52" w14:textId="77777777" w:rsidR="00A54FCD" w:rsidRDefault="00A54FCD">
    <w:pPr>
      <w:pStyle w:val="a9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703DE78" w14:textId="77777777" w:rsidR="00A54FCD" w:rsidRDefault="00A54FCD">
    <w:pPr>
      <w:pStyle w:val="a9"/>
      <w:jc w:val="center"/>
      <w:rPr>
        <w:lang w:val="en-CA"/>
      </w:rPr>
    </w:pPr>
    <w:r>
      <w:rPr>
        <w:lang w:val="en-CA"/>
      </w:rPr>
      <w:t>Rockwell Automation Confidential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C05B325" w14:textId="77777777" w:rsidR="00A54FCD" w:rsidRDefault="00A54FCD" w:rsidP="003A3735">
    <w:pPr>
      <w:pStyle w:val="afff2"/>
      <w:ind w:firstLine="420"/>
    </w:pPr>
  </w:p>
  <w:p w14:paraId="61B67592" w14:textId="2EE02DEC" w:rsidR="00A54FCD" w:rsidRPr="005916E3" w:rsidRDefault="00A54FCD" w:rsidP="003A3735">
    <w:pPr>
      <w:pStyle w:val="afff2"/>
      <w:ind w:firstLine="420"/>
    </w:pPr>
    <w:bookmarkStart w:id="1" w:name="_Hlk526954845"/>
    <w:r w:rsidRPr="005916E3">
      <w:t xml:space="preserve">CONFIDENTIAL:  This document is provided by Rockwell Automation to </w:t>
    </w:r>
    <w:r>
      <w:rPr>
        <w:rFonts w:hint="eastAsia"/>
      </w:rPr>
      <w:t>JMC</w:t>
    </w:r>
    <w:r w:rsidRPr="005916E3">
      <w:t xml:space="preserve"> and it should not be made available to third parties without the express consent of Rockwell Automation.</w:t>
    </w:r>
  </w:p>
  <w:bookmarkEnd w:id="1"/>
  <w:p w14:paraId="2FC947CB" w14:textId="77777777" w:rsidR="00A54FCD" w:rsidRPr="003A3735" w:rsidRDefault="00A54FCD" w:rsidP="003A3735">
    <w:pPr>
      <w:pStyle w:val="a9"/>
      <w:rPr>
        <w:lang w:val="en-GB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4111"/>
      <w:gridCol w:w="1875"/>
      <w:gridCol w:w="3801"/>
    </w:tblGrid>
    <w:tr w:rsidR="00A54FCD" w14:paraId="1E95DCF8" w14:textId="77777777" w:rsidTr="001B64EC">
      <w:trPr>
        <w:trHeight w:val="137"/>
      </w:trPr>
      <w:tc>
        <w:tcPr>
          <w:tcW w:w="4111" w:type="dxa"/>
        </w:tcPr>
        <w:p w14:paraId="2A55FA90" w14:textId="05226D51" w:rsidR="00A54FCD" w:rsidRPr="00255D6E" w:rsidRDefault="00A54FCD" w:rsidP="00D54E70">
          <w:pPr>
            <w:pStyle w:val="a9"/>
            <w:tabs>
              <w:tab w:val="right" w:pos="9690"/>
            </w:tabs>
            <w:rPr>
              <w:rFonts w:ascii="宋体" w:eastAsia="宋体" w:hAnsi="宋体"/>
              <w:sz w:val="21"/>
              <w:szCs w:val="21"/>
            </w:rPr>
          </w:pP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fldChar w:fldCharType="begin"/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instrText xml:space="preserve"> DATE  \@ "yyyy-MM-dd"  \* MERGEFORMAT </w:instrText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fldChar w:fldCharType="separate"/>
          </w:r>
          <w:r w:rsidR="00310E27">
            <w:rPr>
              <w:rFonts w:ascii="宋体" w:eastAsia="宋体" w:hAnsi="宋体"/>
              <w:noProof/>
              <w:sz w:val="21"/>
              <w:szCs w:val="21"/>
              <w:lang w:eastAsia="zh-CN"/>
            </w:rPr>
            <w:t>2020-04-22</w:t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fldChar w:fldCharType="end"/>
          </w:r>
        </w:p>
      </w:tc>
      <w:tc>
        <w:tcPr>
          <w:tcW w:w="1875" w:type="dxa"/>
        </w:tcPr>
        <w:p w14:paraId="3F7A29E6" w14:textId="1FC398B4" w:rsidR="00A54FCD" w:rsidRPr="00255D6E" w:rsidRDefault="00A54FCD" w:rsidP="00D54E70">
          <w:pPr>
            <w:pStyle w:val="a9"/>
            <w:tabs>
              <w:tab w:val="right" w:pos="9690"/>
            </w:tabs>
            <w:rPr>
              <w:rFonts w:ascii="宋体" w:eastAsia="宋体" w:hAnsi="宋体"/>
              <w:sz w:val="21"/>
              <w:szCs w:val="21"/>
            </w:rPr>
          </w:pPr>
          <w:r w:rsidRPr="00255D6E">
            <w:rPr>
              <w:rFonts w:ascii="宋体" w:eastAsia="宋体" w:hAnsi="宋体" w:hint="eastAsia"/>
              <w:sz w:val="21"/>
              <w:szCs w:val="21"/>
              <w:lang w:val="zh-CN" w:eastAsia="zh-CN"/>
            </w:rPr>
            <w:t>Page</w:t>
          </w:r>
          <w:r w:rsidRPr="00255D6E">
            <w:rPr>
              <w:rFonts w:ascii="宋体" w:eastAsia="宋体" w:hAnsi="宋体"/>
              <w:sz w:val="21"/>
              <w:szCs w:val="21"/>
              <w:lang w:val="zh-CN" w:eastAsia="zh-CN"/>
            </w:rPr>
            <w:t xml:space="preserve"> </w: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begin"/>
          </w:r>
          <w:r w:rsidRPr="00255D6E">
            <w:rPr>
              <w:rFonts w:ascii="宋体" w:eastAsia="宋体" w:hAnsi="宋体"/>
              <w:sz w:val="21"/>
              <w:szCs w:val="21"/>
            </w:rPr>
            <w:instrText>PAGE  \* Arabic  \* MERGEFORMAT</w:instrTex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separate"/>
          </w:r>
          <w:r w:rsidR="00F850A3" w:rsidRPr="00F850A3">
            <w:rPr>
              <w:rFonts w:ascii="宋体" w:eastAsia="宋体" w:hAnsi="宋体"/>
              <w:noProof/>
              <w:sz w:val="21"/>
              <w:szCs w:val="21"/>
              <w:lang w:val="zh-CN" w:eastAsia="zh-CN"/>
            </w:rPr>
            <w:t>101</w: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end"/>
          </w:r>
          <w:r w:rsidRPr="00255D6E">
            <w:rPr>
              <w:rFonts w:ascii="宋体" w:eastAsia="宋体" w:hAnsi="宋体"/>
              <w:sz w:val="21"/>
              <w:szCs w:val="21"/>
              <w:lang w:val="zh-CN" w:eastAsia="zh-CN"/>
            </w:rPr>
            <w:t xml:space="preserve"> / </w: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begin"/>
          </w:r>
          <w:r w:rsidRPr="00255D6E">
            <w:rPr>
              <w:rFonts w:ascii="宋体" w:eastAsia="宋体" w:hAnsi="宋体"/>
              <w:sz w:val="21"/>
              <w:szCs w:val="21"/>
            </w:rPr>
            <w:instrText>NUMPAGES  \* Arabic  \* MERGEFORMAT</w:instrTex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separate"/>
          </w:r>
          <w:r w:rsidR="00F850A3" w:rsidRPr="00F850A3">
            <w:rPr>
              <w:rFonts w:ascii="宋体" w:eastAsia="宋体" w:hAnsi="宋体"/>
              <w:noProof/>
              <w:sz w:val="21"/>
              <w:szCs w:val="21"/>
              <w:lang w:val="zh-CN" w:eastAsia="zh-CN"/>
            </w:rPr>
            <w:t>105</w:t>
          </w:r>
          <w:r w:rsidRPr="00255D6E">
            <w:rPr>
              <w:rFonts w:ascii="宋体" w:eastAsia="宋体" w:hAnsi="宋体"/>
              <w:noProof/>
              <w:sz w:val="21"/>
              <w:szCs w:val="21"/>
              <w:lang w:val="zh-CN" w:eastAsia="zh-CN"/>
            </w:rPr>
            <w:fldChar w:fldCharType="end"/>
          </w:r>
        </w:p>
      </w:tc>
      <w:tc>
        <w:tcPr>
          <w:tcW w:w="3801" w:type="dxa"/>
          <w:vMerge w:val="restart"/>
        </w:tcPr>
        <w:p w14:paraId="4CA63040" w14:textId="77777777" w:rsidR="00A54FCD" w:rsidRDefault="00A54FCD" w:rsidP="00255D6E">
          <w:pPr>
            <w:pStyle w:val="a9"/>
            <w:tabs>
              <w:tab w:val="right" w:pos="9690"/>
            </w:tabs>
            <w:jc w:val="center"/>
          </w:pPr>
          <w:r>
            <w:rPr>
              <w:noProof/>
              <w:lang w:eastAsia="zh-CN"/>
            </w:rPr>
            <w:drawing>
              <wp:inline distT="0" distB="0" distL="0" distR="0" wp14:anchorId="18A88453" wp14:editId="275BB6E0">
                <wp:extent cx="1416327" cy="342900"/>
                <wp:effectExtent l="0" t="0" r="0" b="0"/>
                <wp:docPr id="6" name="图片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33662" cy="3470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A54FCD" w14:paraId="5018CDEC" w14:textId="77777777" w:rsidTr="001B64EC">
      <w:trPr>
        <w:trHeight w:val="79"/>
      </w:trPr>
      <w:tc>
        <w:tcPr>
          <w:tcW w:w="4111" w:type="dxa"/>
        </w:tcPr>
        <w:p w14:paraId="764AE823" w14:textId="310C4DED" w:rsidR="00A54FCD" w:rsidRPr="00255D6E" w:rsidRDefault="00A54FCD" w:rsidP="00D54E70">
          <w:pPr>
            <w:pStyle w:val="a9"/>
            <w:tabs>
              <w:tab w:val="right" w:pos="9690"/>
            </w:tabs>
            <w:rPr>
              <w:rFonts w:ascii="宋体" w:eastAsia="宋体" w:hAnsi="宋体"/>
              <w:sz w:val="21"/>
              <w:szCs w:val="21"/>
            </w:rPr>
          </w:pPr>
          <w:r>
            <w:rPr>
              <w:rFonts w:ascii="宋体" w:eastAsia="宋体" w:hAnsi="宋体"/>
              <w:sz w:val="21"/>
              <w:szCs w:val="21"/>
              <w:lang w:eastAsia="zh-CN"/>
            </w:rPr>
            <w:t>JMC-FS-MES-BPD-</w:t>
          </w:r>
          <w:r w:rsidR="001B64EC">
            <w:rPr>
              <w:rFonts w:ascii="宋体" w:eastAsia="宋体" w:hAnsi="宋体"/>
              <w:sz w:val="21"/>
              <w:szCs w:val="21"/>
              <w:lang w:eastAsia="zh-CN"/>
            </w:rPr>
            <w:t>TCF-</w:t>
          </w:r>
          <w:r>
            <w:rPr>
              <w:rFonts w:ascii="宋体" w:eastAsia="宋体" w:hAnsi="宋体"/>
              <w:sz w:val="21"/>
              <w:szCs w:val="21"/>
              <w:lang w:eastAsia="zh-CN"/>
            </w:rPr>
            <w:t>V1.</w:t>
          </w:r>
          <w:r w:rsidR="00D1658A">
            <w:rPr>
              <w:rFonts w:ascii="宋体" w:eastAsia="宋体" w:hAnsi="宋体" w:hint="eastAsia"/>
              <w:sz w:val="21"/>
              <w:szCs w:val="21"/>
              <w:lang w:eastAsia="zh-CN"/>
            </w:rPr>
            <w:t>4</w:t>
          </w:r>
          <w:r w:rsidR="00D1658A">
            <w:rPr>
              <w:rFonts w:ascii="宋体" w:eastAsia="宋体" w:hAnsi="宋体"/>
              <w:sz w:val="21"/>
              <w:szCs w:val="21"/>
              <w:lang w:eastAsia="zh-CN"/>
            </w:rPr>
            <w:t>-20200415</w:t>
          </w:r>
          <w:r w:rsidRPr="002E65AC">
            <w:rPr>
              <w:rFonts w:ascii="宋体" w:eastAsia="宋体" w:hAnsi="宋体"/>
              <w:sz w:val="21"/>
              <w:szCs w:val="21"/>
              <w:lang w:eastAsia="zh-CN"/>
            </w:rPr>
            <w:t>.docx</w:t>
          </w:r>
        </w:p>
      </w:tc>
      <w:tc>
        <w:tcPr>
          <w:tcW w:w="1875" w:type="dxa"/>
        </w:tcPr>
        <w:p w14:paraId="32B882F2" w14:textId="77777777" w:rsidR="00A54FCD" w:rsidRPr="00255D6E" w:rsidRDefault="00A54FCD" w:rsidP="00D54E70">
          <w:pPr>
            <w:pStyle w:val="a9"/>
            <w:tabs>
              <w:tab w:val="right" w:pos="9690"/>
            </w:tabs>
            <w:rPr>
              <w:rFonts w:ascii="宋体" w:eastAsia="宋体" w:hAnsi="宋体"/>
              <w:sz w:val="21"/>
              <w:szCs w:val="21"/>
            </w:rPr>
          </w:pP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t>机密</w:t>
          </w:r>
        </w:p>
      </w:tc>
      <w:tc>
        <w:tcPr>
          <w:tcW w:w="3801" w:type="dxa"/>
          <w:vMerge/>
        </w:tcPr>
        <w:p w14:paraId="6B845E0B" w14:textId="77777777" w:rsidR="00A54FCD" w:rsidRDefault="00A54FCD" w:rsidP="00D54E70">
          <w:pPr>
            <w:pStyle w:val="a9"/>
            <w:tabs>
              <w:tab w:val="right" w:pos="9690"/>
            </w:tabs>
          </w:pPr>
        </w:p>
      </w:tc>
    </w:tr>
  </w:tbl>
  <w:p w14:paraId="13672B80" w14:textId="38C92687" w:rsidR="00A54FCD" w:rsidRDefault="00A54FCD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C24BF75" w14:textId="77777777" w:rsidR="00AB7822" w:rsidRDefault="00AB7822">
      <w:r>
        <w:separator/>
      </w:r>
    </w:p>
  </w:footnote>
  <w:footnote w:type="continuationSeparator" w:id="0">
    <w:p w14:paraId="1DFD8726" w14:textId="77777777" w:rsidR="00AB7822" w:rsidRDefault="00AB782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25FFB3B" w14:textId="77777777" w:rsidR="00A54FCD" w:rsidRDefault="00A54FCD">
    <w:pPr>
      <w:pStyle w:val="a7"/>
    </w:pPr>
  </w:p>
  <w:tbl>
    <w:tblPr>
      <w:tblW w:w="10530" w:type="dxa"/>
      <w:tblInd w:w="-252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2790"/>
      <w:gridCol w:w="2970"/>
      <w:gridCol w:w="4770"/>
    </w:tblGrid>
    <w:tr w:rsidR="00A54FCD" w14:paraId="5B2795DA" w14:textId="77777777">
      <w:trPr>
        <w:trHeight w:val="555"/>
      </w:trPr>
      <w:tc>
        <w:tcPr>
          <w:tcW w:w="2790" w:type="dxa"/>
          <w:shd w:val="clear" w:color="auto" w:fill="C00000"/>
          <w:vAlign w:val="center"/>
        </w:tcPr>
        <w:p w14:paraId="2735D7BC" w14:textId="77777777" w:rsidR="00A54FCD" w:rsidRDefault="00A54FCD" w:rsidP="006F54B7">
          <w:pPr>
            <w:rPr>
              <w:b/>
              <w:sz w:val="16"/>
            </w:rPr>
          </w:pPr>
        </w:p>
      </w:tc>
      <w:tc>
        <w:tcPr>
          <w:tcW w:w="2970" w:type="dxa"/>
          <w:vAlign w:val="center"/>
        </w:tcPr>
        <w:p w14:paraId="57A1FDD8" w14:textId="7434B35A" w:rsidR="00A54FCD" w:rsidRPr="00050972" w:rsidRDefault="007A5162" w:rsidP="006F54B7">
          <w:pPr>
            <w:jc w:val="center"/>
            <w:rPr>
              <w:rFonts w:cs="Arial"/>
              <w:b/>
              <w:sz w:val="20"/>
            </w:rPr>
          </w:pPr>
          <w:fldSimple w:instr=" DOCPROPERTY  Project  \* MERGEFORMAT ">
            <w:r w:rsidR="00A54FCD">
              <w:t>FMC EV MES</w:t>
            </w:r>
          </w:fldSimple>
        </w:p>
      </w:tc>
      <w:tc>
        <w:tcPr>
          <w:tcW w:w="4770" w:type="dxa"/>
          <w:vAlign w:val="center"/>
        </w:tcPr>
        <w:p w14:paraId="7C942A4C" w14:textId="127EFA2B" w:rsidR="00A54FCD" w:rsidRPr="00050972" w:rsidRDefault="00A54FCD" w:rsidP="00AC3AB4">
          <w:pPr>
            <w:jc w:val="right"/>
            <w:rPr>
              <w:rFonts w:cs="Arial"/>
              <w:bCs/>
              <w:sz w:val="20"/>
            </w:rPr>
          </w:pPr>
          <w:r w:rsidRPr="00050972">
            <w:rPr>
              <w:rFonts w:cs="Arial"/>
              <w:b/>
              <w:bCs/>
              <w:noProof/>
              <w:sz w:val="20"/>
            </w:rPr>
            <w:t>Functional Requirements Specification v</w:t>
          </w:r>
          <w:r>
            <w:rPr>
              <w:rFonts w:cs="Arial"/>
              <w:b/>
              <w:bCs/>
              <w:noProof/>
              <w:sz w:val="20"/>
            </w:rPr>
            <w:fldChar w:fldCharType="begin"/>
          </w:r>
          <w:r>
            <w:rPr>
              <w:rFonts w:cs="Arial"/>
              <w:b/>
              <w:bCs/>
              <w:noProof/>
              <w:sz w:val="20"/>
            </w:rPr>
            <w:instrText xml:space="preserve"> DOCPROPERTY  Version  \* MERGEFORMAT </w:instrText>
          </w:r>
          <w:r>
            <w:rPr>
              <w:rFonts w:cs="Arial"/>
              <w:b/>
              <w:bCs/>
              <w:noProof/>
              <w:sz w:val="20"/>
            </w:rPr>
            <w:fldChar w:fldCharType="separate"/>
          </w:r>
          <w:r>
            <w:rPr>
              <w:rFonts w:cs="Arial"/>
              <w:b/>
              <w:bCs/>
              <w:noProof/>
              <w:sz w:val="20"/>
            </w:rPr>
            <w:t>A</w:t>
          </w:r>
          <w:r>
            <w:rPr>
              <w:rFonts w:cs="Arial"/>
              <w:b/>
              <w:bCs/>
              <w:noProof/>
              <w:sz w:val="20"/>
            </w:rPr>
            <w:fldChar w:fldCharType="end"/>
          </w:r>
        </w:p>
      </w:tc>
    </w:tr>
  </w:tbl>
  <w:p w14:paraId="18ACA9EF" w14:textId="77777777" w:rsidR="00A54FCD" w:rsidRDefault="00A54FCD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F4160A" w14:textId="77777777" w:rsidR="00A54FCD" w:rsidRDefault="00A54FCD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3238"/>
      <w:gridCol w:w="3024"/>
      <w:gridCol w:w="3525"/>
    </w:tblGrid>
    <w:tr w:rsidR="00A54FCD" w14:paraId="5CE74298" w14:textId="77777777" w:rsidTr="002E65AC">
      <w:trPr>
        <w:trHeight w:val="139"/>
      </w:trPr>
      <w:tc>
        <w:tcPr>
          <w:tcW w:w="3238" w:type="dxa"/>
        </w:tcPr>
        <w:p w14:paraId="4085B91B" w14:textId="296F60CA" w:rsidR="00A54FCD" w:rsidRPr="002046BF" w:rsidRDefault="00A54FCD" w:rsidP="00255D6E">
          <w:pPr>
            <w:pStyle w:val="a9"/>
            <w:tabs>
              <w:tab w:val="right" w:pos="9690"/>
            </w:tabs>
            <w:jc w:val="center"/>
            <w:rPr>
              <w:sz w:val="32"/>
              <w:szCs w:val="32"/>
            </w:rPr>
          </w:pPr>
          <w:r>
            <w:rPr>
              <w:noProof/>
              <w:sz w:val="20"/>
              <w:lang w:eastAsia="zh-CN"/>
            </w:rPr>
            <w:drawing>
              <wp:inline distT="0" distB="0" distL="0" distR="0" wp14:anchorId="30E0EE70" wp14:editId="58E915E4">
                <wp:extent cx="180374" cy="274320"/>
                <wp:effectExtent l="0" t="0" r="0" b="0"/>
                <wp:docPr id="27" name="图片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3521" cy="2791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24" w:type="dxa"/>
          <w:vAlign w:val="center"/>
        </w:tcPr>
        <w:p w14:paraId="651B0EBB" w14:textId="328D44E1" w:rsidR="00A54FCD" w:rsidRPr="00255D6E" w:rsidRDefault="00A54FCD" w:rsidP="002E65AC">
          <w:pPr>
            <w:pStyle w:val="a9"/>
            <w:tabs>
              <w:tab w:val="right" w:pos="9690"/>
            </w:tabs>
            <w:jc w:val="center"/>
            <w:rPr>
              <w:rFonts w:ascii="宋体" w:eastAsia="宋体" w:hAnsi="宋体"/>
              <w:sz w:val="21"/>
              <w:szCs w:val="21"/>
              <w:lang w:eastAsia="zh-CN"/>
            </w:rPr>
          </w:pP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t>制造执行系统（</w:t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t>MES</w:t>
          </w: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t>）</w:t>
          </w:r>
        </w:p>
      </w:tc>
      <w:tc>
        <w:tcPr>
          <w:tcW w:w="3525" w:type="dxa"/>
          <w:vAlign w:val="center"/>
        </w:tcPr>
        <w:p w14:paraId="5A11188A" w14:textId="77777777" w:rsidR="00A54FCD" w:rsidRPr="00255D6E" w:rsidRDefault="00A54FCD" w:rsidP="002E65AC">
          <w:pPr>
            <w:pStyle w:val="a9"/>
            <w:tabs>
              <w:tab w:val="right" w:pos="9690"/>
            </w:tabs>
            <w:jc w:val="center"/>
            <w:rPr>
              <w:sz w:val="21"/>
              <w:szCs w:val="21"/>
              <w:lang w:eastAsia="zh-CN"/>
            </w:rPr>
          </w:pP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t>业务蓝图设计（BPD）</w:t>
          </w:r>
        </w:p>
      </w:tc>
    </w:tr>
  </w:tbl>
  <w:p w14:paraId="2EF2A09B" w14:textId="77777777" w:rsidR="00A54FCD" w:rsidRPr="00861E64" w:rsidRDefault="00A54FCD">
    <w:pPr>
      <w:pStyle w:val="a7"/>
      <w:rPr>
        <w:lang w:val="en-US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A2190B" w14:textId="77777777" w:rsidR="00A54FCD" w:rsidRDefault="00A54FCD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68"/>
    <w:multiLevelType w:val="singleLevel"/>
    <w:tmpl w:val="00000068"/>
    <w:name w:val="WW8Num104"/>
    <w:lvl w:ilvl="0">
      <w:start w:val="1"/>
      <w:numFmt w:val="decimal"/>
      <w:lvlText w:val="%1."/>
      <w:lvlJc w:val="left"/>
      <w:pPr>
        <w:tabs>
          <w:tab w:val="num" w:pos="283"/>
        </w:tabs>
        <w:ind w:left="1363" w:hanging="360"/>
      </w:pPr>
    </w:lvl>
  </w:abstractNum>
  <w:abstractNum w:abstractNumId="1" w15:restartNumberingAfterBreak="0">
    <w:nsid w:val="00000079"/>
    <w:multiLevelType w:val="singleLevel"/>
    <w:tmpl w:val="00000079"/>
    <w:name w:val="WW8Num121"/>
    <w:lvl w:ilvl="0">
      <w:start w:val="1"/>
      <w:numFmt w:val="decimal"/>
      <w:lvlText w:val="%1."/>
      <w:lvlJc w:val="left"/>
      <w:pPr>
        <w:tabs>
          <w:tab w:val="num" w:pos="0"/>
        </w:tabs>
        <w:ind w:left="3060" w:hanging="360"/>
      </w:pPr>
    </w:lvl>
  </w:abstractNum>
  <w:abstractNum w:abstractNumId="2" w15:restartNumberingAfterBreak="0">
    <w:nsid w:val="01F300EE"/>
    <w:multiLevelType w:val="singleLevel"/>
    <w:tmpl w:val="E6142D88"/>
    <w:lvl w:ilvl="0">
      <w:start w:val="1"/>
      <w:numFmt w:val="bullet"/>
      <w:pStyle w:val="P100TableBullet"/>
      <w:lvlText w:val=""/>
      <w:lvlJc w:val="left"/>
      <w:pPr>
        <w:tabs>
          <w:tab w:val="num" w:pos="504"/>
        </w:tabs>
        <w:ind w:left="504" w:hanging="504"/>
      </w:pPr>
      <w:rPr>
        <w:rFonts w:ascii="Symbol" w:hAnsi="Symbol" w:hint="default"/>
      </w:rPr>
    </w:lvl>
  </w:abstractNum>
  <w:abstractNum w:abstractNumId="3" w15:restartNumberingAfterBreak="0">
    <w:nsid w:val="02674A18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441663A"/>
    <w:multiLevelType w:val="multilevel"/>
    <w:tmpl w:val="2758A1A6"/>
    <w:name w:val="WW8Num12723222"/>
    <w:lvl w:ilvl="0">
      <w:start w:val="2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b/>
        <w:sz w:val="28"/>
        <w:szCs w:val="28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1"/>
        <w:position w:val="0"/>
        <w:sz w:val="22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Calibri" w:hAnsi="Calibri" w:cs="Calibri" w:hint="default"/>
        <w:b w:val="0"/>
        <w:sz w:val="22"/>
        <w:szCs w:val="22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 w15:restartNumberingAfterBreak="0">
    <w:nsid w:val="08CD579C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8D62175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A311E45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A854183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AE82937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F141DD1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F557461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0CB6EB1"/>
    <w:multiLevelType w:val="singleLevel"/>
    <w:tmpl w:val="DAD6EE5E"/>
    <w:lvl w:ilvl="0">
      <w:start w:val="1"/>
      <w:numFmt w:val="bullet"/>
      <w:pStyle w:val="BulletText2"/>
      <w:lvlText w:val=""/>
      <w:lvlJc w:val="left"/>
      <w:pPr>
        <w:tabs>
          <w:tab w:val="num" w:pos="533"/>
        </w:tabs>
        <w:ind w:left="360" w:hanging="187"/>
      </w:pPr>
      <w:rPr>
        <w:rFonts w:ascii="Symbol" w:hAnsi="Symbol" w:hint="default"/>
      </w:rPr>
    </w:lvl>
  </w:abstractNum>
  <w:abstractNum w:abstractNumId="13" w15:restartNumberingAfterBreak="0">
    <w:nsid w:val="14D02DF0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562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70002A2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80C34FC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AB82F97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C68707D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F5A0991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1B6051E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4D77B8E"/>
    <w:multiLevelType w:val="hybridMultilevel"/>
    <w:tmpl w:val="76A4EC6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C9417DA">
      <w:start w:val="1"/>
      <w:numFmt w:val="bullet"/>
      <w:pStyle w:val="Numbered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6BF21E2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A10702F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A136706"/>
    <w:multiLevelType w:val="hybridMultilevel"/>
    <w:tmpl w:val="1772F71E"/>
    <w:lvl w:ilvl="0" w:tplc="C09CA29C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2B034B27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D5015FD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F965162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32B61BFA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32E53D46"/>
    <w:multiLevelType w:val="hybridMultilevel"/>
    <w:tmpl w:val="C7BC23F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34155777"/>
    <w:multiLevelType w:val="hybridMultilevel"/>
    <w:tmpl w:val="ED6869DC"/>
    <w:lvl w:ilvl="0" w:tplc="04090001">
      <w:start w:val="1"/>
      <w:numFmt w:val="decimal"/>
      <w:pStyle w:val="PWCTextStep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0"/>
        <w:szCs w:val="20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36FE6E47"/>
    <w:multiLevelType w:val="hybridMultilevel"/>
    <w:tmpl w:val="CD6637C2"/>
    <w:lvl w:ilvl="0" w:tplc="96467720">
      <w:start w:val="1"/>
      <w:numFmt w:val="bullet"/>
      <w:pStyle w:val="ProductBullets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1" w15:restartNumberingAfterBreak="0">
    <w:nsid w:val="38F01027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3BC07F87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3C2A46DF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3D965BE9"/>
    <w:multiLevelType w:val="singleLevel"/>
    <w:tmpl w:val="804EC790"/>
    <w:lvl w:ilvl="0">
      <w:start w:val="1"/>
      <w:numFmt w:val="bullet"/>
      <w:pStyle w:val="P104Bullet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</w:abstractNum>
  <w:abstractNum w:abstractNumId="35" w15:restartNumberingAfterBreak="0">
    <w:nsid w:val="3F530EAC"/>
    <w:multiLevelType w:val="hybridMultilevel"/>
    <w:tmpl w:val="D55232D0"/>
    <w:lvl w:ilvl="0" w:tplc="04090001">
      <w:start w:val="1"/>
      <w:numFmt w:val="decimal"/>
      <w:pStyle w:val="Heading2Centered"/>
      <w:lvlText w:val="%1."/>
      <w:lvlJc w:val="left"/>
      <w:pPr>
        <w:tabs>
          <w:tab w:val="num" w:pos="2070"/>
        </w:tabs>
        <w:ind w:left="2070" w:hanging="360"/>
      </w:p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4057063D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408C010D"/>
    <w:multiLevelType w:val="hybridMultilevel"/>
    <w:tmpl w:val="5F245FE0"/>
    <w:lvl w:ilvl="0" w:tplc="10061C2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FEEAFC">
      <w:start w:val="1"/>
      <w:numFmt w:val="bullet"/>
      <w:pStyle w:val="P101Step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B7A614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0C6B6C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B9C907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61C77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B76F1F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16C438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D2825E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40FA000A"/>
    <w:multiLevelType w:val="hybridMultilevel"/>
    <w:tmpl w:val="604499A8"/>
    <w:lvl w:ilvl="0" w:tplc="BAE68310">
      <w:start w:val="1"/>
      <w:numFmt w:val="bullet"/>
      <w:pStyle w:val="Bullet1"/>
      <w:lvlText w:val=""/>
      <w:lvlJc w:val="left"/>
      <w:pPr>
        <w:tabs>
          <w:tab w:val="num" w:pos="928"/>
        </w:tabs>
        <w:ind w:left="92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458"/>
        </w:tabs>
        <w:ind w:left="24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178"/>
        </w:tabs>
        <w:ind w:left="31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98"/>
        </w:tabs>
        <w:ind w:left="38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18"/>
        </w:tabs>
        <w:ind w:left="46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38"/>
        </w:tabs>
        <w:ind w:left="53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058"/>
        </w:tabs>
        <w:ind w:left="60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778"/>
        </w:tabs>
        <w:ind w:left="67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98"/>
        </w:tabs>
        <w:ind w:left="7498" w:hanging="360"/>
      </w:pPr>
      <w:rPr>
        <w:rFonts w:ascii="Wingdings" w:hAnsi="Wingdings" w:hint="default"/>
      </w:rPr>
    </w:lvl>
  </w:abstractNum>
  <w:abstractNum w:abstractNumId="39" w15:restartNumberingAfterBreak="0">
    <w:nsid w:val="42A15006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43585786"/>
    <w:multiLevelType w:val="hybridMultilevel"/>
    <w:tmpl w:val="CD90B7DC"/>
    <w:lvl w:ilvl="0" w:tplc="0409000B">
      <w:numFmt w:val="decimal"/>
      <w:lvlText w:val=""/>
      <w:lvlJc w:val="left"/>
    </w:lvl>
    <w:lvl w:ilvl="1" w:tplc="04090003">
      <w:numFmt w:val="decimal"/>
      <w:lvlText w:val=""/>
      <w:lvlJc w:val="left"/>
    </w:lvl>
    <w:lvl w:ilvl="2" w:tplc="04090005">
      <w:numFmt w:val="decimal"/>
      <w:lvlText w:val=""/>
      <w:lvlJc w:val="left"/>
    </w:lvl>
    <w:lvl w:ilvl="3" w:tplc="04090001">
      <w:numFmt w:val="decimal"/>
      <w:lvlText w:val=""/>
      <w:lvlJc w:val="left"/>
    </w:lvl>
    <w:lvl w:ilvl="4" w:tplc="04090003">
      <w:numFmt w:val="decimal"/>
      <w:lvlText w:val=""/>
      <w:lvlJc w:val="left"/>
    </w:lvl>
    <w:lvl w:ilvl="5" w:tplc="04090005">
      <w:numFmt w:val="decimal"/>
      <w:lvlText w:val=""/>
      <w:lvlJc w:val="left"/>
    </w:lvl>
    <w:lvl w:ilvl="6" w:tplc="04090001">
      <w:numFmt w:val="decimal"/>
      <w:lvlText w:val=""/>
      <w:lvlJc w:val="left"/>
    </w:lvl>
    <w:lvl w:ilvl="7" w:tplc="04090003">
      <w:numFmt w:val="decimal"/>
      <w:lvlText w:val=""/>
      <w:lvlJc w:val="left"/>
    </w:lvl>
    <w:lvl w:ilvl="8" w:tplc="04090005">
      <w:numFmt w:val="decimal"/>
      <w:lvlText w:val=""/>
      <w:lvlJc w:val="left"/>
    </w:lvl>
  </w:abstractNum>
  <w:abstractNum w:abstractNumId="41" w15:restartNumberingAfterBreak="0">
    <w:nsid w:val="453707C0"/>
    <w:multiLevelType w:val="hybridMultilevel"/>
    <w:tmpl w:val="1CEE1A70"/>
    <w:lvl w:ilvl="0" w:tplc="04090001">
      <w:start w:val="1"/>
      <w:numFmt w:val="bullet"/>
      <w:lvlText w:val=""/>
      <w:lvlJc w:val="left"/>
      <w:pPr>
        <w:ind w:left="959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3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9" w:hanging="420"/>
      </w:pPr>
      <w:rPr>
        <w:rFonts w:ascii="Wingdings" w:hAnsi="Wingdings" w:hint="default"/>
      </w:rPr>
    </w:lvl>
  </w:abstractNum>
  <w:abstractNum w:abstractNumId="42" w15:restartNumberingAfterBreak="0">
    <w:nsid w:val="493B237D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4C65789C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4E9F685C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505E6F5B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525E1C02"/>
    <w:multiLevelType w:val="hybridMultilevel"/>
    <w:tmpl w:val="590C7934"/>
    <w:lvl w:ilvl="0" w:tplc="E01EA1C8">
      <w:start w:val="1"/>
      <w:numFmt w:val="decimalZero"/>
      <w:pStyle w:val="RequirementNumber"/>
      <w:lvlText w:val="%1"/>
      <w:lvlJc w:val="left"/>
      <w:pPr>
        <w:ind w:left="360" w:hanging="360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7" w15:restartNumberingAfterBreak="0">
    <w:nsid w:val="55D34724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566A7A41"/>
    <w:multiLevelType w:val="multilevel"/>
    <w:tmpl w:val="81921C4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660" w:hanging="660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9" w15:restartNumberingAfterBreak="0">
    <w:nsid w:val="5B3E3511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5B7600AB"/>
    <w:multiLevelType w:val="hybridMultilevel"/>
    <w:tmpl w:val="3D52F3C6"/>
    <w:lvl w:ilvl="0" w:tplc="05005158">
      <w:start w:val="1"/>
      <w:numFmt w:val="bullet"/>
      <w:pStyle w:val="a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1" w15:restartNumberingAfterBreak="0">
    <w:nsid w:val="5D0F5C45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5D6953C3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5EFE0CDC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65EA0541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661E5DE4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669408EB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680F644A"/>
    <w:multiLevelType w:val="multilevel"/>
    <w:tmpl w:val="7488152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  <w:lang w:val="en-US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58" w15:restartNumberingAfterBreak="0">
    <w:nsid w:val="685C6269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69E4292F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6B6C6AB5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6DCE5366"/>
    <w:multiLevelType w:val="hybridMultilevel"/>
    <w:tmpl w:val="7B665BCA"/>
    <w:lvl w:ilvl="0" w:tplc="D124130C">
      <w:start w:val="1"/>
      <w:numFmt w:val="decimal"/>
      <w:lvlText w:val="%1."/>
      <w:lvlJc w:val="left"/>
      <w:pPr>
        <w:ind w:left="502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6F613D8F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6FC650B4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6FFA0C0E"/>
    <w:multiLevelType w:val="multilevel"/>
    <w:tmpl w:val="AC7ECEA6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768" w:hanging="768"/>
      </w:pPr>
      <w:rPr>
        <w:rFonts w:hint="default"/>
      </w:rPr>
    </w:lvl>
    <w:lvl w:ilvl="2">
      <w:start w:val="12"/>
      <w:numFmt w:val="decimal"/>
      <w:isLgl/>
      <w:lvlText w:val="%1.%2.%3"/>
      <w:lvlJc w:val="left"/>
      <w:pPr>
        <w:ind w:left="768" w:hanging="768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5" w15:restartNumberingAfterBreak="0">
    <w:nsid w:val="72C012C1"/>
    <w:multiLevelType w:val="hybridMultilevel"/>
    <w:tmpl w:val="1772F71E"/>
    <w:lvl w:ilvl="0" w:tplc="C09CA29C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7ABB33FF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7B025594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7E7515EA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7FB64471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38"/>
  </w:num>
  <w:num w:numId="3">
    <w:abstractNumId w:val="30"/>
  </w:num>
  <w:num w:numId="4">
    <w:abstractNumId w:val="50"/>
  </w:num>
  <w:num w:numId="5">
    <w:abstractNumId w:val="46"/>
  </w:num>
  <w:num w:numId="6">
    <w:abstractNumId w:val="28"/>
  </w:num>
  <w:num w:numId="7">
    <w:abstractNumId w:val="34"/>
  </w:num>
  <w:num w:numId="8">
    <w:abstractNumId w:val="2"/>
  </w:num>
  <w:num w:numId="9">
    <w:abstractNumId w:val="12"/>
  </w:num>
  <w:num w:numId="10">
    <w:abstractNumId w:val="37"/>
  </w:num>
  <w:num w:numId="11">
    <w:abstractNumId w:val="29"/>
  </w:num>
  <w:num w:numId="12">
    <w:abstractNumId w:val="35"/>
  </w:num>
  <w:num w:numId="13">
    <w:abstractNumId w:val="57"/>
  </w:num>
  <w:num w:numId="14">
    <w:abstractNumId w:val="41"/>
  </w:num>
  <w:num w:numId="15">
    <w:abstractNumId w:val="65"/>
  </w:num>
  <w:num w:numId="16">
    <w:abstractNumId w:val="23"/>
  </w:num>
  <w:num w:numId="17">
    <w:abstractNumId w:val="61"/>
  </w:num>
  <w:num w:numId="18">
    <w:abstractNumId w:val="5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48"/>
  </w:num>
  <w:num w:numId="22">
    <w:abstractNumId w:val="40"/>
  </w:num>
  <w:num w:numId="23">
    <w:abstractNumId w:val="58"/>
  </w:num>
  <w:num w:numId="24">
    <w:abstractNumId w:val="60"/>
  </w:num>
  <w:num w:numId="25">
    <w:abstractNumId w:val="24"/>
  </w:num>
  <w:num w:numId="26">
    <w:abstractNumId w:val="62"/>
  </w:num>
  <w:num w:numId="27">
    <w:abstractNumId w:val="68"/>
  </w:num>
  <w:num w:numId="28">
    <w:abstractNumId w:val="6"/>
  </w:num>
  <w:num w:numId="29">
    <w:abstractNumId w:val="45"/>
  </w:num>
  <w:num w:numId="30">
    <w:abstractNumId w:val="66"/>
  </w:num>
  <w:num w:numId="31">
    <w:abstractNumId w:val="9"/>
  </w:num>
  <w:num w:numId="32">
    <w:abstractNumId w:val="8"/>
  </w:num>
  <w:num w:numId="33">
    <w:abstractNumId w:val="69"/>
  </w:num>
  <w:num w:numId="34">
    <w:abstractNumId w:val="31"/>
  </w:num>
  <w:num w:numId="35">
    <w:abstractNumId w:val="52"/>
  </w:num>
  <w:num w:numId="36">
    <w:abstractNumId w:val="67"/>
  </w:num>
  <w:num w:numId="37">
    <w:abstractNumId w:val="25"/>
  </w:num>
  <w:num w:numId="38">
    <w:abstractNumId w:val="54"/>
  </w:num>
  <w:num w:numId="39">
    <w:abstractNumId w:val="7"/>
  </w:num>
  <w:num w:numId="40">
    <w:abstractNumId w:val="59"/>
  </w:num>
  <w:num w:numId="41">
    <w:abstractNumId w:val="47"/>
  </w:num>
  <w:num w:numId="42">
    <w:abstractNumId w:val="63"/>
  </w:num>
  <w:num w:numId="43">
    <w:abstractNumId w:val="49"/>
  </w:num>
  <w:num w:numId="44">
    <w:abstractNumId w:val="13"/>
  </w:num>
  <w:num w:numId="45">
    <w:abstractNumId w:val="19"/>
  </w:num>
  <w:num w:numId="46">
    <w:abstractNumId w:val="55"/>
  </w:num>
  <w:num w:numId="47">
    <w:abstractNumId w:val="36"/>
  </w:num>
  <w:num w:numId="48">
    <w:abstractNumId w:val="14"/>
  </w:num>
  <w:num w:numId="49">
    <w:abstractNumId w:val="42"/>
  </w:num>
  <w:num w:numId="50">
    <w:abstractNumId w:val="18"/>
  </w:num>
  <w:num w:numId="51">
    <w:abstractNumId w:val="21"/>
  </w:num>
  <w:num w:numId="52">
    <w:abstractNumId w:val="5"/>
  </w:num>
  <w:num w:numId="53">
    <w:abstractNumId w:val="56"/>
  </w:num>
  <w:num w:numId="54">
    <w:abstractNumId w:val="10"/>
  </w:num>
  <w:num w:numId="55">
    <w:abstractNumId w:val="64"/>
  </w:num>
  <w:num w:numId="56">
    <w:abstractNumId w:val="16"/>
  </w:num>
  <w:num w:numId="57">
    <w:abstractNumId w:val="11"/>
  </w:num>
  <w:num w:numId="58">
    <w:abstractNumId w:val="51"/>
  </w:num>
  <w:num w:numId="59">
    <w:abstractNumId w:val="53"/>
  </w:num>
  <w:num w:numId="60">
    <w:abstractNumId w:val="26"/>
  </w:num>
  <w:num w:numId="61">
    <w:abstractNumId w:val="44"/>
  </w:num>
  <w:num w:numId="62">
    <w:abstractNumId w:val="15"/>
  </w:num>
  <w:num w:numId="63">
    <w:abstractNumId w:val="17"/>
  </w:num>
  <w:num w:numId="64">
    <w:abstractNumId w:val="43"/>
  </w:num>
  <w:num w:numId="65">
    <w:abstractNumId w:val="3"/>
  </w:num>
  <w:num w:numId="66">
    <w:abstractNumId w:val="32"/>
  </w:num>
  <w:num w:numId="67">
    <w:abstractNumId w:val="39"/>
  </w:num>
  <w:num w:numId="68">
    <w:abstractNumId w:val="33"/>
  </w:num>
  <w:numIdMacAtCleanup w:val="6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hideSpellingErrors/>
  <w:hideGrammaticalErrors/>
  <w:activeWritingStyle w:appName="MSWord" w:lang="en-US" w:vendorID="64" w:dllVersion="5" w:nlCheck="1" w:checkStyle="1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s-ES" w:vendorID="64" w:dllVersion="6" w:nlCheck="1" w:checkStyle="1"/>
  <w:activeWritingStyle w:appName="MSWord" w:lang="fr-FR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6" w:nlCheck="1" w:checkStyle="1"/>
  <w:activeWritingStyle w:appName="MSWord" w:lang="en-IN" w:vendorID="64" w:dllVersion="6" w:nlCheck="1" w:checkStyle="1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zh-CN" w:vendorID="64" w:dllVersion="0" w:nlCheck="1" w:checkStyle="1"/>
  <w:activeWritingStyle w:appName="MSWord" w:lang="en-IN" w:vendorID="64" w:dllVersion="0" w:nlCheck="1" w:checkStyle="0"/>
  <w:activeWritingStyle w:appName="MSWord" w:lang="en-CA" w:vendorID="64" w:dllVersion="0" w:nlCheck="1" w:checkStyle="0"/>
  <w:activeWritingStyle w:appName="MSWord" w:lang="en-IE" w:vendorID="64" w:dllVersion="0" w:nlCheck="1" w:checkStyle="0"/>
  <w:activeWritingStyle w:appName="MSWord" w:lang="en-US" w:vendorID="64" w:dllVersion="4096" w:nlCheck="1" w:checkStyle="0"/>
  <w:activeWritingStyle w:appName="MSWord" w:lang="en-IE" w:vendorID="64" w:dllVersion="4096" w:nlCheck="1" w:checkStyle="0"/>
  <w:activeWritingStyle w:appName="MSWord" w:lang="en-CA" w:vendorID="64" w:dllVersion="4096" w:nlCheck="1" w:checkStyle="0"/>
  <w:activeWritingStyle w:appName="MSWord" w:lang="en-GB" w:vendorID="64" w:dllVersion="4096" w:nlCheck="1" w:checkStyle="0"/>
  <w:activeWritingStyle w:appName="MSWord" w:lang="fr-FR" w:vendorID="64" w:dllVersion="4096" w:nlCheck="1" w:checkStyle="0"/>
  <w:activeWritingStyle w:appName="MSWord" w:lang="en-IE" w:vendorID="64" w:dllVersion="6" w:nlCheck="1" w:checkStyle="1"/>
  <w:activeWritingStyle w:appName="MSWord" w:lang="fr-FR" w:vendorID="64" w:dllVersion="0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activeWritingStyle w:appName="MSWord" w:lang="en-CA" w:vendorID="64" w:dllVersion="131078" w:nlCheck="1" w:checkStyle="0"/>
  <w:activeWritingStyle w:appName="MSWord" w:lang="en-GB" w:vendorID="64" w:dllVersion="131078" w:nlCheck="1" w:checkStyle="0"/>
  <w:stylePaneFormatFilter w:val="7804" w:allStyles="0" w:customStyles="0" w:latentStyles="1" w:stylesInUse="0" w:headingStyles="0" w:numberingStyles="0" w:tableStyles="0" w:directFormattingOnRuns="0" w:directFormattingOnParagraphs="0" w:directFormattingOnNumbering="0" w:directFormattingOnTables="1" w:clearFormatting="1" w:top3HeadingStyles="1" w:visibleStyles="1" w:alternateStyleNames="0"/>
  <w:documentProtection w:edit="readOnly" w:formatting="1" w:enforcement="0"/>
  <w:defaultTabStop w:val="720"/>
  <w:drawingGridHorizontalSpacing w:val="11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4EA2"/>
    <w:rsid w:val="000000FE"/>
    <w:rsid w:val="000003B9"/>
    <w:rsid w:val="00001320"/>
    <w:rsid w:val="00001A62"/>
    <w:rsid w:val="00001C21"/>
    <w:rsid w:val="00001DA9"/>
    <w:rsid w:val="000022DC"/>
    <w:rsid w:val="0000279D"/>
    <w:rsid w:val="00002E80"/>
    <w:rsid w:val="000032B6"/>
    <w:rsid w:val="00003776"/>
    <w:rsid w:val="00003BA2"/>
    <w:rsid w:val="00003C2B"/>
    <w:rsid w:val="0000448D"/>
    <w:rsid w:val="0000480D"/>
    <w:rsid w:val="00004E58"/>
    <w:rsid w:val="0000502F"/>
    <w:rsid w:val="000054A3"/>
    <w:rsid w:val="00005543"/>
    <w:rsid w:val="000055FE"/>
    <w:rsid w:val="000057B2"/>
    <w:rsid w:val="00005F91"/>
    <w:rsid w:val="000060BF"/>
    <w:rsid w:val="00006589"/>
    <w:rsid w:val="000066E9"/>
    <w:rsid w:val="0000685F"/>
    <w:rsid w:val="00006AAD"/>
    <w:rsid w:val="00006D1C"/>
    <w:rsid w:val="00006DE8"/>
    <w:rsid w:val="00007367"/>
    <w:rsid w:val="00007B5C"/>
    <w:rsid w:val="000100F5"/>
    <w:rsid w:val="000104AA"/>
    <w:rsid w:val="000106D8"/>
    <w:rsid w:val="0001129A"/>
    <w:rsid w:val="000126A3"/>
    <w:rsid w:val="00012EC2"/>
    <w:rsid w:val="000130A4"/>
    <w:rsid w:val="00013281"/>
    <w:rsid w:val="000134CC"/>
    <w:rsid w:val="000135E1"/>
    <w:rsid w:val="0001388D"/>
    <w:rsid w:val="00013DD4"/>
    <w:rsid w:val="00013FFD"/>
    <w:rsid w:val="00014068"/>
    <w:rsid w:val="0001439A"/>
    <w:rsid w:val="00014A3D"/>
    <w:rsid w:val="00014C9A"/>
    <w:rsid w:val="00015155"/>
    <w:rsid w:val="00015728"/>
    <w:rsid w:val="00017036"/>
    <w:rsid w:val="0001776C"/>
    <w:rsid w:val="0002117B"/>
    <w:rsid w:val="00021344"/>
    <w:rsid w:val="0002173F"/>
    <w:rsid w:val="00021740"/>
    <w:rsid w:val="0002225E"/>
    <w:rsid w:val="000223FA"/>
    <w:rsid w:val="0002290C"/>
    <w:rsid w:val="00022972"/>
    <w:rsid w:val="00022A0F"/>
    <w:rsid w:val="00022B55"/>
    <w:rsid w:val="0002326E"/>
    <w:rsid w:val="00023A89"/>
    <w:rsid w:val="00023B03"/>
    <w:rsid w:val="00024731"/>
    <w:rsid w:val="00024B31"/>
    <w:rsid w:val="00024C03"/>
    <w:rsid w:val="000250AE"/>
    <w:rsid w:val="0002525E"/>
    <w:rsid w:val="0002550C"/>
    <w:rsid w:val="00026061"/>
    <w:rsid w:val="00026C74"/>
    <w:rsid w:val="00026C99"/>
    <w:rsid w:val="0002788B"/>
    <w:rsid w:val="00027B3C"/>
    <w:rsid w:val="00030E8E"/>
    <w:rsid w:val="000313CB"/>
    <w:rsid w:val="00031A76"/>
    <w:rsid w:val="00031B1C"/>
    <w:rsid w:val="00031E7D"/>
    <w:rsid w:val="000329D6"/>
    <w:rsid w:val="00032E47"/>
    <w:rsid w:val="00033349"/>
    <w:rsid w:val="00033522"/>
    <w:rsid w:val="00033765"/>
    <w:rsid w:val="00034170"/>
    <w:rsid w:val="000347F1"/>
    <w:rsid w:val="00034B68"/>
    <w:rsid w:val="00034D5A"/>
    <w:rsid w:val="00035951"/>
    <w:rsid w:val="00035C17"/>
    <w:rsid w:val="00036811"/>
    <w:rsid w:val="000375EB"/>
    <w:rsid w:val="000379EB"/>
    <w:rsid w:val="00037B5C"/>
    <w:rsid w:val="000401F4"/>
    <w:rsid w:val="000408F0"/>
    <w:rsid w:val="00040A8F"/>
    <w:rsid w:val="00040BCE"/>
    <w:rsid w:val="00040BE8"/>
    <w:rsid w:val="00041000"/>
    <w:rsid w:val="000412E6"/>
    <w:rsid w:val="00042608"/>
    <w:rsid w:val="00042941"/>
    <w:rsid w:val="00042C5F"/>
    <w:rsid w:val="0004341B"/>
    <w:rsid w:val="0004390D"/>
    <w:rsid w:val="00043D06"/>
    <w:rsid w:val="00044502"/>
    <w:rsid w:val="00044B01"/>
    <w:rsid w:val="00044B75"/>
    <w:rsid w:val="00044C39"/>
    <w:rsid w:val="00044E06"/>
    <w:rsid w:val="000452FE"/>
    <w:rsid w:val="000466F6"/>
    <w:rsid w:val="00046E93"/>
    <w:rsid w:val="000478FE"/>
    <w:rsid w:val="000501C0"/>
    <w:rsid w:val="00050972"/>
    <w:rsid w:val="00050E3C"/>
    <w:rsid w:val="00050FB1"/>
    <w:rsid w:val="00051552"/>
    <w:rsid w:val="000518CA"/>
    <w:rsid w:val="00052087"/>
    <w:rsid w:val="00052540"/>
    <w:rsid w:val="00052563"/>
    <w:rsid w:val="00052618"/>
    <w:rsid w:val="00052E18"/>
    <w:rsid w:val="00052EF8"/>
    <w:rsid w:val="0005398C"/>
    <w:rsid w:val="00053B28"/>
    <w:rsid w:val="00053B4D"/>
    <w:rsid w:val="000540CE"/>
    <w:rsid w:val="000545BF"/>
    <w:rsid w:val="00054806"/>
    <w:rsid w:val="0005573A"/>
    <w:rsid w:val="00055785"/>
    <w:rsid w:val="00055A2E"/>
    <w:rsid w:val="000562D5"/>
    <w:rsid w:val="000563E3"/>
    <w:rsid w:val="00057208"/>
    <w:rsid w:val="00057382"/>
    <w:rsid w:val="0005749C"/>
    <w:rsid w:val="0005767C"/>
    <w:rsid w:val="0005782F"/>
    <w:rsid w:val="00057854"/>
    <w:rsid w:val="000600A4"/>
    <w:rsid w:val="00060C3A"/>
    <w:rsid w:val="00061E67"/>
    <w:rsid w:val="00062CB8"/>
    <w:rsid w:val="000639DB"/>
    <w:rsid w:val="00063B03"/>
    <w:rsid w:val="000640E2"/>
    <w:rsid w:val="00065104"/>
    <w:rsid w:val="00065B51"/>
    <w:rsid w:val="00066FE8"/>
    <w:rsid w:val="0006733B"/>
    <w:rsid w:val="00067722"/>
    <w:rsid w:val="00067BB5"/>
    <w:rsid w:val="00067CB3"/>
    <w:rsid w:val="00070397"/>
    <w:rsid w:val="00070602"/>
    <w:rsid w:val="00070716"/>
    <w:rsid w:val="00070E16"/>
    <w:rsid w:val="00070FF5"/>
    <w:rsid w:val="000713BF"/>
    <w:rsid w:val="00071421"/>
    <w:rsid w:val="0007143F"/>
    <w:rsid w:val="000715DE"/>
    <w:rsid w:val="00071700"/>
    <w:rsid w:val="00071ADD"/>
    <w:rsid w:val="0007210F"/>
    <w:rsid w:val="0007271A"/>
    <w:rsid w:val="00072A4C"/>
    <w:rsid w:val="00072CE6"/>
    <w:rsid w:val="00072EAC"/>
    <w:rsid w:val="00073272"/>
    <w:rsid w:val="000741F7"/>
    <w:rsid w:val="00074A35"/>
    <w:rsid w:val="000758DC"/>
    <w:rsid w:val="00075BDD"/>
    <w:rsid w:val="00076734"/>
    <w:rsid w:val="000767ED"/>
    <w:rsid w:val="00077C68"/>
    <w:rsid w:val="0008048B"/>
    <w:rsid w:val="00080849"/>
    <w:rsid w:val="00080D8A"/>
    <w:rsid w:val="000816A8"/>
    <w:rsid w:val="00081E7F"/>
    <w:rsid w:val="00081FCD"/>
    <w:rsid w:val="000825BD"/>
    <w:rsid w:val="00082A58"/>
    <w:rsid w:val="0008312F"/>
    <w:rsid w:val="000832E8"/>
    <w:rsid w:val="0008355E"/>
    <w:rsid w:val="00083A49"/>
    <w:rsid w:val="00084119"/>
    <w:rsid w:val="00084402"/>
    <w:rsid w:val="00084412"/>
    <w:rsid w:val="00084B13"/>
    <w:rsid w:val="00084CDA"/>
    <w:rsid w:val="00084F68"/>
    <w:rsid w:val="0008566E"/>
    <w:rsid w:val="00085D46"/>
    <w:rsid w:val="00085DBB"/>
    <w:rsid w:val="00086298"/>
    <w:rsid w:val="000868F7"/>
    <w:rsid w:val="0008702A"/>
    <w:rsid w:val="000872B1"/>
    <w:rsid w:val="000878C7"/>
    <w:rsid w:val="00087E76"/>
    <w:rsid w:val="00090EFB"/>
    <w:rsid w:val="00090FC1"/>
    <w:rsid w:val="000910B1"/>
    <w:rsid w:val="00091441"/>
    <w:rsid w:val="00091A69"/>
    <w:rsid w:val="00091E6C"/>
    <w:rsid w:val="000924A3"/>
    <w:rsid w:val="00092F2F"/>
    <w:rsid w:val="00093177"/>
    <w:rsid w:val="00093686"/>
    <w:rsid w:val="000936A5"/>
    <w:rsid w:val="00093705"/>
    <w:rsid w:val="00093952"/>
    <w:rsid w:val="000941A4"/>
    <w:rsid w:val="000946F2"/>
    <w:rsid w:val="0009498B"/>
    <w:rsid w:val="000949A8"/>
    <w:rsid w:val="00094D4A"/>
    <w:rsid w:val="000950E8"/>
    <w:rsid w:val="00095640"/>
    <w:rsid w:val="00095747"/>
    <w:rsid w:val="000958B5"/>
    <w:rsid w:val="00095B5A"/>
    <w:rsid w:val="000966B0"/>
    <w:rsid w:val="00096F08"/>
    <w:rsid w:val="00097638"/>
    <w:rsid w:val="000A01F7"/>
    <w:rsid w:val="000A03B8"/>
    <w:rsid w:val="000A06B5"/>
    <w:rsid w:val="000A0A34"/>
    <w:rsid w:val="000A1896"/>
    <w:rsid w:val="000A2810"/>
    <w:rsid w:val="000A2AF1"/>
    <w:rsid w:val="000A3000"/>
    <w:rsid w:val="000A39F6"/>
    <w:rsid w:val="000A3D02"/>
    <w:rsid w:val="000A3FEB"/>
    <w:rsid w:val="000A42C0"/>
    <w:rsid w:val="000A4824"/>
    <w:rsid w:val="000A4C42"/>
    <w:rsid w:val="000A4D23"/>
    <w:rsid w:val="000A5134"/>
    <w:rsid w:val="000A5168"/>
    <w:rsid w:val="000A5B85"/>
    <w:rsid w:val="000A653D"/>
    <w:rsid w:val="000A65C1"/>
    <w:rsid w:val="000A6727"/>
    <w:rsid w:val="000A6800"/>
    <w:rsid w:val="000A68A0"/>
    <w:rsid w:val="000A69BA"/>
    <w:rsid w:val="000A6DB1"/>
    <w:rsid w:val="000A6F71"/>
    <w:rsid w:val="000A70AB"/>
    <w:rsid w:val="000B03AB"/>
    <w:rsid w:val="000B0C87"/>
    <w:rsid w:val="000B0CBD"/>
    <w:rsid w:val="000B1587"/>
    <w:rsid w:val="000B15B2"/>
    <w:rsid w:val="000B176E"/>
    <w:rsid w:val="000B3310"/>
    <w:rsid w:val="000B39A0"/>
    <w:rsid w:val="000B3E75"/>
    <w:rsid w:val="000B448A"/>
    <w:rsid w:val="000B44DF"/>
    <w:rsid w:val="000B4846"/>
    <w:rsid w:val="000B48F6"/>
    <w:rsid w:val="000B48FE"/>
    <w:rsid w:val="000B4A7C"/>
    <w:rsid w:val="000B4CBE"/>
    <w:rsid w:val="000B51FA"/>
    <w:rsid w:val="000B6D87"/>
    <w:rsid w:val="000B707C"/>
    <w:rsid w:val="000B7665"/>
    <w:rsid w:val="000B7962"/>
    <w:rsid w:val="000B79C8"/>
    <w:rsid w:val="000C0402"/>
    <w:rsid w:val="000C072B"/>
    <w:rsid w:val="000C0DC1"/>
    <w:rsid w:val="000C0E3D"/>
    <w:rsid w:val="000C1739"/>
    <w:rsid w:val="000C1C72"/>
    <w:rsid w:val="000C2DD1"/>
    <w:rsid w:val="000C2F8E"/>
    <w:rsid w:val="000C3465"/>
    <w:rsid w:val="000C3965"/>
    <w:rsid w:val="000C3C53"/>
    <w:rsid w:val="000C3E1F"/>
    <w:rsid w:val="000C481E"/>
    <w:rsid w:val="000C4A4C"/>
    <w:rsid w:val="000C4CE1"/>
    <w:rsid w:val="000C5064"/>
    <w:rsid w:val="000C5411"/>
    <w:rsid w:val="000C54A6"/>
    <w:rsid w:val="000C556C"/>
    <w:rsid w:val="000C5819"/>
    <w:rsid w:val="000C59AC"/>
    <w:rsid w:val="000C5D00"/>
    <w:rsid w:val="000C5E75"/>
    <w:rsid w:val="000C6033"/>
    <w:rsid w:val="000C67EC"/>
    <w:rsid w:val="000C696B"/>
    <w:rsid w:val="000C6B18"/>
    <w:rsid w:val="000C6B6A"/>
    <w:rsid w:val="000C6FC1"/>
    <w:rsid w:val="000C7097"/>
    <w:rsid w:val="000C736C"/>
    <w:rsid w:val="000C7706"/>
    <w:rsid w:val="000C7960"/>
    <w:rsid w:val="000C7C33"/>
    <w:rsid w:val="000C7E03"/>
    <w:rsid w:val="000D094E"/>
    <w:rsid w:val="000D102C"/>
    <w:rsid w:val="000D225E"/>
    <w:rsid w:val="000D3813"/>
    <w:rsid w:val="000D3E87"/>
    <w:rsid w:val="000D42C4"/>
    <w:rsid w:val="000D44DA"/>
    <w:rsid w:val="000D4B34"/>
    <w:rsid w:val="000D5792"/>
    <w:rsid w:val="000D5BE0"/>
    <w:rsid w:val="000D5F74"/>
    <w:rsid w:val="000D5FA9"/>
    <w:rsid w:val="000D7146"/>
    <w:rsid w:val="000D7578"/>
    <w:rsid w:val="000D796B"/>
    <w:rsid w:val="000D7A42"/>
    <w:rsid w:val="000D7BE1"/>
    <w:rsid w:val="000E1300"/>
    <w:rsid w:val="000E1672"/>
    <w:rsid w:val="000E22DD"/>
    <w:rsid w:val="000E2BF1"/>
    <w:rsid w:val="000E3C48"/>
    <w:rsid w:val="000E48F8"/>
    <w:rsid w:val="000E49AC"/>
    <w:rsid w:val="000E4F85"/>
    <w:rsid w:val="000E585D"/>
    <w:rsid w:val="000E59BD"/>
    <w:rsid w:val="000E6069"/>
    <w:rsid w:val="000E60F4"/>
    <w:rsid w:val="000E6208"/>
    <w:rsid w:val="000E69B6"/>
    <w:rsid w:val="000E7179"/>
    <w:rsid w:val="000E7A58"/>
    <w:rsid w:val="000E7F88"/>
    <w:rsid w:val="000F0368"/>
    <w:rsid w:val="000F03D0"/>
    <w:rsid w:val="000F04DB"/>
    <w:rsid w:val="000F060C"/>
    <w:rsid w:val="000F06C0"/>
    <w:rsid w:val="000F13B0"/>
    <w:rsid w:val="000F1A06"/>
    <w:rsid w:val="000F1A37"/>
    <w:rsid w:val="000F2BEB"/>
    <w:rsid w:val="000F2EA4"/>
    <w:rsid w:val="000F2FCF"/>
    <w:rsid w:val="000F4274"/>
    <w:rsid w:val="000F4848"/>
    <w:rsid w:val="000F4920"/>
    <w:rsid w:val="000F517B"/>
    <w:rsid w:val="000F5245"/>
    <w:rsid w:val="000F5B3C"/>
    <w:rsid w:val="000F65E7"/>
    <w:rsid w:val="000F693B"/>
    <w:rsid w:val="000F7C7F"/>
    <w:rsid w:val="00100A66"/>
    <w:rsid w:val="00100A86"/>
    <w:rsid w:val="0010160F"/>
    <w:rsid w:val="001018BA"/>
    <w:rsid w:val="00101FCE"/>
    <w:rsid w:val="0010205D"/>
    <w:rsid w:val="00102351"/>
    <w:rsid w:val="001027AE"/>
    <w:rsid w:val="00102CDE"/>
    <w:rsid w:val="00102F7C"/>
    <w:rsid w:val="00103168"/>
    <w:rsid w:val="00103503"/>
    <w:rsid w:val="00103810"/>
    <w:rsid w:val="00103B3A"/>
    <w:rsid w:val="00103C87"/>
    <w:rsid w:val="00103E0D"/>
    <w:rsid w:val="00104034"/>
    <w:rsid w:val="001044A9"/>
    <w:rsid w:val="001045CD"/>
    <w:rsid w:val="001045F6"/>
    <w:rsid w:val="00104A2F"/>
    <w:rsid w:val="00104DB0"/>
    <w:rsid w:val="001056B9"/>
    <w:rsid w:val="00106190"/>
    <w:rsid w:val="00106251"/>
    <w:rsid w:val="001063B4"/>
    <w:rsid w:val="001064C8"/>
    <w:rsid w:val="0010653D"/>
    <w:rsid w:val="00106582"/>
    <w:rsid w:val="001066CC"/>
    <w:rsid w:val="00106F75"/>
    <w:rsid w:val="001103DD"/>
    <w:rsid w:val="0011064A"/>
    <w:rsid w:val="001107EA"/>
    <w:rsid w:val="0011081A"/>
    <w:rsid w:val="001109F0"/>
    <w:rsid w:val="00110B60"/>
    <w:rsid w:val="00111289"/>
    <w:rsid w:val="00111355"/>
    <w:rsid w:val="00111557"/>
    <w:rsid w:val="001115CD"/>
    <w:rsid w:val="00111E9E"/>
    <w:rsid w:val="00111F07"/>
    <w:rsid w:val="00112760"/>
    <w:rsid w:val="00113AB0"/>
    <w:rsid w:val="00113B26"/>
    <w:rsid w:val="00113F68"/>
    <w:rsid w:val="00113F7E"/>
    <w:rsid w:val="001149CA"/>
    <w:rsid w:val="00114E4B"/>
    <w:rsid w:val="001157A3"/>
    <w:rsid w:val="00115804"/>
    <w:rsid w:val="0011580E"/>
    <w:rsid w:val="00115C96"/>
    <w:rsid w:val="00115D21"/>
    <w:rsid w:val="001161BD"/>
    <w:rsid w:val="0011623B"/>
    <w:rsid w:val="001162AC"/>
    <w:rsid w:val="001174EC"/>
    <w:rsid w:val="001174F8"/>
    <w:rsid w:val="001177BC"/>
    <w:rsid w:val="00117D87"/>
    <w:rsid w:val="00120043"/>
    <w:rsid w:val="0012057F"/>
    <w:rsid w:val="00120BE3"/>
    <w:rsid w:val="001214A3"/>
    <w:rsid w:val="00121836"/>
    <w:rsid w:val="001218CF"/>
    <w:rsid w:val="00122D28"/>
    <w:rsid w:val="001236B5"/>
    <w:rsid w:val="00123DBC"/>
    <w:rsid w:val="0012465A"/>
    <w:rsid w:val="0012486F"/>
    <w:rsid w:val="00124F5B"/>
    <w:rsid w:val="0012512F"/>
    <w:rsid w:val="0012614F"/>
    <w:rsid w:val="0012660F"/>
    <w:rsid w:val="00126876"/>
    <w:rsid w:val="001269A3"/>
    <w:rsid w:val="00126C77"/>
    <w:rsid w:val="001272A3"/>
    <w:rsid w:val="00127D01"/>
    <w:rsid w:val="001301DB"/>
    <w:rsid w:val="001304EC"/>
    <w:rsid w:val="001305E5"/>
    <w:rsid w:val="001312BA"/>
    <w:rsid w:val="001317F1"/>
    <w:rsid w:val="00131E7B"/>
    <w:rsid w:val="0013259F"/>
    <w:rsid w:val="00133198"/>
    <w:rsid w:val="001331AB"/>
    <w:rsid w:val="00133234"/>
    <w:rsid w:val="00133423"/>
    <w:rsid w:val="00133A53"/>
    <w:rsid w:val="00133FC3"/>
    <w:rsid w:val="00134185"/>
    <w:rsid w:val="001341CF"/>
    <w:rsid w:val="00134706"/>
    <w:rsid w:val="00134B3C"/>
    <w:rsid w:val="00134F4C"/>
    <w:rsid w:val="00135AB9"/>
    <w:rsid w:val="00135C0F"/>
    <w:rsid w:val="001369F6"/>
    <w:rsid w:val="00137338"/>
    <w:rsid w:val="0013764A"/>
    <w:rsid w:val="00137C2D"/>
    <w:rsid w:val="00140002"/>
    <w:rsid w:val="0014019E"/>
    <w:rsid w:val="001404AE"/>
    <w:rsid w:val="00140EE5"/>
    <w:rsid w:val="00141F5F"/>
    <w:rsid w:val="00142194"/>
    <w:rsid w:val="001424B9"/>
    <w:rsid w:val="001426E7"/>
    <w:rsid w:val="00142AEB"/>
    <w:rsid w:val="00142F13"/>
    <w:rsid w:val="00143362"/>
    <w:rsid w:val="00143488"/>
    <w:rsid w:val="001434D6"/>
    <w:rsid w:val="0014389F"/>
    <w:rsid w:val="00143FB5"/>
    <w:rsid w:val="0014455E"/>
    <w:rsid w:val="001445AA"/>
    <w:rsid w:val="00144F70"/>
    <w:rsid w:val="00145417"/>
    <w:rsid w:val="00146CC7"/>
    <w:rsid w:val="001502AC"/>
    <w:rsid w:val="00150D71"/>
    <w:rsid w:val="00150E82"/>
    <w:rsid w:val="00150F5F"/>
    <w:rsid w:val="001517E4"/>
    <w:rsid w:val="001521E9"/>
    <w:rsid w:val="00152C9E"/>
    <w:rsid w:val="00154680"/>
    <w:rsid w:val="0015498B"/>
    <w:rsid w:val="00154E42"/>
    <w:rsid w:val="0015540F"/>
    <w:rsid w:val="00155C8F"/>
    <w:rsid w:val="00156534"/>
    <w:rsid w:val="00157296"/>
    <w:rsid w:val="001577CB"/>
    <w:rsid w:val="0016006A"/>
    <w:rsid w:val="001608BE"/>
    <w:rsid w:val="00160C2C"/>
    <w:rsid w:val="001613EA"/>
    <w:rsid w:val="0016154A"/>
    <w:rsid w:val="00161758"/>
    <w:rsid w:val="001627A6"/>
    <w:rsid w:val="00162B96"/>
    <w:rsid w:val="00162DC9"/>
    <w:rsid w:val="001630F9"/>
    <w:rsid w:val="00163335"/>
    <w:rsid w:val="00163469"/>
    <w:rsid w:val="001634E4"/>
    <w:rsid w:val="00163535"/>
    <w:rsid w:val="00164A56"/>
    <w:rsid w:val="00165D45"/>
    <w:rsid w:val="0016634D"/>
    <w:rsid w:val="001667B4"/>
    <w:rsid w:val="00166932"/>
    <w:rsid w:val="00166997"/>
    <w:rsid w:val="001674A3"/>
    <w:rsid w:val="001678AD"/>
    <w:rsid w:val="001706AA"/>
    <w:rsid w:val="001707D8"/>
    <w:rsid w:val="0017156E"/>
    <w:rsid w:val="00171725"/>
    <w:rsid w:val="00171975"/>
    <w:rsid w:val="00171B0B"/>
    <w:rsid w:val="00172AA5"/>
    <w:rsid w:val="00172B5C"/>
    <w:rsid w:val="001732AD"/>
    <w:rsid w:val="00173A35"/>
    <w:rsid w:val="001744C2"/>
    <w:rsid w:val="001745C8"/>
    <w:rsid w:val="00174B34"/>
    <w:rsid w:val="001753E2"/>
    <w:rsid w:val="0017576D"/>
    <w:rsid w:val="00175C53"/>
    <w:rsid w:val="00175D51"/>
    <w:rsid w:val="00176DA4"/>
    <w:rsid w:val="00177235"/>
    <w:rsid w:val="001774A1"/>
    <w:rsid w:val="00177EA2"/>
    <w:rsid w:val="00177F4B"/>
    <w:rsid w:val="001800D5"/>
    <w:rsid w:val="0018024D"/>
    <w:rsid w:val="00180562"/>
    <w:rsid w:val="00180C26"/>
    <w:rsid w:val="00180D11"/>
    <w:rsid w:val="001816D3"/>
    <w:rsid w:val="00181929"/>
    <w:rsid w:val="00182368"/>
    <w:rsid w:val="00183695"/>
    <w:rsid w:val="00183821"/>
    <w:rsid w:val="00183923"/>
    <w:rsid w:val="00183C6F"/>
    <w:rsid w:val="00183F93"/>
    <w:rsid w:val="00184288"/>
    <w:rsid w:val="0018477F"/>
    <w:rsid w:val="00184C8E"/>
    <w:rsid w:val="001854E9"/>
    <w:rsid w:val="00185531"/>
    <w:rsid w:val="00185881"/>
    <w:rsid w:val="00185FA5"/>
    <w:rsid w:val="00186151"/>
    <w:rsid w:val="0018632C"/>
    <w:rsid w:val="001866E8"/>
    <w:rsid w:val="00186816"/>
    <w:rsid w:val="0018798F"/>
    <w:rsid w:val="00187A25"/>
    <w:rsid w:val="00187EBA"/>
    <w:rsid w:val="00190161"/>
    <w:rsid w:val="001901FD"/>
    <w:rsid w:val="00190616"/>
    <w:rsid w:val="00190A84"/>
    <w:rsid w:val="00190F81"/>
    <w:rsid w:val="00191453"/>
    <w:rsid w:val="0019176D"/>
    <w:rsid w:val="00191D1E"/>
    <w:rsid w:val="0019240F"/>
    <w:rsid w:val="00192A45"/>
    <w:rsid w:val="00193040"/>
    <w:rsid w:val="00193350"/>
    <w:rsid w:val="00193B6E"/>
    <w:rsid w:val="00193F18"/>
    <w:rsid w:val="0019441B"/>
    <w:rsid w:val="001944D3"/>
    <w:rsid w:val="00194853"/>
    <w:rsid w:val="00195681"/>
    <w:rsid w:val="00195A0E"/>
    <w:rsid w:val="00196215"/>
    <w:rsid w:val="00196964"/>
    <w:rsid w:val="001969DD"/>
    <w:rsid w:val="00196E61"/>
    <w:rsid w:val="00196ED2"/>
    <w:rsid w:val="0019709D"/>
    <w:rsid w:val="00197469"/>
    <w:rsid w:val="001977ED"/>
    <w:rsid w:val="00197C9C"/>
    <w:rsid w:val="001A0078"/>
    <w:rsid w:val="001A017F"/>
    <w:rsid w:val="001A0207"/>
    <w:rsid w:val="001A08A1"/>
    <w:rsid w:val="001A09ED"/>
    <w:rsid w:val="001A0BDE"/>
    <w:rsid w:val="001A3650"/>
    <w:rsid w:val="001A3694"/>
    <w:rsid w:val="001A3D73"/>
    <w:rsid w:val="001A3FBD"/>
    <w:rsid w:val="001A407A"/>
    <w:rsid w:val="001A40D6"/>
    <w:rsid w:val="001A481F"/>
    <w:rsid w:val="001A5145"/>
    <w:rsid w:val="001A516A"/>
    <w:rsid w:val="001A521B"/>
    <w:rsid w:val="001A5720"/>
    <w:rsid w:val="001A603A"/>
    <w:rsid w:val="001A6179"/>
    <w:rsid w:val="001A69AE"/>
    <w:rsid w:val="001A7139"/>
    <w:rsid w:val="001A7C5D"/>
    <w:rsid w:val="001A7CBE"/>
    <w:rsid w:val="001A7D3D"/>
    <w:rsid w:val="001B111D"/>
    <w:rsid w:val="001B11C1"/>
    <w:rsid w:val="001B1500"/>
    <w:rsid w:val="001B18E7"/>
    <w:rsid w:val="001B24DC"/>
    <w:rsid w:val="001B27B8"/>
    <w:rsid w:val="001B2A96"/>
    <w:rsid w:val="001B39F2"/>
    <w:rsid w:val="001B3F7E"/>
    <w:rsid w:val="001B4CBC"/>
    <w:rsid w:val="001B51E7"/>
    <w:rsid w:val="001B597C"/>
    <w:rsid w:val="001B5A40"/>
    <w:rsid w:val="001B62AA"/>
    <w:rsid w:val="001B64EC"/>
    <w:rsid w:val="001B713A"/>
    <w:rsid w:val="001B7143"/>
    <w:rsid w:val="001B7241"/>
    <w:rsid w:val="001B72CC"/>
    <w:rsid w:val="001C0A2F"/>
    <w:rsid w:val="001C0B11"/>
    <w:rsid w:val="001C0C6C"/>
    <w:rsid w:val="001C0E71"/>
    <w:rsid w:val="001C1913"/>
    <w:rsid w:val="001C22BD"/>
    <w:rsid w:val="001C2C97"/>
    <w:rsid w:val="001C319F"/>
    <w:rsid w:val="001C3B48"/>
    <w:rsid w:val="001C3D71"/>
    <w:rsid w:val="001C4188"/>
    <w:rsid w:val="001C43D9"/>
    <w:rsid w:val="001C4CB0"/>
    <w:rsid w:val="001C4F8D"/>
    <w:rsid w:val="001C5070"/>
    <w:rsid w:val="001C51F1"/>
    <w:rsid w:val="001C53CF"/>
    <w:rsid w:val="001C57CA"/>
    <w:rsid w:val="001C5CFD"/>
    <w:rsid w:val="001C5D4F"/>
    <w:rsid w:val="001C5E99"/>
    <w:rsid w:val="001C623F"/>
    <w:rsid w:val="001C626C"/>
    <w:rsid w:val="001C6425"/>
    <w:rsid w:val="001C701D"/>
    <w:rsid w:val="001C71C3"/>
    <w:rsid w:val="001C7CB1"/>
    <w:rsid w:val="001C7EC3"/>
    <w:rsid w:val="001D003D"/>
    <w:rsid w:val="001D0782"/>
    <w:rsid w:val="001D1CBE"/>
    <w:rsid w:val="001D1F07"/>
    <w:rsid w:val="001D2134"/>
    <w:rsid w:val="001D32E1"/>
    <w:rsid w:val="001D34E1"/>
    <w:rsid w:val="001D3AAF"/>
    <w:rsid w:val="001D3F73"/>
    <w:rsid w:val="001D40CA"/>
    <w:rsid w:val="001D58B8"/>
    <w:rsid w:val="001D5962"/>
    <w:rsid w:val="001D5D51"/>
    <w:rsid w:val="001D6FD0"/>
    <w:rsid w:val="001D751C"/>
    <w:rsid w:val="001D770E"/>
    <w:rsid w:val="001E06B6"/>
    <w:rsid w:val="001E0B33"/>
    <w:rsid w:val="001E0E75"/>
    <w:rsid w:val="001E1BBB"/>
    <w:rsid w:val="001E1C0A"/>
    <w:rsid w:val="001E2078"/>
    <w:rsid w:val="001E2700"/>
    <w:rsid w:val="001E2E82"/>
    <w:rsid w:val="001E3AB4"/>
    <w:rsid w:val="001E4AEB"/>
    <w:rsid w:val="001E4B47"/>
    <w:rsid w:val="001E5DD2"/>
    <w:rsid w:val="001E66F0"/>
    <w:rsid w:val="001F02FF"/>
    <w:rsid w:val="001F0A82"/>
    <w:rsid w:val="001F0B2D"/>
    <w:rsid w:val="001F133F"/>
    <w:rsid w:val="001F15E2"/>
    <w:rsid w:val="001F1714"/>
    <w:rsid w:val="001F1E7B"/>
    <w:rsid w:val="001F20BC"/>
    <w:rsid w:val="001F36F8"/>
    <w:rsid w:val="001F3F5A"/>
    <w:rsid w:val="001F41A8"/>
    <w:rsid w:val="001F46B9"/>
    <w:rsid w:val="001F4F05"/>
    <w:rsid w:val="001F5249"/>
    <w:rsid w:val="001F54BC"/>
    <w:rsid w:val="001F5505"/>
    <w:rsid w:val="001F5626"/>
    <w:rsid w:val="001F5A97"/>
    <w:rsid w:val="001F5A9A"/>
    <w:rsid w:val="001F626C"/>
    <w:rsid w:val="001F726A"/>
    <w:rsid w:val="001F7968"/>
    <w:rsid w:val="00200B10"/>
    <w:rsid w:val="00201706"/>
    <w:rsid w:val="00201822"/>
    <w:rsid w:val="00201B69"/>
    <w:rsid w:val="00201C04"/>
    <w:rsid w:val="00201CCB"/>
    <w:rsid w:val="002030C9"/>
    <w:rsid w:val="00203777"/>
    <w:rsid w:val="002037B9"/>
    <w:rsid w:val="00203F4D"/>
    <w:rsid w:val="002056A5"/>
    <w:rsid w:val="00205D2A"/>
    <w:rsid w:val="00205F59"/>
    <w:rsid w:val="00206637"/>
    <w:rsid w:val="00206776"/>
    <w:rsid w:val="00206927"/>
    <w:rsid w:val="00206A4B"/>
    <w:rsid w:val="00206B3D"/>
    <w:rsid w:val="0020719E"/>
    <w:rsid w:val="0020748E"/>
    <w:rsid w:val="00207A05"/>
    <w:rsid w:val="00207E8A"/>
    <w:rsid w:val="00210498"/>
    <w:rsid w:val="002108A6"/>
    <w:rsid w:val="00210978"/>
    <w:rsid w:val="00210F1C"/>
    <w:rsid w:val="00211421"/>
    <w:rsid w:val="002114CC"/>
    <w:rsid w:val="00211598"/>
    <w:rsid w:val="002117C5"/>
    <w:rsid w:val="00211E4B"/>
    <w:rsid w:val="00212986"/>
    <w:rsid w:val="00212B44"/>
    <w:rsid w:val="00213555"/>
    <w:rsid w:val="00213D1F"/>
    <w:rsid w:val="00213E43"/>
    <w:rsid w:val="00213FA9"/>
    <w:rsid w:val="0021502B"/>
    <w:rsid w:val="00215508"/>
    <w:rsid w:val="002160E1"/>
    <w:rsid w:val="0021619A"/>
    <w:rsid w:val="002161EB"/>
    <w:rsid w:val="002166DC"/>
    <w:rsid w:val="00216DFB"/>
    <w:rsid w:val="002178A4"/>
    <w:rsid w:val="00220638"/>
    <w:rsid w:val="00220D4F"/>
    <w:rsid w:val="002213A9"/>
    <w:rsid w:val="00221523"/>
    <w:rsid w:val="00221B18"/>
    <w:rsid w:val="00221C18"/>
    <w:rsid w:val="00221C47"/>
    <w:rsid w:val="00221FB9"/>
    <w:rsid w:val="00222132"/>
    <w:rsid w:val="0022225A"/>
    <w:rsid w:val="002223C3"/>
    <w:rsid w:val="00222A3C"/>
    <w:rsid w:val="00222A4A"/>
    <w:rsid w:val="0022352C"/>
    <w:rsid w:val="00223BDF"/>
    <w:rsid w:val="00223DA2"/>
    <w:rsid w:val="00223DBA"/>
    <w:rsid w:val="00224544"/>
    <w:rsid w:val="00224AB1"/>
    <w:rsid w:val="00224CAB"/>
    <w:rsid w:val="00224EEA"/>
    <w:rsid w:val="00225005"/>
    <w:rsid w:val="0022579F"/>
    <w:rsid w:val="00227842"/>
    <w:rsid w:val="00227A44"/>
    <w:rsid w:val="00227DA6"/>
    <w:rsid w:val="00230769"/>
    <w:rsid w:val="002307E6"/>
    <w:rsid w:val="0023090C"/>
    <w:rsid w:val="002309A5"/>
    <w:rsid w:val="00230DD0"/>
    <w:rsid w:val="00231084"/>
    <w:rsid w:val="0023157F"/>
    <w:rsid w:val="002316CA"/>
    <w:rsid w:val="00231D22"/>
    <w:rsid w:val="0023237D"/>
    <w:rsid w:val="0023286D"/>
    <w:rsid w:val="00232F95"/>
    <w:rsid w:val="00233757"/>
    <w:rsid w:val="002338AE"/>
    <w:rsid w:val="00233EC4"/>
    <w:rsid w:val="002341A7"/>
    <w:rsid w:val="00235250"/>
    <w:rsid w:val="00236132"/>
    <w:rsid w:val="002362E2"/>
    <w:rsid w:val="002366BB"/>
    <w:rsid w:val="00237664"/>
    <w:rsid w:val="00237A4B"/>
    <w:rsid w:val="00240790"/>
    <w:rsid w:val="00241495"/>
    <w:rsid w:val="002417B4"/>
    <w:rsid w:val="00242054"/>
    <w:rsid w:val="0024208A"/>
    <w:rsid w:val="002420A2"/>
    <w:rsid w:val="002422A0"/>
    <w:rsid w:val="00242512"/>
    <w:rsid w:val="002426F6"/>
    <w:rsid w:val="0024277D"/>
    <w:rsid w:val="00242A3E"/>
    <w:rsid w:val="00242BDB"/>
    <w:rsid w:val="00242C6D"/>
    <w:rsid w:val="00243C35"/>
    <w:rsid w:val="00243F3E"/>
    <w:rsid w:val="00244A92"/>
    <w:rsid w:val="00244CA7"/>
    <w:rsid w:val="00245204"/>
    <w:rsid w:val="00246045"/>
    <w:rsid w:val="00246902"/>
    <w:rsid w:val="00246D50"/>
    <w:rsid w:val="00246FDB"/>
    <w:rsid w:val="002475FD"/>
    <w:rsid w:val="0024766D"/>
    <w:rsid w:val="002477CC"/>
    <w:rsid w:val="0025048E"/>
    <w:rsid w:val="0025148B"/>
    <w:rsid w:val="00251705"/>
    <w:rsid w:val="0025198A"/>
    <w:rsid w:val="00251E63"/>
    <w:rsid w:val="0025276E"/>
    <w:rsid w:val="0025282E"/>
    <w:rsid w:val="0025358C"/>
    <w:rsid w:val="0025364B"/>
    <w:rsid w:val="002537D9"/>
    <w:rsid w:val="00253814"/>
    <w:rsid w:val="002539F3"/>
    <w:rsid w:val="00254832"/>
    <w:rsid w:val="00254B37"/>
    <w:rsid w:val="00254C84"/>
    <w:rsid w:val="00254DF4"/>
    <w:rsid w:val="002554AD"/>
    <w:rsid w:val="002554CF"/>
    <w:rsid w:val="00255760"/>
    <w:rsid w:val="00255D6E"/>
    <w:rsid w:val="00255F80"/>
    <w:rsid w:val="00256C16"/>
    <w:rsid w:val="0025707B"/>
    <w:rsid w:val="002576D8"/>
    <w:rsid w:val="002578C7"/>
    <w:rsid w:val="00257B5F"/>
    <w:rsid w:val="00257DBE"/>
    <w:rsid w:val="00260D30"/>
    <w:rsid w:val="00260E6B"/>
    <w:rsid w:val="00260FC5"/>
    <w:rsid w:val="00261835"/>
    <w:rsid w:val="00262282"/>
    <w:rsid w:val="0026231B"/>
    <w:rsid w:val="00262566"/>
    <w:rsid w:val="002630A0"/>
    <w:rsid w:val="002635AF"/>
    <w:rsid w:val="002635CA"/>
    <w:rsid w:val="00263A21"/>
    <w:rsid w:val="00263B93"/>
    <w:rsid w:val="002642CA"/>
    <w:rsid w:val="002649D3"/>
    <w:rsid w:val="002650D1"/>
    <w:rsid w:val="0026519E"/>
    <w:rsid w:val="002656B0"/>
    <w:rsid w:val="00265D52"/>
    <w:rsid w:val="002665D3"/>
    <w:rsid w:val="002666AD"/>
    <w:rsid w:val="0026673C"/>
    <w:rsid w:val="00266A5E"/>
    <w:rsid w:val="002670C6"/>
    <w:rsid w:val="0026735A"/>
    <w:rsid w:val="00267E61"/>
    <w:rsid w:val="002705C8"/>
    <w:rsid w:val="00270B0E"/>
    <w:rsid w:val="00271409"/>
    <w:rsid w:val="00272A1A"/>
    <w:rsid w:val="0027312C"/>
    <w:rsid w:val="0027322F"/>
    <w:rsid w:val="002733E4"/>
    <w:rsid w:val="00273FB2"/>
    <w:rsid w:val="0027438A"/>
    <w:rsid w:val="0027462C"/>
    <w:rsid w:val="002748D9"/>
    <w:rsid w:val="00275394"/>
    <w:rsid w:val="002756CB"/>
    <w:rsid w:val="00275C15"/>
    <w:rsid w:val="00275F9E"/>
    <w:rsid w:val="00276008"/>
    <w:rsid w:val="002760EB"/>
    <w:rsid w:val="00276FEB"/>
    <w:rsid w:val="00277D43"/>
    <w:rsid w:val="00280A5F"/>
    <w:rsid w:val="00280FB6"/>
    <w:rsid w:val="0028129D"/>
    <w:rsid w:val="002812AB"/>
    <w:rsid w:val="00281384"/>
    <w:rsid w:val="0028166D"/>
    <w:rsid w:val="00281F18"/>
    <w:rsid w:val="0028254D"/>
    <w:rsid w:val="00282567"/>
    <w:rsid w:val="002829B8"/>
    <w:rsid w:val="002829FE"/>
    <w:rsid w:val="00282C84"/>
    <w:rsid w:val="00282CF9"/>
    <w:rsid w:val="00284672"/>
    <w:rsid w:val="002863D4"/>
    <w:rsid w:val="002868EA"/>
    <w:rsid w:val="00286EDA"/>
    <w:rsid w:val="00287689"/>
    <w:rsid w:val="002901DE"/>
    <w:rsid w:val="0029030F"/>
    <w:rsid w:val="002903A7"/>
    <w:rsid w:val="0029072C"/>
    <w:rsid w:val="002909A2"/>
    <w:rsid w:val="00290B0D"/>
    <w:rsid w:val="00290BAB"/>
    <w:rsid w:val="0029167D"/>
    <w:rsid w:val="00291750"/>
    <w:rsid w:val="00291AD7"/>
    <w:rsid w:val="00291E52"/>
    <w:rsid w:val="00291EB6"/>
    <w:rsid w:val="00292460"/>
    <w:rsid w:val="0029251F"/>
    <w:rsid w:val="0029267F"/>
    <w:rsid w:val="00292698"/>
    <w:rsid w:val="00293957"/>
    <w:rsid w:val="00293F05"/>
    <w:rsid w:val="00293FFD"/>
    <w:rsid w:val="00294159"/>
    <w:rsid w:val="00294866"/>
    <w:rsid w:val="002948A6"/>
    <w:rsid w:val="00294F21"/>
    <w:rsid w:val="002959E7"/>
    <w:rsid w:val="00295A23"/>
    <w:rsid w:val="00295CA5"/>
    <w:rsid w:val="00295EF2"/>
    <w:rsid w:val="00296890"/>
    <w:rsid w:val="00296B82"/>
    <w:rsid w:val="00297B2E"/>
    <w:rsid w:val="002A0576"/>
    <w:rsid w:val="002A0720"/>
    <w:rsid w:val="002A0852"/>
    <w:rsid w:val="002A0A68"/>
    <w:rsid w:val="002A0AD4"/>
    <w:rsid w:val="002A0BE0"/>
    <w:rsid w:val="002A0C78"/>
    <w:rsid w:val="002A100D"/>
    <w:rsid w:val="002A1270"/>
    <w:rsid w:val="002A17E0"/>
    <w:rsid w:val="002A195C"/>
    <w:rsid w:val="002A20FA"/>
    <w:rsid w:val="002A212E"/>
    <w:rsid w:val="002A34A4"/>
    <w:rsid w:val="002A39D7"/>
    <w:rsid w:val="002A3C4B"/>
    <w:rsid w:val="002A3FCE"/>
    <w:rsid w:val="002A576A"/>
    <w:rsid w:val="002A5C83"/>
    <w:rsid w:val="002A64A6"/>
    <w:rsid w:val="002A64CD"/>
    <w:rsid w:val="002A6AB9"/>
    <w:rsid w:val="002A77EF"/>
    <w:rsid w:val="002A7DE8"/>
    <w:rsid w:val="002B0652"/>
    <w:rsid w:val="002B195D"/>
    <w:rsid w:val="002B19D5"/>
    <w:rsid w:val="002B1A75"/>
    <w:rsid w:val="002B1BAB"/>
    <w:rsid w:val="002B1F05"/>
    <w:rsid w:val="002B279C"/>
    <w:rsid w:val="002B2927"/>
    <w:rsid w:val="002B2DC8"/>
    <w:rsid w:val="002B3305"/>
    <w:rsid w:val="002B3839"/>
    <w:rsid w:val="002B3B85"/>
    <w:rsid w:val="002B3E7F"/>
    <w:rsid w:val="002B42C0"/>
    <w:rsid w:val="002B4EA5"/>
    <w:rsid w:val="002B50D0"/>
    <w:rsid w:val="002B5650"/>
    <w:rsid w:val="002B58DB"/>
    <w:rsid w:val="002B6868"/>
    <w:rsid w:val="002B6937"/>
    <w:rsid w:val="002B7A1B"/>
    <w:rsid w:val="002B7AC1"/>
    <w:rsid w:val="002B7E03"/>
    <w:rsid w:val="002B7E75"/>
    <w:rsid w:val="002C023D"/>
    <w:rsid w:val="002C0637"/>
    <w:rsid w:val="002C0963"/>
    <w:rsid w:val="002C1153"/>
    <w:rsid w:val="002C14FB"/>
    <w:rsid w:val="002C1512"/>
    <w:rsid w:val="002C16B8"/>
    <w:rsid w:val="002C17F0"/>
    <w:rsid w:val="002C1A29"/>
    <w:rsid w:val="002C1B3F"/>
    <w:rsid w:val="002C2125"/>
    <w:rsid w:val="002C26A5"/>
    <w:rsid w:val="002C2E27"/>
    <w:rsid w:val="002C2F0D"/>
    <w:rsid w:val="002C3735"/>
    <w:rsid w:val="002C3F90"/>
    <w:rsid w:val="002C412C"/>
    <w:rsid w:val="002C4204"/>
    <w:rsid w:val="002C4213"/>
    <w:rsid w:val="002C46A4"/>
    <w:rsid w:val="002C47CF"/>
    <w:rsid w:val="002C4D2C"/>
    <w:rsid w:val="002C534F"/>
    <w:rsid w:val="002C556F"/>
    <w:rsid w:val="002C5D29"/>
    <w:rsid w:val="002C692B"/>
    <w:rsid w:val="002C72D3"/>
    <w:rsid w:val="002D005E"/>
    <w:rsid w:val="002D104C"/>
    <w:rsid w:val="002D1405"/>
    <w:rsid w:val="002D17F5"/>
    <w:rsid w:val="002D18D5"/>
    <w:rsid w:val="002D2336"/>
    <w:rsid w:val="002D34B7"/>
    <w:rsid w:val="002D370B"/>
    <w:rsid w:val="002D472A"/>
    <w:rsid w:val="002D48A1"/>
    <w:rsid w:val="002D49BD"/>
    <w:rsid w:val="002D4C9B"/>
    <w:rsid w:val="002D52F5"/>
    <w:rsid w:val="002D5415"/>
    <w:rsid w:val="002D5C30"/>
    <w:rsid w:val="002D656A"/>
    <w:rsid w:val="002D6977"/>
    <w:rsid w:val="002D6AB8"/>
    <w:rsid w:val="002D6B72"/>
    <w:rsid w:val="002D6FC1"/>
    <w:rsid w:val="002D7146"/>
    <w:rsid w:val="002D73F3"/>
    <w:rsid w:val="002D7E0E"/>
    <w:rsid w:val="002D7F9D"/>
    <w:rsid w:val="002E074C"/>
    <w:rsid w:val="002E0A58"/>
    <w:rsid w:val="002E0BB6"/>
    <w:rsid w:val="002E13C2"/>
    <w:rsid w:val="002E1428"/>
    <w:rsid w:val="002E248B"/>
    <w:rsid w:val="002E2E05"/>
    <w:rsid w:val="002E32AE"/>
    <w:rsid w:val="002E3993"/>
    <w:rsid w:val="002E3F53"/>
    <w:rsid w:val="002E4021"/>
    <w:rsid w:val="002E4537"/>
    <w:rsid w:val="002E4F12"/>
    <w:rsid w:val="002E5659"/>
    <w:rsid w:val="002E5AE4"/>
    <w:rsid w:val="002E5B19"/>
    <w:rsid w:val="002E6312"/>
    <w:rsid w:val="002E65AC"/>
    <w:rsid w:val="002E67D0"/>
    <w:rsid w:val="002E7933"/>
    <w:rsid w:val="002F1A29"/>
    <w:rsid w:val="002F1CCB"/>
    <w:rsid w:val="002F22AF"/>
    <w:rsid w:val="002F24E5"/>
    <w:rsid w:val="002F393F"/>
    <w:rsid w:val="002F3BCB"/>
    <w:rsid w:val="002F3E01"/>
    <w:rsid w:val="002F4517"/>
    <w:rsid w:val="002F45F0"/>
    <w:rsid w:val="002F483C"/>
    <w:rsid w:val="002F5080"/>
    <w:rsid w:val="002F6730"/>
    <w:rsid w:val="002F68A5"/>
    <w:rsid w:val="002F6AAB"/>
    <w:rsid w:val="002F70DC"/>
    <w:rsid w:val="002F7156"/>
    <w:rsid w:val="002F71DB"/>
    <w:rsid w:val="002F74A6"/>
    <w:rsid w:val="002F75BF"/>
    <w:rsid w:val="002F77DF"/>
    <w:rsid w:val="002F7C06"/>
    <w:rsid w:val="002F7F40"/>
    <w:rsid w:val="00300454"/>
    <w:rsid w:val="003008E4"/>
    <w:rsid w:val="00300A66"/>
    <w:rsid w:val="0030107C"/>
    <w:rsid w:val="00301694"/>
    <w:rsid w:val="00301786"/>
    <w:rsid w:val="003017E7"/>
    <w:rsid w:val="003017F4"/>
    <w:rsid w:val="00301867"/>
    <w:rsid w:val="00301A6D"/>
    <w:rsid w:val="003024F0"/>
    <w:rsid w:val="0030255B"/>
    <w:rsid w:val="00302F0A"/>
    <w:rsid w:val="00303591"/>
    <w:rsid w:val="003035C1"/>
    <w:rsid w:val="003036B4"/>
    <w:rsid w:val="00303863"/>
    <w:rsid w:val="003039A5"/>
    <w:rsid w:val="00303A8D"/>
    <w:rsid w:val="00303EA5"/>
    <w:rsid w:val="00304152"/>
    <w:rsid w:val="003048F7"/>
    <w:rsid w:val="00304E9E"/>
    <w:rsid w:val="00305370"/>
    <w:rsid w:val="003057AA"/>
    <w:rsid w:val="00305868"/>
    <w:rsid w:val="00305F19"/>
    <w:rsid w:val="003063C7"/>
    <w:rsid w:val="00306457"/>
    <w:rsid w:val="00306810"/>
    <w:rsid w:val="00306A6A"/>
    <w:rsid w:val="00307455"/>
    <w:rsid w:val="0030745A"/>
    <w:rsid w:val="0030767E"/>
    <w:rsid w:val="0030773A"/>
    <w:rsid w:val="00307B73"/>
    <w:rsid w:val="00307EA1"/>
    <w:rsid w:val="00307FD5"/>
    <w:rsid w:val="0031017B"/>
    <w:rsid w:val="003107F4"/>
    <w:rsid w:val="00310843"/>
    <w:rsid w:val="00310A7D"/>
    <w:rsid w:val="00310BE0"/>
    <w:rsid w:val="00310E11"/>
    <w:rsid w:val="00310E27"/>
    <w:rsid w:val="003112E4"/>
    <w:rsid w:val="0031142A"/>
    <w:rsid w:val="0031148D"/>
    <w:rsid w:val="00311919"/>
    <w:rsid w:val="00312988"/>
    <w:rsid w:val="00312C1E"/>
    <w:rsid w:val="00313A11"/>
    <w:rsid w:val="00313D5D"/>
    <w:rsid w:val="00313F66"/>
    <w:rsid w:val="003140ED"/>
    <w:rsid w:val="0031422E"/>
    <w:rsid w:val="003145B3"/>
    <w:rsid w:val="00314C89"/>
    <w:rsid w:val="0031517A"/>
    <w:rsid w:val="0031517D"/>
    <w:rsid w:val="00315566"/>
    <w:rsid w:val="003163D6"/>
    <w:rsid w:val="003168B5"/>
    <w:rsid w:val="00316D40"/>
    <w:rsid w:val="003176BB"/>
    <w:rsid w:val="00317E17"/>
    <w:rsid w:val="00317F29"/>
    <w:rsid w:val="00320587"/>
    <w:rsid w:val="00320961"/>
    <w:rsid w:val="0032131F"/>
    <w:rsid w:val="00321B5F"/>
    <w:rsid w:val="00322095"/>
    <w:rsid w:val="0032219E"/>
    <w:rsid w:val="00322330"/>
    <w:rsid w:val="00322437"/>
    <w:rsid w:val="00322753"/>
    <w:rsid w:val="00322DC9"/>
    <w:rsid w:val="003230E4"/>
    <w:rsid w:val="003238DA"/>
    <w:rsid w:val="0032393D"/>
    <w:rsid w:val="00324988"/>
    <w:rsid w:val="0032550D"/>
    <w:rsid w:val="00325EF9"/>
    <w:rsid w:val="0032643D"/>
    <w:rsid w:val="0032676C"/>
    <w:rsid w:val="0032693B"/>
    <w:rsid w:val="00326C75"/>
    <w:rsid w:val="00327240"/>
    <w:rsid w:val="00327833"/>
    <w:rsid w:val="00327FB5"/>
    <w:rsid w:val="00330FEE"/>
    <w:rsid w:val="003315B8"/>
    <w:rsid w:val="00331CA7"/>
    <w:rsid w:val="00331E6D"/>
    <w:rsid w:val="003325CD"/>
    <w:rsid w:val="003329A4"/>
    <w:rsid w:val="00332C16"/>
    <w:rsid w:val="00332FE3"/>
    <w:rsid w:val="00333221"/>
    <w:rsid w:val="00333FD5"/>
    <w:rsid w:val="0033423C"/>
    <w:rsid w:val="003349E9"/>
    <w:rsid w:val="00335116"/>
    <w:rsid w:val="0033536C"/>
    <w:rsid w:val="003357DD"/>
    <w:rsid w:val="00336032"/>
    <w:rsid w:val="003365B0"/>
    <w:rsid w:val="00336624"/>
    <w:rsid w:val="00337210"/>
    <w:rsid w:val="00337418"/>
    <w:rsid w:val="0033771C"/>
    <w:rsid w:val="00337B74"/>
    <w:rsid w:val="00340445"/>
    <w:rsid w:val="003407C3"/>
    <w:rsid w:val="00340F8C"/>
    <w:rsid w:val="003413E7"/>
    <w:rsid w:val="00341790"/>
    <w:rsid w:val="00341FAD"/>
    <w:rsid w:val="0034271D"/>
    <w:rsid w:val="003427C3"/>
    <w:rsid w:val="00342B51"/>
    <w:rsid w:val="00342EC1"/>
    <w:rsid w:val="003443E7"/>
    <w:rsid w:val="00344FCE"/>
    <w:rsid w:val="003455A7"/>
    <w:rsid w:val="003457C1"/>
    <w:rsid w:val="00345A08"/>
    <w:rsid w:val="00345C6E"/>
    <w:rsid w:val="00345DDC"/>
    <w:rsid w:val="00345E20"/>
    <w:rsid w:val="00346096"/>
    <w:rsid w:val="00346466"/>
    <w:rsid w:val="0034652D"/>
    <w:rsid w:val="00346E0F"/>
    <w:rsid w:val="003470BC"/>
    <w:rsid w:val="00347169"/>
    <w:rsid w:val="00347253"/>
    <w:rsid w:val="00347D1D"/>
    <w:rsid w:val="00347ED0"/>
    <w:rsid w:val="00350AB2"/>
    <w:rsid w:val="00350F48"/>
    <w:rsid w:val="00351199"/>
    <w:rsid w:val="003511E3"/>
    <w:rsid w:val="0035207B"/>
    <w:rsid w:val="00352972"/>
    <w:rsid w:val="00352A4E"/>
    <w:rsid w:val="00352D36"/>
    <w:rsid w:val="003531A9"/>
    <w:rsid w:val="0035340B"/>
    <w:rsid w:val="0035346A"/>
    <w:rsid w:val="00354106"/>
    <w:rsid w:val="00354508"/>
    <w:rsid w:val="0035573A"/>
    <w:rsid w:val="00355AB2"/>
    <w:rsid w:val="00355AB5"/>
    <w:rsid w:val="00355D82"/>
    <w:rsid w:val="00355F2B"/>
    <w:rsid w:val="00356871"/>
    <w:rsid w:val="00356CD3"/>
    <w:rsid w:val="00357645"/>
    <w:rsid w:val="00357E5C"/>
    <w:rsid w:val="00360418"/>
    <w:rsid w:val="003604E2"/>
    <w:rsid w:val="00360534"/>
    <w:rsid w:val="00360AA0"/>
    <w:rsid w:val="00360CDD"/>
    <w:rsid w:val="00361404"/>
    <w:rsid w:val="00361540"/>
    <w:rsid w:val="00361EA0"/>
    <w:rsid w:val="0036223D"/>
    <w:rsid w:val="0036233B"/>
    <w:rsid w:val="00362D1F"/>
    <w:rsid w:val="003630FB"/>
    <w:rsid w:val="00363D98"/>
    <w:rsid w:val="00363E28"/>
    <w:rsid w:val="00363F8F"/>
    <w:rsid w:val="0036465B"/>
    <w:rsid w:val="0036492C"/>
    <w:rsid w:val="00364D4D"/>
    <w:rsid w:val="00365021"/>
    <w:rsid w:val="0036582C"/>
    <w:rsid w:val="00365959"/>
    <w:rsid w:val="00365D61"/>
    <w:rsid w:val="0036605E"/>
    <w:rsid w:val="00367C22"/>
    <w:rsid w:val="00367E59"/>
    <w:rsid w:val="0037013D"/>
    <w:rsid w:val="00370372"/>
    <w:rsid w:val="00370CA8"/>
    <w:rsid w:val="00371C58"/>
    <w:rsid w:val="00371D1D"/>
    <w:rsid w:val="00372BD3"/>
    <w:rsid w:val="0037373F"/>
    <w:rsid w:val="00373D60"/>
    <w:rsid w:val="00374469"/>
    <w:rsid w:val="0037451F"/>
    <w:rsid w:val="00374529"/>
    <w:rsid w:val="00374DFC"/>
    <w:rsid w:val="00374EAE"/>
    <w:rsid w:val="00375001"/>
    <w:rsid w:val="00375400"/>
    <w:rsid w:val="003756EC"/>
    <w:rsid w:val="0037605E"/>
    <w:rsid w:val="00376905"/>
    <w:rsid w:val="00376CA4"/>
    <w:rsid w:val="00377719"/>
    <w:rsid w:val="00377B63"/>
    <w:rsid w:val="00377CDA"/>
    <w:rsid w:val="003800AA"/>
    <w:rsid w:val="003802A6"/>
    <w:rsid w:val="00380632"/>
    <w:rsid w:val="00380ADC"/>
    <w:rsid w:val="00380F33"/>
    <w:rsid w:val="003811C8"/>
    <w:rsid w:val="0038196A"/>
    <w:rsid w:val="00381E8C"/>
    <w:rsid w:val="00381F38"/>
    <w:rsid w:val="00381F4E"/>
    <w:rsid w:val="00381FB1"/>
    <w:rsid w:val="003822A2"/>
    <w:rsid w:val="003835E0"/>
    <w:rsid w:val="00383F44"/>
    <w:rsid w:val="00383F9E"/>
    <w:rsid w:val="00384D14"/>
    <w:rsid w:val="00384F9D"/>
    <w:rsid w:val="00385BEB"/>
    <w:rsid w:val="00386292"/>
    <w:rsid w:val="00386A5A"/>
    <w:rsid w:val="00386BEF"/>
    <w:rsid w:val="00386D0B"/>
    <w:rsid w:val="0038790E"/>
    <w:rsid w:val="00387A26"/>
    <w:rsid w:val="00387A95"/>
    <w:rsid w:val="00387BDA"/>
    <w:rsid w:val="003901C5"/>
    <w:rsid w:val="00390267"/>
    <w:rsid w:val="0039033A"/>
    <w:rsid w:val="003915FA"/>
    <w:rsid w:val="00391A7D"/>
    <w:rsid w:val="00391D1A"/>
    <w:rsid w:val="00392468"/>
    <w:rsid w:val="00392A5B"/>
    <w:rsid w:val="00392B52"/>
    <w:rsid w:val="003930D4"/>
    <w:rsid w:val="00393773"/>
    <w:rsid w:val="0039391C"/>
    <w:rsid w:val="003944BF"/>
    <w:rsid w:val="00394E79"/>
    <w:rsid w:val="00395AB5"/>
    <w:rsid w:val="00395AD1"/>
    <w:rsid w:val="00396523"/>
    <w:rsid w:val="00396E8F"/>
    <w:rsid w:val="00397280"/>
    <w:rsid w:val="003973D3"/>
    <w:rsid w:val="003974A2"/>
    <w:rsid w:val="0039756B"/>
    <w:rsid w:val="003976FE"/>
    <w:rsid w:val="00397B08"/>
    <w:rsid w:val="003A032F"/>
    <w:rsid w:val="003A03F1"/>
    <w:rsid w:val="003A084D"/>
    <w:rsid w:val="003A0A23"/>
    <w:rsid w:val="003A0D5C"/>
    <w:rsid w:val="003A14BD"/>
    <w:rsid w:val="003A1D6A"/>
    <w:rsid w:val="003A2206"/>
    <w:rsid w:val="003A284E"/>
    <w:rsid w:val="003A330C"/>
    <w:rsid w:val="003A3735"/>
    <w:rsid w:val="003A3C7C"/>
    <w:rsid w:val="003A3D00"/>
    <w:rsid w:val="003A3D1F"/>
    <w:rsid w:val="003A3F25"/>
    <w:rsid w:val="003A3F96"/>
    <w:rsid w:val="003A4988"/>
    <w:rsid w:val="003A4A2B"/>
    <w:rsid w:val="003A5218"/>
    <w:rsid w:val="003A5CA5"/>
    <w:rsid w:val="003A5D19"/>
    <w:rsid w:val="003A612E"/>
    <w:rsid w:val="003A6C8F"/>
    <w:rsid w:val="003A7E61"/>
    <w:rsid w:val="003B0085"/>
    <w:rsid w:val="003B00A0"/>
    <w:rsid w:val="003B022B"/>
    <w:rsid w:val="003B04FB"/>
    <w:rsid w:val="003B0F0B"/>
    <w:rsid w:val="003B1854"/>
    <w:rsid w:val="003B1BF2"/>
    <w:rsid w:val="003B3765"/>
    <w:rsid w:val="003B39B4"/>
    <w:rsid w:val="003B3C1F"/>
    <w:rsid w:val="003B3DA7"/>
    <w:rsid w:val="003B3E5C"/>
    <w:rsid w:val="003B3EB1"/>
    <w:rsid w:val="003B429F"/>
    <w:rsid w:val="003B4384"/>
    <w:rsid w:val="003B5737"/>
    <w:rsid w:val="003B5E22"/>
    <w:rsid w:val="003B5F95"/>
    <w:rsid w:val="003B6836"/>
    <w:rsid w:val="003B7F61"/>
    <w:rsid w:val="003C05A6"/>
    <w:rsid w:val="003C185E"/>
    <w:rsid w:val="003C19E1"/>
    <w:rsid w:val="003C1AC2"/>
    <w:rsid w:val="003C1BFA"/>
    <w:rsid w:val="003C20D6"/>
    <w:rsid w:val="003C2261"/>
    <w:rsid w:val="003C2483"/>
    <w:rsid w:val="003C2624"/>
    <w:rsid w:val="003C291C"/>
    <w:rsid w:val="003C30F8"/>
    <w:rsid w:val="003C3A84"/>
    <w:rsid w:val="003C3BB5"/>
    <w:rsid w:val="003C3EFB"/>
    <w:rsid w:val="003C4290"/>
    <w:rsid w:val="003C4C53"/>
    <w:rsid w:val="003C510B"/>
    <w:rsid w:val="003C515F"/>
    <w:rsid w:val="003C53C5"/>
    <w:rsid w:val="003C54E7"/>
    <w:rsid w:val="003C59A3"/>
    <w:rsid w:val="003C59E0"/>
    <w:rsid w:val="003C5A1F"/>
    <w:rsid w:val="003C5B06"/>
    <w:rsid w:val="003C5E78"/>
    <w:rsid w:val="003C694E"/>
    <w:rsid w:val="003C6BCF"/>
    <w:rsid w:val="003C6F88"/>
    <w:rsid w:val="003C7042"/>
    <w:rsid w:val="003D00C5"/>
    <w:rsid w:val="003D0673"/>
    <w:rsid w:val="003D15AE"/>
    <w:rsid w:val="003D1956"/>
    <w:rsid w:val="003D1A19"/>
    <w:rsid w:val="003D2C43"/>
    <w:rsid w:val="003D3653"/>
    <w:rsid w:val="003D3696"/>
    <w:rsid w:val="003D3ADF"/>
    <w:rsid w:val="003D4418"/>
    <w:rsid w:val="003D49B8"/>
    <w:rsid w:val="003D4A27"/>
    <w:rsid w:val="003D4E19"/>
    <w:rsid w:val="003D4E9B"/>
    <w:rsid w:val="003D5104"/>
    <w:rsid w:val="003D5552"/>
    <w:rsid w:val="003D5A08"/>
    <w:rsid w:val="003D62F2"/>
    <w:rsid w:val="003D63A9"/>
    <w:rsid w:val="003D6547"/>
    <w:rsid w:val="003D6965"/>
    <w:rsid w:val="003D6E73"/>
    <w:rsid w:val="003D74CF"/>
    <w:rsid w:val="003D7B0A"/>
    <w:rsid w:val="003E025B"/>
    <w:rsid w:val="003E02CF"/>
    <w:rsid w:val="003E0492"/>
    <w:rsid w:val="003E16D3"/>
    <w:rsid w:val="003E256E"/>
    <w:rsid w:val="003E2CF1"/>
    <w:rsid w:val="003E30C6"/>
    <w:rsid w:val="003E31F2"/>
    <w:rsid w:val="003E3969"/>
    <w:rsid w:val="003E3C4C"/>
    <w:rsid w:val="003E4958"/>
    <w:rsid w:val="003E4C18"/>
    <w:rsid w:val="003E4CB7"/>
    <w:rsid w:val="003E4DD1"/>
    <w:rsid w:val="003E4FBA"/>
    <w:rsid w:val="003E6836"/>
    <w:rsid w:val="003E683D"/>
    <w:rsid w:val="003E6E2D"/>
    <w:rsid w:val="003E6E4D"/>
    <w:rsid w:val="003E75D1"/>
    <w:rsid w:val="003E75DA"/>
    <w:rsid w:val="003E7837"/>
    <w:rsid w:val="003E7A29"/>
    <w:rsid w:val="003E7AF3"/>
    <w:rsid w:val="003E7E27"/>
    <w:rsid w:val="003E7F0F"/>
    <w:rsid w:val="003E7F2A"/>
    <w:rsid w:val="003E7F3C"/>
    <w:rsid w:val="003F05A0"/>
    <w:rsid w:val="003F05AE"/>
    <w:rsid w:val="003F0C2E"/>
    <w:rsid w:val="003F11D1"/>
    <w:rsid w:val="003F133F"/>
    <w:rsid w:val="003F14E6"/>
    <w:rsid w:val="003F1991"/>
    <w:rsid w:val="003F2B22"/>
    <w:rsid w:val="003F309B"/>
    <w:rsid w:val="003F3139"/>
    <w:rsid w:val="003F33DF"/>
    <w:rsid w:val="003F3621"/>
    <w:rsid w:val="003F37B3"/>
    <w:rsid w:val="003F38DC"/>
    <w:rsid w:val="003F3BE1"/>
    <w:rsid w:val="003F3BF3"/>
    <w:rsid w:val="003F3D52"/>
    <w:rsid w:val="003F3E67"/>
    <w:rsid w:val="003F3EA8"/>
    <w:rsid w:val="003F45BC"/>
    <w:rsid w:val="003F5BD5"/>
    <w:rsid w:val="003F68C2"/>
    <w:rsid w:val="003F6EFC"/>
    <w:rsid w:val="003F70F0"/>
    <w:rsid w:val="003F72AC"/>
    <w:rsid w:val="003F7356"/>
    <w:rsid w:val="003F787F"/>
    <w:rsid w:val="003F7CF4"/>
    <w:rsid w:val="00400873"/>
    <w:rsid w:val="004008EF"/>
    <w:rsid w:val="00401AC8"/>
    <w:rsid w:val="00401B56"/>
    <w:rsid w:val="0040249B"/>
    <w:rsid w:val="00402E6A"/>
    <w:rsid w:val="00402F1B"/>
    <w:rsid w:val="004034AB"/>
    <w:rsid w:val="00403B29"/>
    <w:rsid w:val="00403CB2"/>
    <w:rsid w:val="00404BDF"/>
    <w:rsid w:val="00405302"/>
    <w:rsid w:val="00405C50"/>
    <w:rsid w:val="00405E2E"/>
    <w:rsid w:val="00406407"/>
    <w:rsid w:val="004065B1"/>
    <w:rsid w:val="00406F57"/>
    <w:rsid w:val="004076AC"/>
    <w:rsid w:val="00407A7C"/>
    <w:rsid w:val="00410440"/>
    <w:rsid w:val="004104E4"/>
    <w:rsid w:val="00410903"/>
    <w:rsid w:val="004109DE"/>
    <w:rsid w:val="00410B55"/>
    <w:rsid w:val="00411190"/>
    <w:rsid w:val="00411536"/>
    <w:rsid w:val="00411B7B"/>
    <w:rsid w:val="004120DA"/>
    <w:rsid w:val="004126F7"/>
    <w:rsid w:val="00412771"/>
    <w:rsid w:val="00412ABF"/>
    <w:rsid w:val="00413231"/>
    <w:rsid w:val="00413427"/>
    <w:rsid w:val="00413DB3"/>
    <w:rsid w:val="00413E16"/>
    <w:rsid w:val="00413EFE"/>
    <w:rsid w:val="004140D8"/>
    <w:rsid w:val="004142C6"/>
    <w:rsid w:val="004143D7"/>
    <w:rsid w:val="0041464B"/>
    <w:rsid w:val="004150F7"/>
    <w:rsid w:val="00415591"/>
    <w:rsid w:val="00415C6A"/>
    <w:rsid w:val="00415E9C"/>
    <w:rsid w:val="0041648B"/>
    <w:rsid w:val="0041651E"/>
    <w:rsid w:val="004166C1"/>
    <w:rsid w:val="00416B87"/>
    <w:rsid w:val="0041714E"/>
    <w:rsid w:val="00417969"/>
    <w:rsid w:val="00420828"/>
    <w:rsid w:val="00420C38"/>
    <w:rsid w:val="004211F3"/>
    <w:rsid w:val="004221FF"/>
    <w:rsid w:val="004223EA"/>
    <w:rsid w:val="0042325B"/>
    <w:rsid w:val="0042362C"/>
    <w:rsid w:val="00423683"/>
    <w:rsid w:val="00423C43"/>
    <w:rsid w:val="00424125"/>
    <w:rsid w:val="004243C3"/>
    <w:rsid w:val="00424613"/>
    <w:rsid w:val="00424B87"/>
    <w:rsid w:val="00424BF6"/>
    <w:rsid w:val="00425922"/>
    <w:rsid w:val="004259F0"/>
    <w:rsid w:val="00425EA2"/>
    <w:rsid w:val="004261A0"/>
    <w:rsid w:val="00426A89"/>
    <w:rsid w:val="0042740A"/>
    <w:rsid w:val="004274C0"/>
    <w:rsid w:val="00427ACD"/>
    <w:rsid w:val="00427E53"/>
    <w:rsid w:val="00430645"/>
    <w:rsid w:val="00430D1F"/>
    <w:rsid w:val="004313F3"/>
    <w:rsid w:val="0043190E"/>
    <w:rsid w:val="00431EC6"/>
    <w:rsid w:val="00431FB9"/>
    <w:rsid w:val="00432393"/>
    <w:rsid w:val="00432A84"/>
    <w:rsid w:val="004331F4"/>
    <w:rsid w:val="00433A5E"/>
    <w:rsid w:val="004340EB"/>
    <w:rsid w:val="0043421F"/>
    <w:rsid w:val="004344A8"/>
    <w:rsid w:val="00434B63"/>
    <w:rsid w:val="00435172"/>
    <w:rsid w:val="004357A3"/>
    <w:rsid w:val="004361D4"/>
    <w:rsid w:val="00436267"/>
    <w:rsid w:val="004373CF"/>
    <w:rsid w:val="004378B8"/>
    <w:rsid w:val="004379AF"/>
    <w:rsid w:val="00437FB2"/>
    <w:rsid w:val="00440CE4"/>
    <w:rsid w:val="00440E1E"/>
    <w:rsid w:val="00441476"/>
    <w:rsid w:val="00441E25"/>
    <w:rsid w:val="00441FB0"/>
    <w:rsid w:val="004422AA"/>
    <w:rsid w:val="004423F2"/>
    <w:rsid w:val="004429AE"/>
    <w:rsid w:val="00442C9F"/>
    <w:rsid w:val="004434C7"/>
    <w:rsid w:val="00443E00"/>
    <w:rsid w:val="00444470"/>
    <w:rsid w:val="004444CB"/>
    <w:rsid w:val="0044492A"/>
    <w:rsid w:val="00444C91"/>
    <w:rsid w:val="00444F04"/>
    <w:rsid w:val="0044519B"/>
    <w:rsid w:val="0044526B"/>
    <w:rsid w:val="00445473"/>
    <w:rsid w:val="00445B52"/>
    <w:rsid w:val="004460E1"/>
    <w:rsid w:val="00446344"/>
    <w:rsid w:val="004463A9"/>
    <w:rsid w:val="00447587"/>
    <w:rsid w:val="00447D2C"/>
    <w:rsid w:val="00450314"/>
    <w:rsid w:val="004505B7"/>
    <w:rsid w:val="00450A28"/>
    <w:rsid w:val="00450ABF"/>
    <w:rsid w:val="00451925"/>
    <w:rsid w:val="00451929"/>
    <w:rsid w:val="0045268C"/>
    <w:rsid w:val="00452A8B"/>
    <w:rsid w:val="00452BE8"/>
    <w:rsid w:val="00452E6D"/>
    <w:rsid w:val="00452F45"/>
    <w:rsid w:val="00453C91"/>
    <w:rsid w:val="004541D4"/>
    <w:rsid w:val="004547C2"/>
    <w:rsid w:val="0045496C"/>
    <w:rsid w:val="00454A7A"/>
    <w:rsid w:val="0045528B"/>
    <w:rsid w:val="00455868"/>
    <w:rsid w:val="004559EC"/>
    <w:rsid w:val="00455DC5"/>
    <w:rsid w:val="004560CE"/>
    <w:rsid w:val="004560EE"/>
    <w:rsid w:val="0045629E"/>
    <w:rsid w:val="0045657B"/>
    <w:rsid w:val="0045674E"/>
    <w:rsid w:val="004567E1"/>
    <w:rsid w:val="00456B85"/>
    <w:rsid w:val="00457485"/>
    <w:rsid w:val="004575C2"/>
    <w:rsid w:val="00460718"/>
    <w:rsid w:val="00460760"/>
    <w:rsid w:val="00460A31"/>
    <w:rsid w:val="00460CF9"/>
    <w:rsid w:val="00462485"/>
    <w:rsid w:val="00462634"/>
    <w:rsid w:val="004628E1"/>
    <w:rsid w:val="00462927"/>
    <w:rsid w:val="00462E2D"/>
    <w:rsid w:val="00463036"/>
    <w:rsid w:val="004630BD"/>
    <w:rsid w:val="00463D14"/>
    <w:rsid w:val="00463E48"/>
    <w:rsid w:val="00463EED"/>
    <w:rsid w:val="004640D7"/>
    <w:rsid w:val="004645FC"/>
    <w:rsid w:val="00464647"/>
    <w:rsid w:val="00464698"/>
    <w:rsid w:val="00465425"/>
    <w:rsid w:val="00465990"/>
    <w:rsid w:val="00465998"/>
    <w:rsid w:val="00466038"/>
    <w:rsid w:val="004663F7"/>
    <w:rsid w:val="00466FBA"/>
    <w:rsid w:val="00467587"/>
    <w:rsid w:val="00467EFF"/>
    <w:rsid w:val="00470269"/>
    <w:rsid w:val="0047048A"/>
    <w:rsid w:val="0047071A"/>
    <w:rsid w:val="004714A2"/>
    <w:rsid w:val="00471B6F"/>
    <w:rsid w:val="00471C19"/>
    <w:rsid w:val="00471E4F"/>
    <w:rsid w:val="0047263B"/>
    <w:rsid w:val="004726D9"/>
    <w:rsid w:val="00472F76"/>
    <w:rsid w:val="00473020"/>
    <w:rsid w:val="00473208"/>
    <w:rsid w:val="00473263"/>
    <w:rsid w:val="00473301"/>
    <w:rsid w:val="00473D47"/>
    <w:rsid w:val="0047426F"/>
    <w:rsid w:val="00474E65"/>
    <w:rsid w:val="004750AC"/>
    <w:rsid w:val="00475460"/>
    <w:rsid w:val="004755D1"/>
    <w:rsid w:val="00475E37"/>
    <w:rsid w:val="00475FC1"/>
    <w:rsid w:val="004764BA"/>
    <w:rsid w:val="00476808"/>
    <w:rsid w:val="00476973"/>
    <w:rsid w:val="00477097"/>
    <w:rsid w:val="0047719F"/>
    <w:rsid w:val="00477DFD"/>
    <w:rsid w:val="004802A8"/>
    <w:rsid w:val="004805CF"/>
    <w:rsid w:val="0048065C"/>
    <w:rsid w:val="004806FA"/>
    <w:rsid w:val="00480B33"/>
    <w:rsid w:val="00480EC2"/>
    <w:rsid w:val="00480FAF"/>
    <w:rsid w:val="0048123C"/>
    <w:rsid w:val="004816D3"/>
    <w:rsid w:val="004824E8"/>
    <w:rsid w:val="0048267E"/>
    <w:rsid w:val="004827B4"/>
    <w:rsid w:val="004829B5"/>
    <w:rsid w:val="00482F82"/>
    <w:rsid w:val="004830DD"/>
    <w:rsid w:val="00483217"/>
    <w:rsid w:val="00483D28"/>
    <w:rsid w:val="00483E64"/>
    <w:rsid w:val="00483EB8"/>
    <w:rsid w:val="00483ED2"/>
    <w:rsid w:val="00484EBC"/>
    <w:rsid w:val="0048594F"/>
    <w:rsid w:val="00485B12"/>
    <w:rsid w:val="00485C60"/>
    <w:rsid w:val="00485F27"/>
    <w:rsid w:val="004864E4"/>
    <w:rsid w:val="004867E4"/>
    <w:rsid w:val="004871BF"/>
    <w:rsid w:val="00487645"/>
    <w:rsid w:val="00487940"/>
    <w:rsid w:val="004903D1"/>
    <w:rsid w:val="00490EFA"/>
    <w:rsid w:val="004913F1"/>
    <w:rsid w:val="00491E07"/>
    <w:rsid w:val="00492061"/>
    <w:rsid w:val="00492493"/>
    <w:rsid w:val="00493205"/>
    <w:rsid w:val="0049351D"/>
    <w:rsid w:val="0049374A"/>
    <w:rsid w:val="004944EF"/>
    <w:rsid w:val="00494A52"/>
    <w:rsid w:val="0049522B"/>
    <w:rsid w:val="00495C24"/>
    <w:rsid w:val="004967C6"/>
    <w:rsid w:val="00497110"/>
    <w:rsid w:val="0049716C"/>
    <w:rsid w:val="004976AD"/>
    <w:rsid w:val="00497814"/>
    <w:rsid w:val="00497D4B"/>
    <w:rsid w:val="00497E6B"/>
    <w:rsid w:val="00497FA7"/>
    <w:rsid w:val="004A05E1"/>
    <w:rsid w:val="004A0F57"/>
    <w:rsid w:val="004A1955"/>
    <w:rsid w:val="004A1A2E"/>
    <w:rsid w:val="004A1AF0"/>
    <w:rsid w:val="004A1F3E"/>
    <w:rsid w:val="004A2081"/>
    <w:rsid w:val="004A2E38"/>
    <w:rsid w:val="004A3541"/>
    <w:rsid w:val="004A4D67"/>
    <w:rsid w:val="004A56C6"/>
    <w:rsid w:val="004A5717"/>
    <w:rsid w:val="004A5A4A"/>
    <w:rsid w:val="004A5AC2"/>
    <w:rsid w:val="004A6ABE"/>
    <w:rsid w:val="004A713E"/>
    <w:rsid w:val="004A77C1"/>
    <w:rsid w:val="004A7BBA"/>
    <w:rsid w:val="004A7DFF"/>
    <w:rsid w:val="004B03D8"/>
    <w:rsid w:val="004B0898"/>
    <w:rsid w:val="004B0E34"/>
    <w:rsid w:val="004B10F1"/>
    <w:rsid w:val="004B12B4"/>
    <w:rsid w:val="004B214D"/>
    <w:rsid w:val="004B2821"/>
    <w:rsid w:val="004B28D9"/>
    <w:rsid w:val="004B2948"/>
    <w:rsid w:val="004B2DF9"/>
    <w:rsid w:val="004B36B1"/>
    <w:rsid w:val="004B388E"/>
    <w:rsid w:val="004B3CD9"/>
    <w:rsid w:val="004B3F8B"/>
    <w:rsid w:val="004B465F"/>
    <w:rsid w:val="004B4875"/>
    <w:rsid w:val="004B5035"/>
    <w:rsid w:val="004B52CA"/>
    <w:rsid w:val="004B5543"/>
    <w:rsid w:val="004B5792"/>
    <w:rsid w:val="004B5D33"/>
    <w:rsid w:val="004B61BB"/>
    <w:rsid w:val="004B6266"/>
    <w:rsid w:val="004B70C4"/>
    <w:rsid w:val="004B7476"/>
    <w:rsid w:val="004B756A"/>
    <w:rsid w:val="004C021C"/>
    <w:rsid w:val="004C0405"/>
    <w:rsid w:val="004C0DA3"/>
    <w:rsid w:val="004C0E06"/>
    <w:rsid w:val="004C17CA"/>
    <w:rsid w:val="004C1E3F"/>
    <w:rsid w:val="004C2075"/>
    <w:rsid w:val="004C22BE"/>
    <w:rsid w:val="004C2898"/>
    <w:rsid w:val="004C2A56"/>
    <w:rsid w:val="004C2E73"/>
    <w:rsid w:val="004C37DC"/>
    <w:rsid w:val="004C3DBF"/>
    <w:rsid w:val="004C4295"/>
    <w:rsid w:val="004C4C14"/>
    <w:rsid w:val="004C5621"/>
    <w:rsid w:val="004C60A6"/>
    <w:rsid w:val="004C6DEF"/>
    <w:rsid w:val="004C75E7"/>
    <w:rsid w:val="004D05C9"/>
    <w:rsid w:val="004D0DAA"/>
    <w:rsid w:val="004D1154"/>
    <w:rsid w:val="004D1608"/>
    <w:rsid w:val="004D172B"/>
    <w:rsid w:val="004D2038"/>
    <w:rsid w:val="004D295C"/>
    <w:rsid w:val="004D32A9"/>
    <w:rsid w:val="004D352F"/>
    <w:rsid w:val="004D3BB2"/>
    <w:rsid w:val="004D3EA0"/>
    <w:rsid w:val="004D4038"/>
    <w:rsid w:val="004D5710"/>
    <w:rsid w:val="004D6996"/>
    <w:rsid w:val="004D6D21"/>
    <w:rsid w:val="004D7650"/>
    <w:rsid w:val="004D76CD"/>
    <w:rsid w:val="004E0880"/>
    <w:rsid w:val="004E08B3"/>
    <w:rsid w:val="004E0AF9"/>
    <w:rsid w:val="004E123C"/>
    <w:rsid w:val="004E23D4"/>
    <w:rsid w:val="004E241C"/>
    <w:rsid w:val="004E2BF4"/>
    <w:rsid w:val="004E36F5"/>
    <w:rsid w:val="004E38DE"/>
    <w:rsid w:val="004E4CF4"/>
    <w:rsid w:val="004E53D8"/>
    <w:rsid w:val="004E5571"/>
    <w:rsid w:val="004E6A17"/>
    <w:rsid w:val="004E75BB"/>
    <w:rsid w:val="004F0132"/>
    <w:rsid w:val="004F0B05"/>
    <w:rsid w:val="004F1412"/>
    <w:rsid w:val="004F1708"/>
    <w:rsid w:val="004F25F2"/>
    <w:rsid w:val="004F26A9"/>
    <w:rsid w:val="004F3B1A"/>
    <w:rsid w:val="004F4328"/>
    <w:rsid w:val="004F518F"/>
    <w:rsid w:val="004F53F1"/>
    <w:rsid w:val="004F5A99"/>
    <w:rsid w:val="004F67FA"/>
    <w:rsid w:val="004F7261"/>
    <w:rsid w:val="004F7782"/>
    <w:rsid w:val="004F7B20"/>
    <w:rsid w:val="00500719"/>
    <w:rsid w:val="0050095C"/>
    <w:rsid w:val="00500B45"/>
    <w:rsid w:val="00500DEE"/>
    <w:rsid w:val="0050131F"/>
    <w:rsid w:val="005020C6"/>
    <w:rsid w:val="00502AAB"/>
    <w:rsid w:val="005032A4"/>
    <w:rsid w:val="0050376E"/>
    <w:rsid w:val="00503DB0"/>
    <w:rsid w:val="00503DC9"/>
    <w:rsid w:val="00503E24"/>
    <w:rsid w:val="00503FE1"/>
    <w:rsid w:val="005043A6"/>
    <w:rsid w:val="0050477F"/>
    <w:rsid w:val="00504BF5"/>
    <w:rsid w:val="005053E6"/>
    <w:rsid w:val="005055A6"/>
    <w:rsid w:val="00505A34"/>
    <w:rsid w:val="00505ABE"/>
    <w:rsid w:val="00505DA9"/>
    <w:rsid w:val="00506D2C"/>
    <w:rsid w:val="00506F79"/>
    <w:rsid w:val="00507835"/>
    <w:rsid w:val="00507C9F"/>
    <w:rsid w:val="00507F3F"/>
    <w:rsid w:val="0051005E"/>
    <w:rsid w:val="005104EC"/>
    <w:rsid w:val="0051139D"/>
    <w:rsid w:val="005127CA"/>
    <w:rsid w:val="005138EA"/>
    <w:rsid w:val="00513A58"/>
    <w:rsid w:val="00513E0D"/>
    <w:rsid w:val="0051409E"/>
    <w:rsid w:val="005145E0"/>
    <w:rsid w:val="005146E5"/>
    <w:rsid w:val="005149E1"/>
    <w:rsid w:val="005149EA"/>
    <w:rsid w:val="00514E1B"/>
    <w:rsid w:val="0051515D"/>
    <w:rsid w:val="005153A6"/>
    <w:rsid w:val="00515531"/>
    <w:rsid w:val="00515637"/>
    <w:rsid w:val="005156E2"/>
    <w:rsid w:val="0051579E"/>
    <w:rsid w:val="00515A1C"/>
    <w:rsid w:val="00515CE0"/>
    <w:rsid w:val="00515F80"/>
    <w:rsid w:val="005163DC"/>
    <w:rsid w:val="005164FD"/>
    <w:rsid w:val="00516CB6"/>
    <w:rsid w:val="00516E14"/>
    <w:rsid w:val="00516FF8"/>
    <w:rsid w:val="0051723D"/>
    <w:rsid w:val="00517F4A"/>
    <w:rsid w:val="005202B0"/>
    <w:rsid w:val="00520366"/>
    <w:rsid w:val="005204DF"/>
    <w:rsid w:val="00520655"/>
    <w:rsid w:val="00520736"/>
    <w:rsid w:val="005207B2"/>
    <w:rsid w:val="0052080C"/>
    <w:rsid w:val="0052091C"/>
    <w:rsid w:val="00520D38"/>
    <w:rsid w:val="005213FC"/>
    <w:rsid w:val="005218F4"/>
    <w:rsid w:val="00521A0C"/>
    <w:rsid w:val="0052216B"/>
    <w:rsid w:val="00522383"/>
    <w:rsid w:val="00522483"/>
    <w:rsid w:val="005227AC"/>
    <w:rsid w:val="0052370D"/>
    <w:rsid w:val="005239E6"/>
    <w:rsid w:val="00523B08"/>
    <w:rsid w:val="00523C44"/>
    <w:rsid w:val="00523F5F"/>
    <w:rsid w:val="0052424E"/>
    <w:rsid w:val="00524A6D"/>
    <w:rsid w:val="00524C50"/>
    <w:rsid w:val="00524E6C"/>
    <w:rsid w:val="005259F6"/>
    <w:rsid w:val="00525B26"/>
    <w:rsid w:val="0052641A"/>
    <w:rsid w:val="00526459"/>
    <w:rsid w:val="00527625"/>
    <w:rsid w:val="005278AF"/>
    <w:rsid w:val="00527B61"/>
    <w:rsid w:val="0053011F"/>
    <w:rsid w:val="00530375"/>
    <w:rsid w:val="00530E2D"/>
    <w:rsid w:val="00531985"/>
    <w:rsid w:val="00531DB3"/>
    <w:rsid w:val="00532DA1"/>
    <w:rsid w:val="00533058"/>
    <w:rsid w:val="005335FB"/>
    <w:rsid w:val="005337CD"/>
    <w:rsid w:val="00533F70"/>
    <w:rsid w:val="00534385"/>
    <w:rsid w:val="0053447A"/>
    <w:rsid w:val="00534DDD"/>
    <w:rsid w:val="00535117"/>
    <w:rsid w:val="00535C7C"/>
    <w:rsid w:val="00535E3F"/>
    <w:rsid w:val="00536321"/>
    <w:rsid w:val="00536BD7"/>
    <w:rsid w:val="00536E42"/>
    <w:rsid w:val="0053711C"/>
    <w:rsid w:val="00537609"/>
    <w:rsid w:val="005378CC"/>
    <w:rsid w:val="00537E8D"/>
    <w:rsid w:val="00540687"/>
    <w:rsid w:val="005407B0"/>
    <w:rsid w:val="00540A5D"/>
    <w:rsid w:val="00540C82"/>
    <w:rsid w:val="00540FA3"/>
    <w:rsid w:val="0054172E"/>
    <w:rsid w:val="00542486"/>
    <w:rsid w:val="005428D9"/>
    <w:rsid w:val="00542DD4"/>
    <w:rsid w:val="00542EF5"/>
    <w:rsid w:val="005434DB"/>
    <w:rsid w:val="00543787"/>
    <w:rsid w:val="00543815"/>
    <w:rsid w:val="00543CB9"/>
    <w:rsid w:val="00543F78"/>
    <w:rsid w:val="005445BB"/>
    <w:rsid w:val="00545261"/>
    <w:rsid w:val="005452FC"/>
    <w:rsid w:val="0054655A"/>
    <w:rsid w:val="00546E8D"/>
    <w:rsid w:val="00547CB4"/>
    <w:rsid w:val="005502B7"/>
    <w:rsid w:val="00550BD4"/>
    <w:rsid w:val="00551003"/>
    <w:rsid w:val="0055154D"/>
    <w:rsid w:val="0055199C"/>
    <w:rsid w:val="005519C0"/>
    <w:rsid w:val="00551A16"/>
    <w:rsid w:val="005527A2"/>
    <w:rsid w:val="0055366E"/>
    <w:rsid w:val="00553B5D"/>
    <w:rsid w:val="0055445C"/>
    <w:rsid w:val="00554F8A"/>
    <w:rsid w:val="00555402"/>
    <w:rsid w:val="005554DB"/>
    <w:rsid w:val="00555520"/>
    <w:rsid w:val="00555DCF"/>
    <w:rsid w:val="00556244"/>
    <w:rsid w:val="0055737A"/>
    <w:rsid w:val="005575FB"/>
    <w:rsid w:val="005604CF"/>
    <w:rsid w:val="00560671"/>
    <w:rsid w:val="00560768"/>
    <w:rsid w:val="00560A7A"/>
    <w:rsid w:val="00560AB5"/>
    <w:rsid w:val="00560D06"/>
    <w:rsid w:val="005611B8"/>
    <w:rsid w:val="00561A26"/>
    <w:rsid w:val="00561A2D"/>
    <w:rsid w:val="005620AB"/>
    <w:rsid w:val="0056234C"/>
    <w:rsid w:val="0056235A"/>
    <w:rsid w:val="00562457"/>
    <w:rsid w:val="00562CED"/>
    <w:rsid w:val="00562D89"/>
    <w:rsid w:val="00562DC7"/>
    <w:rsid w:val="00562EBA"/>
    <w:rsid w:val="005633FB"/>
    <w:rsid w:val="00563555"/>
    <w:rsid w:val="005641FD"/>
    <w:rsid w:val="00564542"/>
    <w:rsid w:val="0056581B"/>
    <w:rsid w:val="00565D4E"/>
    <w:rsid w:val="00565E27"/>
    <w:rsid w:val="00565FDD"/>
    <w:rsid w:val="00566056"/>
    <w:rsid w:val="00566416"/>
    <w:rsid w:val="00566456"/>
    <w:rsid w:val="00566C4F"/>
    <w:rsid w:val="00567407"/>
    <w:rsid w:val="00567450"/>
    <w:rsid w:val="00567C1A"/>
    <w:rsid w:val="00567D86"/>
    <w:rsid w:val="005703AF"/>
    <w:rsid w:val="005703B4"/>
    <w:rsid w:val="00570515"/>
    <w:rsid w:val="005708F5"/>
    <w:rsid w:val="0057097D"/>
    <w:rsid w:val="00570F4C"/>
    <w:rsid w:val="00571ED8"/>
    <w:rsid w:val="00573249"/>
    <w:rsid w:val="00573422"/>
    <w:rsid w:val="00573513"/>
    <w:rsid w:val="00573AD0"/>
    <w:rsid w:val="005744D2"/>
    <w:rsid w:val="00574866"/>
    <w:rsid w:val="005749EA"/>
    <w:rsid w:val="005755F6"/>
    <w:rsid w:val="005757AA"/>
    <w:rsid w:val="005760B7"/>
    <w:rsid w:val="005761FB"/>
    <w:rsid w:val="005763F6"/>
    <w:rsid w:val="00576D2A"/>
    <w:rsid w:val="0057769A"/>
    <w:rsid w:val="0057774E"/>
    <w:rsid w:val="0057775D"/>
    <w:rsid w:val="0057797E"/>
    <w:rsid w:val="00580629"/>
    <w:rsid w:val="00580658"/>
    <w:rsid w:val="0058085C"/>
    <w:rsid w:val="0058097F"/>
    <w:rsid w:val="00580CC7"/>
    <w:rsid w:val="0058136F"/>
    <w:rsid w:val="005818EB"/>
    <w:rsid w:val="00581AF5"/>
    <w:rsid w:val="005820A2"/>
    <w:rsid w:val="0058286D"/>
    <w:rsid w:val="00582C82"/>
    <w:rsid w:val="00582FC1"/>
    <w:rsid w:val="00583237"/>
    <w:rsid w:val="00583623"/>
    <w:rsid w:val="005839C2"/>
    <w:rsid w:val="00584049"/>
    <w:rsid w:val="005840FC"/>
    <w:rsid w:val="005841A0"/>
    <w:rsid w:val="0058442E"/>
    <w:rsid w:val="0058513E"/>
    <w:rsid w:val="0058530C"/>
    <w:rsid w:val="00585A1B"/>
    <w:rsid w:val="00585BC5"/>
    <w:rsid w:val="005867CC"/>
    <w:rsid w:val="00586C40"/>
    <w:rsid w:val="00586E2E"/>
    <w:rsid w:val="00587793"/>
    <w:rsid w:val="00587BF1"/>
    <w:rsid w:val="00590009"/>
    <w:rsid w:val="00590658"/>
    <w:rsid w:val="00590AA9"/>
    <w:rsid w:val="00590F5A"/>
    <w:rsid w:val="0059200E"/>
    <w:rsid w:val="005924DB"/>
    <w:rsid w:val="005927A9"/>
    <w:rsid w:val="005929A9"/>
    <w:rsid w:val="00592F70"/>
    <w:rsid w:val="005937FE"/>
    <w:rsid w:val="00593EFC"/>
    <w:rsid w:val="00593FE8"/>
    <w:rsid w:val="0059402C"/>
    <w:rsid w:val="005940DA"/>
    <w:rsid w:val="00594A96"/>
    <w:rsid w:val="00594B3D"/>
    <w:rsid w:val="00594FB3"/>
    <w:rsid w:val="0059530A"/>
    <w:rsid w:val="0059585C"/>
    <w:rsid w:val="00595B04"/>
    <w:rsid w:val="0059620D"/>
    <w:rsid w:val="00596D91"/>
    <w:rsid w:val="0059725E"/>
    <w:rsid w:val="00597642"/>
    <w:rsid w:val="00597C29"/>
    <w:rsid w:val="005A07F7"/>
    <w:rsid w:val="005A0C01"/>
    <w:rsid w:val="005A1629"/>
    <w:rsid w:val="005A1C60"/>
    <w:rsid w:val="005A26E4"/>
    <w:rsid w:val="005A3722"/>
    <w:rsid w:val="005A420F"/>
    <w:rsid w:val="005A4230"/>
    <w:rsid w:val="005A48A8"/>
    <w:rsid w:val="005A4A8D"/>
    <w:rsid w:val="005A599D"/>
    <w:rsid w:val="005A6AA9"/>
    <w:rsid w:val="005A760C"/>
    <w:rsid w:val="005A7E1A"/>
    <w:rsid w:val="005A7F48"/>
    <w:rsid w:val="005B0706"/>
    <w:rsid w:val="005B0B36"/>
    <w:rsid w:val="005B0BDE"/>
    <w:rsid w:val="005B104E"/>
    <w:rsid w:val="005B1205"/>
    <w:rsid w:val="005B14B7"/>
    <w:rsid w:val="005B1AA3"/>
    <w:rsid w:val="005B1B2F"/>
    <w:rsid w:val="005B1B5E"/>
    <w:rsid w:val="005B1FB4"/>
    <w:rsid w:val="005B20A0"/>
    <w:rsid w:val="005B24E9"/>
    <w:rsid w:val="005B26D4"/>
    <w:rsid w:val="005B2A97"/>
    <w:rsid w:val="005B2A99"/>
    <w:rsid w:val="005B3F52"/>
    <w:rsid w:val="005B3F82"/>
    <w:rsid w:val="005B40BB"/>
    <w:rsid w:val="005B4367"/>
    <w:rsid w:val="005B4D24"/>
    <w:rsid w:val="005B4FE9"/>
    <w:rsid w:val="005B52FE"/>
    <w:rsid w:val="005B5615"/>
    <w:rsid w:val="005B57DA"/>
    <w:rsid w:val="005B615E"/>
    <w:rsid w:val="005B6265"/>
    <w:rsid w:val="005B6946"/>
    <w:rsid w:val="005B71F6"/>
    <w:rsid w:val="005B7204"/>
    <w:rsid w:val="005B7839"/>
    <w:rsid w:val="005B7CEF"/>
    <w:rsid w:val="005B7E36"/>
    <w:rsid w:val="005C0833"/>
    <w:rsid w:val="005C0960"/>
    <w:rsid w:val="005C0A36"/>
    <w:rsid w:val="005C0C5D"/>
    <w:rsid w:val="005C159B"/>
    <w:rsid w:val="005C1742"/>
    <w:rsid w:val="005C17BF"/>
    <w:rsid w:val="005C277B"/>
    <w:rsid w:val="005C358D"/>
    <w:rsid w:val="005C35B2"/>
    <w:rsid w:val="005C3830"/>
    <w:rsid w:val="005C40F4"/>
    <w:rsid w:val="005C4274"/>
    <w:rsid w:val="005C4FD0"/>
    <w:rsid w:val="005C57CD"/>
    <w:rsid w:val="005C5D38"/>
    <w:rsid w:val="005C5DFC"/>
    <w:rsid w:val="005C672A"/>
    <w:rsid w:val="005C67C3"/>
    <w:rsid w:val="005C6F00"/>
    <w:rsid w:val="005C7011"/>
    <w:rsid w:val="005C7EBB"/>
    <w:rsid w:val="005D0584"/>
    <w:rsid w:val="005D071D"/>
    <w:rsid w:val="005D0EAF"/>
    <w:rsid w:val="005D1110"/>
    <w:rsid w:val="005D146F"/>
    <w:rsid w:val="005D1631"/>
    <w:rsid w:val="005D2D3D"/>
    <w:rsid w:val="005D399E"/>
    <w:rsid w:val="005D3F7F"/>
    <w:rsid w:val="005D4037"/>
    <w:rsid w:val="005D4627"/>
    <w:rsid w:val="005D4A83"/>
    <w:rsid w:val="005D50AA"/>
    <w:rsid w:val="005D5120"/>
    <w:rsid w:val="005D554D"/>
    <w:rsid w:val="005D558E"/>
    <w:rsid w:val="005D56B9"/>
    <w:rsid w:val="005D5890"/>
    <w:rsid w:val="005D5E4B"/>
    <w:rsid w:val="005D6028"/>
    <w:rsid w:val="005D6496"/>
    <w:rsid w:val="005D64CA"/>
    <w:rsid w:val="005D6B44"/>
    <w:rsid w:val="005D6FD8"/>
    <w:rsid w:val="005D729B"/>
    <w:rsid w:val="005D736A"/>
    <w:rsid w:val="005E1007"/>
    <w:rsid w:val="005E19C5"/>
    <w:rsid w:val="005E2021"/>
    <w:rsid w:val="005E2F0D"/>
    <w:rsid w:val="005E3909"/>
    <w:rsid w:val="005E42BF"/>
    <w:rsid w:val="005E4BAB"/>
    <w:rsid w:val="005E4D81"/>
    <w:rsid w:val="005E5163"/>
    <w:rsid w:val="005E5424"/>
    <w:rsid w:val="005E5610"/>
    <w:rsid w:val="005E561F"/>
    <w:rsid w:val="005E636B"/>
    <w:rsid w:val="005E6D91"/>
    <w:rsid w:val="005E7174"/>
    <w:rsid w:val="005E7BCB"/>
    <w:rsid w:val="005F056E"/>
    <w:rsid w:val="005F0884"/>
    <w:rsid w:val="005F0D2A"/>
    <w:rsid w:val="005F0F1B"/>
    <w:rsid w:val="005F1646"/>
    <w:rsid w:val="005F1EF2"/>
    <w:rsid w:val="005F25A4"/>
    <w:rsid w:val="005F34E2"/>
    <w:rsid w:val="005F3854"/>
    <w:rsid w:val="005F3CD0"/>
    <w:rsid w:val="005F463A"/>
    <w:rsid w:val="005F4869"/>
    <w:rsid w:val="005F4D60"/>
    <w:rsid w:val="005F4DAF"/>
    <w:rsid w:val="005F5135"/>
    <w:rsid w:val="005F518E"/>
    <w:rsid w:val="005F598E"/>
    <w:rsid w:val="005F59A4"/>
    <w:rsid w:val="005F59AF"/>
    <w:rsid w:val="005F6065"/>
    <w:rsid w:val="005F6137"/>
    <w:rsid w:val="005F65DF"/>
    <w:rsid w:val="005F6E53"/>
    <w:rsid w:val="005F758B"/>
    <w:rsid w:val="005F7922"/>
    <w:rsid w:val="005F7DA4"/>
    <w:rsid w:val="0060043E"/>
    <w:rsid w:val="00600781"/>
    <w:rsid w:val="00600B43"/>
    <w:rsid w:val="0060151E"/>
    <w:rsid w:val="00601831"/>
    <w:rsid w:val="00601CF5"/>
    <w:rsid w:val="00601F3F"/>
    <w:rsid w:val="0060209A"/>
    <w:rsid w:val="0060257B"/>
    <w:rsid w:val="00602B6B"/>
    <w:rsid w:val="00602B80"/>
    <w:rsid w:val="00603BEC"/>
    <w:rsid w:val="00603F70"/>
    <w:rsid w:val="00604275"/>
    <w:rsid w:val="0060473E"/>
    <w:rsid w:val="00604B46"/>
    <w:rsid w:val="00604E09"/>
    <w:rsid w:val="006050C9"/>
    <w:rsid w:val="006055C0"/>
    <w:rsid w:val="00606AB9"/>
    <w:rsid w:val="00607419"/>
    <w:rsid w:val="00607536"/>
    <w:rsid w:val="00607E5D"/>
    <w:rsid w:val="0061020F"/>
    <w:rsid w:val="006106E3"/>
    <w:rsid w:val="00610FDE"/>
    <w:rsid w:val="00611076"/>
    <w:rsid w:val="006110AD"/>
    <w:rsid w:val="006115B9"/>
    <w:rsid w:val="00611747"/>
    <w:rsid w:val="006126B7"/>
    <w:rsid w:val="006129BB"/>
    <w:rsid w:val="00612BD0"/>
    <w:rsid w:val="00613038"/>
    <w:rsid w:val="00613A3D"/>
    <w:rsid w:val="00613CEC"/>
    <w:rsid w:val="00613ED5"/>
    <w:rsid w:val="00614233"/>
    <w:rsid w:val="0061436B"/>
    <w:rsid w:val="00614A4F"/>
    <w:rsid w:val="00614E04"/>
    <w:rsid w:val="00615B38"/>
    <w:rsid w:val="00615D99"/>
    <w:rsid w:val="00616189"/>
    <w:rsid w:val="006161C7"/>
    <w:rsid w:val="00616362"/>
    <w:rsid w:val="006165EF"/>
    <w:rsid w:val="00616921"/>
    <w:rsid w:val="00616BB3"/>
    <w:rsid w:val="00617625"/>
    <w:rsid w:val="00620262"/>
    <w:rsid w:val="00620544"/>
    <w:rsid w:val="006220FA"/>
    <w:rsid w:val="006225C2"/>
    <w:rsid w:val="006225D9"/>
    <w:rsid w:val="00622920"/>
    <w:rsid w:val="00622CEA"/>
    <w:rsid w:val="006235A2"/>
    <w:rsid w:val="006239B7"/>
    <w:rsid w:val="0062418B"/>
    <w:rsid w:val="006246F9"/>
    <w:rsid w:val="00624FF0"/>
    <w:rsid w:val="00625DFD"/>
    <w:rsid w:val="00626F6A"/>
    <w:rsid w:val="006271D8"/>
    <w:rsid w:val="00627886"/>
    <w:rsid w:val="00627966"/>
    <w:rsid w:val="0063074D"/>
    <w:rsid w:val="00630E60"/>
    <w:rsid w:val="006312F3"/>
    <w:rsid w:val="006318D4"/>
    <w:rsid w:val="006326AE"/>
    <w:rsid w:val="0063304B"/>
    <w:rsid w:val="00633541"/>
    <w:rsid w:val="00633C9F"/>
    <w:rsid w:val="00634430"/>
    <w:rsid w:val="006349A6"/>
    <w:rsid w:val="00634B18"/>
    <w:rsid w:val="00634D8B"/>
    <w:rsid w:val="00634F40"/>
    <w:rsid w:val="00635B3D"/>
    <w:rsid w:val="00635DB8"/>
    <w:rsid w:val="00635E87"/>
    <w:rsid w:val="00636743"/>
    <w:rsid w:val="00636C5C"/>
    <w:rsid w:val="00636E4F"/>
    <w:rsid w:val="00637F66"/>
    <w:rsid w:val="00640116"/>
    <w:rsid w:val="006402CE"/>
    <w:rsid w:val="0064046E"/>
    <w:rsid w:val="006410B7"/>
    <w:rsid w:val="006419E5"/>
    <w:rsid w:val="00641E3D"/>
    <w:rsid w:val="00642D35"/>
    <w:rsid w:val="00643945"/>
    <w:rsid w:val="0064453B"/>
    <w:rsid w:val="00644A65"/>
    <w:rsid w:val="00644A8D"/>
    <w:rsid w:val="006450EA"/>
    <w:rsid w:val="006454D2"/>
    <w:rsid w:val="00645808"/>
    <w:rsid w:val="00645D67"/>
    <w:rsid w:val="00646691"/>
    <w:rsid w:val="0064690D"/>
    <w:rsid w:val="00646E43"/>
    <w:rsid w:val="00647059"/>
    <w:rsid w:val="006471DB"/>
    <w:rsid w:val="00647909"/>
    <w:rsid w:val="00647B8D"/>
    <w:rsid w:val="00647CEB"/>
    <w:rsid w:val="00647E78"/>
    <w:rsid w:val="00650A05"/>
    <w:rsid w:val="00650B54"/>
    <w:rsid w:val="00650EDB"/>
    <w:rsid w:val="00650F0D"/>
    <w:rsid w:val="00651811"/>
    <w:rsid w:val="00651E8E"/>
    <w:rsid w:val="00651FFA"/>
    <w:rsid w:val="00652015"/>
    <w:rsid w:val="00652C85"/>
    <w:rsid w:val="0065361D"/>
    <w:rsid w:val="006537F5"/>
    <w:rsid w:val="00653B1D"/>
    <w:rsid w:val="00654685"/>
    <w:rsid w:val="00654917"/>
    <w:rsid w:val="00654A0D"/>
    <w:rsid w:val="00654F56"/>
    <w:rsid w:val="0065524E"/>
    <w:rsid w:val="00655910"/>
    <w:rsid w:val="00655D69"/>
    <w:rsid w:val="00656233"/>
    <w:rsid w:val="00656AE3"/>
    <w:rsid w:val="00657E05"/>
    <w:rsid w:val="0066149B"/>
    <w:rsid w:val="0066163B"/>
    <w:rsid w:val="00661641"/>
    <w:rsid w:val="006616EC"/>
    <w:rsid w:val="0066189F"/>
    <w:rsid w:val="00661942"/>
    <w:rsid w:val="00661B50"/>
    <w:rsid w:val="006621D2"/>
    <w:rsid w:val="00662954"/>
    <w:rsid w:val="0066301B"/>
    <w:rsid w:val="0066387F"/>
    <w:rsid w:val="006641E6"/>
    <w:rsid w:val="00664A82"/>
    <w:rsid w:val="006650DD"/>
    <w:rsid w:val="00665210"/>
    <w:rsid w:val="00665370"/>
    <w:rsid w:val="00665551"/>
    <w:rsid w:val="006657B3"/>
    <w:rsid w:val="00665F5A"/>
    <w:rsid w:val="00666BC5"/>
    <w:rsid w:val="00666FB4"/>
    <w:rsid w:val="00667E05"/>
    <w:rsid w:val="00670A0C"/>
    <w:rsid w:val="00670B85"/>
    <w:rsid w:val="00671763"/>
    <w:rsid w:val="00671778"/>
    <w:rsid w:val="006717C2"/>
    <w:rsid w:val="00671AEF"/>
    <w:rsid w:val="00671D1D"/>
    <w:rsid w:val="00671E0C"/>
    <w:rsid w:val="00672FF8"/>
    <w:rsid w:val="006730B1"/>
    <w:rsid w:val="0067360F"/>
    <w:rsid w:val="006738E8"/>
    <w:rsid w:val="00673A14"/>
    <w:rsid w:val="00673BA1"/>
    <w:rsid w:val="00673D33"/>
    <w:rsid w:val="00673E25"/>
    <w:rsid w:val="0067406C"/>
    <w:rsid w:val="00674292"/>
    <w:rsid w:val="006742E0"/>
    <w:rsid w:val="00674441"/>
    <w:rsid w:val="006744D3"/>
    <w:rsid w:val="00674721"/>
    <w:rsid w:val="00674CFD"/>
    <w:rsid w:val="0067550E"/>
    <w:rsid w:val="00675892"/>
    <w:rsid w:val="00675CE1"/>
    <w:rsid w:val="00675E08"/>
    <w:rsid w:val="00676311"/>
    <w:rsid w:val="006763C9"/>
    <w:rsid w:val="00677625"/>
    <w:rsid w:val="00677773"/>
    <w:rsid w:val="006779C9"/>
    <w:rsid w:val="00677A39"/>
    <w:rsid w:val="006803C0"/>
    <w:rsid w:val="006806AB"/>
    <w:rsid w:val="00680C1B"/>
    <w:rsid w:val="0068122E"/>
    <w:rsid w:val="006818E3"/>
    <w:rsid w:val="00681AF0"/>
    <w:rsid w:val="00681CDD"/>
    <w:rsid w:val="00681E5D"/>
    <w:rsid w:val="006831A1"/>
    <w:rsid w:val="0068334A"/>
    <w:rsid w:val="00684630"/>
    <w:rsid w:val="006849CE"/>
    <w:rsid w:val="00684CAE"/>
    <w:rsid w:val="006853BD"/>
    <w:rsid w:val="006858E2"/>
    <w:rsid w:val="00686072"/>
    <w:rsid w:val="00686300"/>
    <w:rsid w:val="00691B7A"/>
    <w:rsid w:val="00692178"/>
    <w:rsid w:val="00692211"/>
    <w:rsid w:val="00692325"/>
    <w:rsid w:val="00692DBE"/>
    <w:rsid w:val="006933C3"/>
    <w:rsid w:val="006934FB"/>
    <w:rsid w:val="00693925"/>
    <w:rsid w:val="00693B2D"/>
    <w:rsid w:val="00694355"/>
    <w:rsid w:val="00694441"/>
    <w:rsid w:val="0069483E"/>
    <w:rsid w:val="006948CB"/>
    <w:rsid w:val="00694BDB"/>
    <w:rsid w:val="00694BF3"/>
    <w:rsid w:val="00694F1B"/>
    <w:rsid w:val="006951CF"/>
    <w:rsid w:val="006953D6"/>
    <w:rsid w:val="00695F26"/>
    <w:rsid w:val="00696815"/>
    <w:rsid w:val="0069718A"/>
    <w:rsid w:val="00697256"/>
    <w:rsid w:val="00697934"/>
    <w:rsid w:val="00697AEA"/>
    <w:rsid w:val="00697EE7"/>
    <w:rsid w:val="006A0140"/>
    <w:rsid w:val="006A01F6"/>
    <w:rsid w:val="006A087F"/>
    <w:rsid w:val="006A137E"/>
    <w:rsid w:val="006A194F"/>
    <w:rsid w:val="006A2622"/>
    <w:rsid w:val="006A2D1F"/>
    <w:rsid w:val="006A369F"/>
    <w:rsid w:val="006A3B20"/>
    <w:rsid w:val="006A405A"/>
    <w:rsid w:val="006A4AD7"/>
    <w:rsid w:val="006A4B70"/>
    <w:rsid w:val="006A5140"/>
    <w:rsid w:val="006A548C"/>
    <w:rsid w:val="006A5D3E"/>
    <w:rsid w:val="006A5F5C"/>
    <w:rsid w:val="006A6501"/>
    <w:rsid w:val="006A6551"/>
    <w:rsid w:val="006A7413"/>
    <w:rsid w:val="006A7A6C"/>
    <w:rsid w:val="006A7C47"/>
    <w:rsid w:val="006B0000"/>
    <w:rsid w:val="006B09D2"/>
    <w:rsid w:val="006B0DA7"/>
    <w:rsid w:val="006B0DCA"/>
    <w:rsid w:val="006B1E2B"/>
    <w:rsid w:val="006B2231"/>
    <w:rsid w:val="006B2AA2"/>
    <w:rsid w:val="006B2DC5"/>
    <w:rsid w:val="006B2E4F"/>
    <w:rsid w:val="006B2E78"/>
    <w:rsid w:val="006B332A"/>
    <w:rsid w:val="006B43EB"/>
    <w:rsid w:val="006B49BA"/>
    <w:rsid w:val="006B4B8B"/>
    <w:rsid w:val="006B5A8C"/>
    <w:rsid w:val="006B5E3A"/>
    <w:rsid w:val="006B6997"/>
    <w:rsid w:val="006B6BC3"/>
    <w:rsid w:val="006B6F4A"/>
    <w:rsid w:val="006B7010"/>
    <w:rsid w:val="006B702B"/>
    <w:rsid w:val="006B75E1"/>
    <w:rsid w:val="006B776F"/>
    <w:rsid w:val="006C071E"/>
    <w:rsid w:val="006C0759"/>
    <w:rsid w:val="006C10C8"/>
    <w:rsid w:val="006C15DA"/>
    <w:rsid w:val="006C1A2F"/>
    <w:rsid w:val="006C1D44"/>
    <w:rsid w:val="006C1EE1"/>
    <w:rsid w:val="006C3B6B"/>
    <w:rsid w:val="006C3BD8"/>
    <w:rsid w:val="006C44DD"/>
    <w:rsid w:val="006C4D4A"/>
    <w:rsid w:val="006C5E94"/>
    <w:rsid w:val="006C5F80"/>
    <w:rsid w:val="006C6A75"/>
    <w:rsid w:val="006C76E1"/>
    <w:rsid w:val="006C7FE9"/>
    <w:rsid w:val="006D03C1"/>
    <w:rsid w:val="006D0870"/>
    <w:rsid w:val="006D0DC9"/>
    <w:rsid w:val="006D15B6"/>
    <w:rsid w:val="006D195C"/>
    <w:rsid w:val="006D1B21"/>
    <w:rsid w:val="006D1D51"/>
    <w:rsid w:val="006D2045"/>
    <w:rsid w:val="006D2D0A"/>
    <w:rsid w:val="006D2EF9"/>
    <w:rsid w:val="006D3666"/>
    <w:rsid w:val="006D3A05"/>
    <w:rsid w:val="006D3BA9"/>
    <w:rsid w:val="006D3E1A"/>
    <w:rsid w:val="006D4324"/>
    <w:rsid w:val="006D4448"/>
    <w:rsid w:val="006D493A"/>
    <w:rsid w:val="006D4D36"/>
    <w:rsid w:val="006D4D90"/>
    <w:rsid w:val="006D4E21"/>
    <w:rsid w:val="006D5A13"/>
    <w:rsid w:val="006D5B12"/>
    <w:rsid w:val="006D6149"/>
    <w:rsid w:val="006D6549"/>
    <w:rsid w:val="006D69D0"/>
    <w:rsid w:val="006D6D98"/>
    <w:rsid w:val="006D7829"/>
    <w:rsid w:val="006D79C5"/>
    <w:rsid w:val="006D7B58"/>
    <w:rsid w:val="006D7CA3"/>
    <w:rsid w:val="006E02D8"/>
    <w:rsid w:val="006E032B"/>
    <w:rsid w:val="006E04F0"/>
    <w:rsid w:val="006E054A"/>
    <w:rsid w:val="006E083A"/>
    <w:rsid w:val="006E0B39"/>
    <w:rsid w:val="006E1066"/>
    <w:rsid w:val="006E1F61"/>
    <w:rsid w:val="006E2042"/>
    <w:rsid w:val="006E233B"/>
    <w:rsid w:val="006E25C9"/>
    <w:rsid w:val="006E2679"/>
    <w:rsid w:val="006E2707"/>
    <w:rsid w:val="006E2BD6"/>
    <w:rsid w:val="006E2FD2"/>
    <w:rsid w:val="006E31CF"/>
    <w:rsid w:val="006E35EE"/>
    <w:rsid w:val="006E3AAE"/>
    <w:rsid w:val="006E4067"/>
    <w:rsid w:val="006E42EC"/>
    <w:rsid w:val="006E456B"/>
    <w:rsid w:val="006E4603"/>
    <w:rsid w:val="006E4BA3"/>
    <w:rsid w:val="006E5671"/>
    <w:rsid w:val="006E56D3"/>
    <w:rsid w:val="006E5A0B"/>
    <w:rsid w:val="006E5A81"/>
    <w:rsid w:val="006E6AC9"/>
    <w:rsid w:val="006E6E97"/>
    <w:rsid w:val="006E7C0E"/>
    <w:rsid w:val="006F0185"/>
    <w:rsid w:val="006F04E0"/>
    <w:rsid w:val="006F08CD"/>
    <w:rsid w:val="006F0ED9"/>
    <w:rsid w:val="006F1DE3"/>
    <w:rsid w:val="006F205B"/>
    <w:rsid w:val="006F261A"/>
    <w:rsid w:val="006F299A"/>
    <w:rsid w:val="006F2AA9"/>
    <w:rsid w:val="006F2B6B"/>
    <w:rsid w:val="006F31AF"/>
    <w:rsid w:val="006F3741"/>
    <w:rsid w:val="006F38C8"/>
    <w:rsid w:val="006F3C85"/>
    <w:rsid w:val="006F3EC4"/>
    <w:rsid w:val="006F4440"/>
    <w:rsid w:val="006F4807"/>
    <w:rsid w:val="006F4D80"/>
    <w:rsid w:val="006F54B7"/>
    <w:rsid w:val="006F5A93"/>
    <w:rsid w:val="006F5BFE"/>
    <w:rsid w:val="006F6DDD"/>
    <w:rsid w:val="006F7061"/>
    <w:rsid w:val="006F75E0"/>
    <w:rsid w:val="0070030D"/>
    <w:rsid w:val="00700492"/>
    <w:rsid w:val="00700BE6"/>
    <w:rsid w:val="007017C8"/>
    <w:rsid w:val="00701F78"/>
    <w:rsid w:val="00702816"/>
    <w:rsid w:val="00702AEC"/>
    <w:rsid w:val="007034F0"/>
    <w:rsid w:val="0070377E"/>
    <w:rsid w:val="00703F66"/>
    <w:rsid w:val="007049C1"/>
    <w:rsid w:val="00705127"/>
    <w:rsid w:val="00705D04"/>
    <w:rsid w:val="00705E76"/>
    <w:rsid w:val="007066CA"/>
    <w:rsid w:val="00706791"/>
    <w:rsid w:val="00707A05"/>
    <w:rsid w:val="00707E18"/>
    <w:rsid w:val="00707F26"/>
    <w:rsid w:val="00710082"/>
    <w:rsid w:val="0071013C"/>
    <w:rsid w:val="007105BD"/>
    <w:rsid w:val="007105C0"/>
    <w:rsid w:val="0071075C"/>
    <w:rsid w:val="00710D7C"/>
    <w:rsid w:val="00711BC8"/>
    <w:rsid w:val="00712109"/>
    <w:rsid w:val="00712231"/>
    <w:rsid w:val="00712A96"/>
    <w:rsid w:val="00712C17"/>
    <w:rsid w:val="00713AD9"/>
    <w:rsid w:val="00714E3B"/>
    <w:rsid w:val="007155DA"/>
    <w:rsid w:val="00715A3B"/>
    <w:rsid w:val="00715AC1"/>
    <w:rsid w:val="00715B23"/>
    <w:rsid w:val="007165F7"/>
    <w:rsid w:val="00716B95"/>
    <w:rsid w:val="00716FD6"/>
    <w:rsid w:val="0071732B"/>
    <w:rsid w:val="00717949"/>
    <w:rsid w:val="00717DED"/>
    <w:rsid w:val="00717E21"/>
    <w:rsid w:val="00717F23"/>
    <w:rsid w:val="007207FD"/>
    <w:rsid w:val="007214B0"/>
    <w:rsid w:val="0072155F"/>
    <w:rsid w:val="00721F2D"/>
    <w:rsid w:val="007236FE"/>
    <w:rsid w:val="00723745"/>
    <w:rsid w:val="00723BBC"/>
    <w:rsid w:val="00723E6B"/>
    <w:rsid w:val="00724003"/>
    <w:rsid w:val="00724247"/>
    <w:rsid w:val="007244D8"/>
    <w:rsid w:val="007246E4"/>
    <w:rsid w:val="00724BFD"/>
    <w:rsid w:val="00724D4D"/>
    <w:rsid w:val="00724EA2"/>
    <w:rsid w:val="007256B6"/>
    <w:rsid w:val="0072589A"/>
    <w:rsid w:val="00725DA4"/>
    <w:rsid w:val="007262DB"/>
    <w:rsid w:val="007262EC"/>
    <w:rsid w:val="00726CBD"/>
    <w:rsid w:val="00730301"/>
    <w:rsid w:val="00730C16"/>
    <w:rsid w:val="00730D9C"/>
    <w:rsid w:val="007311D1"/>
    <w:rsid w:val="00731512"/>
    <w:rsid w:val="00731695"/>
    <w:rsid w:val="00731ACC"/>
    <w:rsid w:val="00731C88"/>
    <w:rsid w:val="00731DD3"/>
    <w:rsid w:val="00732098"/>
    <w:rsid w:val="0073238A"/>
    <w:rsid w:val="00732588"/>
    <w:rsid w:val="00732EE3"/>
    <w:rsid w:val="00734543"/>
    <w:rsid w:val="00734977"/>
    <w:rsid w:val="007366AB"/>
    <w:rsid w:val="0073689D"/>
    <w:rsid w:val="00736990"/>
    <w:rsid w:val="0073712E"/>
    <w:rsid w:val="0073793F"/>
    <w:rsid w:val="00737E90"/>
    <w:rsid w:val="00740658"/>
    <w:rsid w:val="00740697"/>
    <w:rsid w:val="007406A5"/>
    <w:rsid w:val="0074070C"/>
    <w:rsid w:val="00741184"/>
    <w:rsid w:val="00741C18"/>
    <w:rsid w:val="0074270A"/>
    <w:rsid w:val="007436D2"/>
    <w:rsid w:val="00743ED3"/>
    <w:rsid w:val="00743F2F"/>
    <w:rsid w:val="00744056"/>
    <w:rsid w:val="00745828"/>
    <w:rsid w:val="00745E86"/>
    <w:rsid w:val="00745E96"/>
    <w:rsid w:val="00746455"/>
    <w:rsid w:val="007464A1"/>
    <w:rsid w:val="007465A2"/>
    <w:rsid w:val="0074683E"/>
    <w:rsid w:val="00746B9F"/>
    <w:rsid w:val="0074711C"/>
    <w:rsid w:val="00747782"/>
    <w:rsid w:val="00747B99"/>
    <w:rsid w:val="007510A1"/>
    <w:rsid w:val="00751279"/>
    <w:rsid w:val="00752381"/>
    <w:rsid w:val="0075266C"/>
    <w:rsid w:val="00752913"/>
    <w:rsid w:val="007529AD"/>
    <w:rsid w:val="00753733"/>
    <w:rsid w:val="00753877"/>
    <w:rsid w:val="00753D98"/>
    <w:rsid w:val="00753F70"/>
    <w:rsid w:val="00754B01"/>
    <w:rsid w:val="00754DFB"/>
    <w:rsid w:val="00754FEF"/>
    <w:rsid w:val="00755663"/>
    <w:rsid w:val="00755AFA"/>
    <w:rsid w:val="00755E69"/>
    <w:rsid w:val="00756164"/>
    <w:rsid w:val="0075619D"/>
    <w:rsid w:val="00756551"/>
    <w:rsid w:val="00757448"/>
    <w:rsid w:val="007611D5"/>
    <w:rsid w:val="00761246"/>
    <w:rsid w:val="00761C1A"/>
    <w:rsid w:val="00761E12"/>
    <w:rsid w:val="00762F54"/>
    <w:rsid w:val="0076301D"/>
    <w:rsid w:val="00763469"/>
    <w:rsid w:val="0076368D"/>
    <w:rsid w:val="00763A0E"/>
    <w:rsid w:val="00763A5B"/>
    <w:rsid w:val="007642D4"/>
    <w:rsid w:val="00764DAB"/>
    <w:rsid w:val="00764EA9"/>
    <w:rsid w:val="00764ECB"/>
    <w:rsid w:val="007659BD"/>
    <w:rsid w:val="007661DB"/>
    <w:rsid w:val="0076777B"/>
    <w:rsid w:val="007679C1"/>
    <w:rsid w:val="0077029E"/>
    <w:rsid w:val="007702E5"/>
    <w:rsid w:val="00770CCD"/>
    <w:rsid w:val="00771CD4"/>
    <w:rsid w:val="00772553"/>
    <w:rsid w:val="0077289B"/>
    <w:rsid w:val="00772BE4"/>
    <w:rsid w:val="00772C6B"/>
    <w:rsid w:val="00773309"/>
    <w:rsid w:val="0077368B"/>
    <w:rsid w:val="007743F0"/>
    <w:rsid w:val="0077457A"/>
    <w:rsid w:val="00774FBE"/>
    <w:rsid w:val="0077500D"/>
    <w:rsid w:val="00775E88"/>
    <w:rsid w:val="007764FC"/>
    <w:rsid w:val="007765AC"/>
    <w:rsid w:val="007771BD"/>
    <w:rsid w:val="007774D6"/>
    <w:rsid w:val="007777C6"/>
    <w:rsid w:val="007778D9"/>
    <w:rsid w:val="00777F44"/>
    <w:rsid w:val="0078008C"/>
    <w:rsid w:val="0078073A"/>
    <w:rsid w:val="00780D6D"/>
    <w:rsid w:val="00781651"/>
    <w:rsid w:val="00781A0E"/>
    <w:rsid w:val="007827FB"/>
    <w:rsid w:val="007828C9"/>
    <w:rsid w:val="00783692"/>
    <w:rsid w:val="007839A4"/>
    <w:rsid w:val="007845B5"/>
    <w:rsid w:val="007849BF"/>
    <w:rsid w:val="007849C3"/>
    <w:rsid w:val="00784D55"/>
    <w:rsid w:val="007853D7"/>
    <w:rsid w:val="007856DC"/>
    <w:rsid w:val="007857CA"/>
    <w:rsid w:val="00785F1F"/>
    <w:rsid w:val="0078689C"/>
    <w:rsid w:val="007875B5"/>
    <w:rsid w:val="007876ED"/>
    <w:rsid w:val="00787A68"/>
    <w:rsid w:val="00787ABA"/>
    <w:rsid w:val="00787BCD"/>
    <w:rsid w:val="00787C63"/>
    <w:rsid w:val="00790058"/>
    <w:rsid w:val="00790E92"/>
    <w:rsid w:val="00790F4D"/>
    <w:rsid w:val="00790FC7"/>
    <w:rsid w:val="0079111C"/>
    <w:rsid w:val="00791D1F"/>
    <w:rsid w:val="00791EFB"/>
    <w:rsid w:val="007921F9"/>
    <w:rsid w:val="00792335"/>
    <w:rsid w:val="0079244F"/>
    <w:rsid w:val="007926D8"/>
    <w:rsid w:val="00792BA6"/>
    <w:rsid w:val="00792BAE"/>
    <w:rsid w:val="00793561"/>
    <w:rsid w:val="0079409F"/>
    <w:rsid w:val="007941E1"/>
    <w:rsid w:val="007945BB"/>
    <w:rsid w:val="00795306"/>
    <w:rsid w:val="00795A6F"/>
    <w:rsid w:val="00795D1A"/>
    <w:rsid w:val="00795DC6"/>
    <w:rsid w:val="007960B0"/>
    <w:rsid w:val="007960C4"/>
    <w:rsid w:val="00796955"/>
    <w:rsid w:val="007973F6"/>
    <w:rsid w:val="007975F0"/>
    <w:rsid w:val="00797959"/>
    <w:rsid w:val="00797F29"/>
    <w:rsid w:val="007A05A9"/>
    <w:rsid w:val="007A05E5"/>
    <w:rsid w:val="007A077D"/>
    <w:rsid w:val="007A08E1"/>
    <w:rsid w:val="007A0C3C"/>
    <w:rsid w:val="007A150C"/>
    <w:rsid w:val="007A1669"/>
    <w:rsid w:val="007A2EC9"/>
    <w:rsid w:val="007A319D"/>
    <w:rsid w:val="007A3829"/>
    <w:rsid w:val="007A3DC1"/>
    <w:rsid w:val="007A4726"/>
    <w:rsid w:val="007A494B"/>
    <w:rsid w:val="007A4D9E"/>
    <w:rsid w:val="007A4DBE"/>
    <w:rsid w:val="007A4E9F"/>
    <w:rsid w:val="007A4ED5"/>
    <w:rsid w:val="007A5148"/>
    <w:rsid w:val="007A5162"/>
    <w:rsid w:val="007A523A"/>
    <w:rsid w:val="007A56E7"/>
    <w:rsid w:val="007A5897"/>
    <w:rsid w:val="007A5B6A"/>
    <w:rsid w:val="007A5D78"/>
    <w:rsid w:val="007A6E35"/>
    <w:rsid w:val="007A752D"/>
    <w:rsid w:val="007A769D"/>
    <w:rsid w:val="007B0CED"/>
    <w:rsid w:val="007B25F2"/>
    <w:rsid w:val="007B2732"/>
    <w:rsid w:val="007B2932"/>
    <w:rsid w:val="007B2C5B"/>
    <w:rsid w:val="007B3450"/>
    <w:rsid w:val="007B4416"/>
    <w:rsid w:val="007B4813"/>
    <w:rsid w:val="007B49C6"/>
    <w:rsid w:val="007B4F8C"/>
    <w:rsid w:val="007B6562"/>
    <w:rsid w:val="007B6C9B"/>
    <w:rsid w:val="007B7069"/>
    <w:rsid w:val="007B7576"/>
    <w:rsid w:val="007C0075"/>
    <w:rsid w:val="007C0342"/>
    <w:rsid w:val="007C03BE"/>
    <w:rsid w:val="007C0D76"/>
    <w:rsid w:val="007C105C"/>
    <w:rsid w:val="007C128C"/>
    <w:rsid w:val="007C1C66"/>
    <w:rsid w:val="007C1D36"/>
    <w:rsid w:val="007C1DBA"/>
    <w:rsid w:val="007C1F26"/>
    <w:rsid w:val="007C1FF0"/>
    <w:rsid w:val="007C26F3"/>
    <w:rsid w:val="007C2D73"/>
    <w:rsid w:val="007C36F1"/>
    <w:rsid w:val="007C3FF3"/>
    <w:rsid w:val="007C4009"/>
    <w:rsid w:val="007C4951"/>
    <w:rsid w:val="007C4BFB"/>
    <w:rsid w:val="007C4DC3"/>
    <w:rsid w:val="007C6210"/>
    <w:rsid w:val="007C6321"/>
    <w:rsid w:val="007C648E"/>
    <w:rsid w:val="007C6765"/>
    <w:rsid w:val="007C6AA6"/>
    <w:rsid w:val="007C6C4C"/>
    <w:rsid w:val="007C7367"/>
    <w:rsid w:val="007C75BC"/>
    <w:rsid w:val="007D02AF"/>
    <w:rsid w:val="007D0C24"/>
    <w:rsid w:val="007D0E49"/>
    <w:rsid w:val="007D16BC"/>
    <w:rsid w:val="007D16DF"/>
    <w:rsid w:val="007D1926"/>
    <w:rsid w:val="007D1977"/>
    <w:rsid w:val="007D261E"/>
    <w:rsid w:val="007D2A69"/>
    <w:rsid w:val="007D2C4F"/>
    <w:rsid w:val="007D2D66"/>
    <w:rsid w:val="007D3B9B"/>
    <w:rsid w:val="007D3F3B"/>
    <w:rsid w:val="007D4702"/>
    <w:rsid w:val="007D4FFB"/>
    <w:rsid w:val="007D54E1"/>
    <w:rsid w:val="007D5A89"/>
    <w:rsid w:val="007D6810"/>
    <w:rsid w:val="007D706C"/>
    <w:rsid w:val="007D74BD"/>
    <w:rsid w:val="007D76BE"/>
    <w:rsid w:val="007D7761"/>
    <w:rsid w:val="007D78A7"/>
    <w:rsid w:val="007D799C"/>
    <w:rsid w:val="007E0342"/>
    <w:rsid w:val="007E0609"/>
    <w:rsid w:val="007E0C65"/>
    <w:rsid w:val="007E1F1F"/>
    <w:rsid w:val="007E2086"/>
    <w:rsid w:val="007E227D"/>
    <w:rsid w:val="007E22EA"/>
    <w:rsid w:val="007E2F71"/>
    <w:rsid w:val="007E3E0C"/>
    <w:rsid w:val="007E3E5F"/>
    <w:rsid w:val="007E3E95"/>
    <w:rsid w:val="007E4303"/>
    <w:rsid w:val="007E48BE"/>
    <w:rsid w:val="007E4CA0"/>
    <w:rsid w:val="007E4F38"/>
    <w:rsid w:val="007E557D"/>
    <w:rsid w:val="007E576E"/>
    <w:rsid w:val="007E59C3"/>
    <w:rsid w:val="007E5A3D"/>
    <w:rsid w:val="007E5F91"/>
    <w:rsid w:val="007E622B"/>
    <w:rsid w:val="007E63E3"/>
    <w:rsid w:val="007E69A7"/>
    <w:rsid w:val="007E771D"/>
    <w:rsid w:val="007E7981"/>
    <w:rsid w:val="007E7FF5"/>
    <w:rsid w:val="007F0132"/>
    <w:rsid w:val="007F03C0"/>
    <w:rsid w:val="007F0688"/>
    <w:rsid w:val="007F12C7"/>
    <w:rsid w:val="007F19F8"/>
    <w:rsid w:val="007F240A"/>
    <w:rsid w:val="007F318E"/>
    <w:rsid w:val="007F36B4"/>
    <w:rsid w:val="007F3B71"/>
    <w:rsid w:val="007F3F23"/>
    <w:rsid w:val="007F4330"/>
    <w:rsid w:val="007F44AE"/>
    <w:rsid w:val="007F5590"/>
    <w:rsid w:val="007F5AB7"/>
    <w:rsid w:val="007F6169"/>
    <w:rsid w:val="007F6807"/>
    <w:rsid w:val="007F6A97"/>
    <w:rsid w:val="007F741E"/>
    <w:rsid w:val="007F774E"/>
    <w:rsid w:val="007F7EE1"/>
    <w:rsid w:val="00800043"/>
    <w:rsid w:val="008007EF"/>
    <w:rsid w:val="0080088F"/>
    <w:rsid w:val="008012CC"/>
    <w:rsid w:val="00801379"/>
    <w:rsid w:val="00801E27"/>
    <w:rsid w:val="008023B5"/>
    <w:rsid w:val="008036AC"/>
    <w:rsid w:val="0080473F"/>
    <w:rsid w:val="00804C7F"/>
    <w:rsid w:val="00804D03"/>
    <w:rsid w:val="00804DF8"/>
    <w:rsid w:val="008054F5"/>
    <w:rsid w:val="008068A2"/>
    <w:rsid w:val="00806984"/>
    <w:rsid w:val="0080704A"/>
    <w:rsid w:val="0081000D"/>
    <w:rsid w:val="00812129"/>
    <w:rsid w:val="00812BAA"/>
    <w:rsid w:val="00812CF7"/>
    <w:rsid w:val="00813082"/>
    <w:rsid w:val="00813359"/>
    <w:rsid w:val="00813DE5"/>
    <w:rsid w:val="00813FF6"/>
    <w:rsid w:val="00814527"/>
    <w:rsid w:val="008145F1"/>
    <w:rsid w:val="0081566E"/>
    <w:rsid w:val="008156BC"/>
    <w:rsid w:val="008156DE"/>
    <w:rsid w:val="00815EA0"/>
    <w:rsid w:val="00816051"/>
    <w:rsid w:val="0081619F"/>
    <w:rsid w:val="008163DB"/>
    <w:rsid w:val="0081680F"/>
    <w:rsid w:val="008169C7"/>
    <w:rsid w:val="0081719F"/>
    <w:rsid w:val="00817602"/>
    <w:rsid w:val="0082028A"/>
    <w:rsid w:val="00820413"/>
    <w:rsid w:val="00820558"/>
    <w:rsid w:val="00820D65"/>
    <w:rsid w:val="00820FC1"/>
    <w:rsid w:val="00821E2C"/>
    <w:rsid w:val="0082217A"/>
    <w:rsid w:val="008223CC"/>
    <w:rsid w:val="0082290B"/>
    <w:rsid w:val="00823549"/>
    <w:rsid w:val="00823AF8"/>
    <w:rsid w:val="00824164"/>
    <w:rsid w:val="0082418B"/>
    <w:rsid w:val="008243B7"/>
    <w:rsid w:val="008249AA"/>
    <w:rsid w:val="00824B9C"/>
    <w:rsid w:val="00824FE5"/>
    <w:rsid w:val="00825279"/>
    <w:rsid w:val="008259D1"/>
    <w:rsid w:val="00825D1C"/>
    <w:rsid w:val="00825D21"/>
    <w:rsid w:val="00825F67"/>
    <w:rsid w:val="0082633C"/>
    <w:rsid w:val="00826670"/>
    <w:rsid w:val="0082786D"/>
    <w:rsid w:val="00827B63"/>
    <w:rsid w:val="00827E28"/>
    <w:rsid w:val="00827FC2"/>
    <w:rsid w:val="00830557"/>
    <w:rsid w:val="008307D2"/>
    <w:rsid w:val="00830F83"/>
    <w:rsid w:val="00831928"/>
    <w:rsid w:val="008320DE"/>
    <w:rsid w:val="00832151"/>
    <w:rsid w:val="0083226A"/>
    <w:rsid w:val="0083231B"/>
    <w:rsid w:val="0083257C"/>
    <w:rsid w:val="008330CC"/>
    <w:rsid w:val="0083409A"/>
    <w:rsid w:val="008341E7"/>
    <w:rsid w:val="0083459A"/>
    <w:rsid w:val="008353F8"/>
    <w:rsid w:val="00835454"/>
    <w:rsid w:val="008355AC"/>
    <w:rsid w:val="008357B4"/>
    <w:rsid w:val="008358BB"/>
    <w:rsid w:val="00835A0C"/>
    <w:rsid w:val="00835A1D"/>
    <w:rsid w:val="00836256"/>
    <w:rsid w:val="008363E6"/>
    <w:rsid w:val="00837595"/>
    <w:rsid w:val="00837BC9"/>
    <w:rsid w:val="008409D2"/>
    <w:rsid w:val="00840BB8"/>
    <w:rsid w:val="00840CCA"/>
    <w:rsid w:val="008423BA"/>
    <w:rsid w:val="008425F4"/>
    <w:rsid w:val="0084280C"/>
    <w:rsid w:val="008428B7"/>
    <w:rsid w:val="00843044"/>
    <w:rsid w:val="008436CE"/>
    <w:rsid w:val="00843FD8"/>
    <w:rsid w:val="008444EE"/>
    <w:rsid w:val="008448CA"/>
    <w:rsid w:val="00844C57"/>
    <w:rsid w:val="00844CF5"/>
    <w:rsid w:val="00844E3C"/>
    <w:rsid w:val="0084515B"/>
    <w:rsid w:val="00845357"/>
    <w:rsid w:val="0084572F"/>
    <w:rsid w:val="00845FA6"/>
    <w:rsid w:val="008465AE"/>
    <w:rsid w:val="00846B6C"/>
    <w:rsid w:val="00846CB7"/>
    <w:rsid w:val="00846E77"/>
    <w:rsid w:val="00847BE0"/>
    <w:rsid w:val="0085006D"/>
    <w:rsid w:val="0085069A"/>
    <w:rsid w:val="008507C4"/>
    <w:rsid w:val="00850E3C"/>
    <w:rsid w:val="0085104B"/>
    <w:rsid w:val="008511D3"/>
    <w:rsid w:val="00851C9D"/>
    <w:rsid w:val="00852763"/>
    <w:rsid w:val="00852C98"/>
    <w:rsid w:val="00852CA6"/>
    <w:rsid w:val="00852D36"/>
    <w:rsid w:val="0085301B"/>
    <w:rsid w:val="008537F4"/>
    <w:rsid w:val="00853B9A"/>
    <w:rsid w:val="00853C61"/>
    <w:rsid w:val="00853D9A"/>
    <w:rsid w:val="00854750"/>
    <w:rsid w:val="008558D0"/>
    <w:rsid w:val="00856940"/>
    <w:rsid w:val="008570E9"/>
    <w:rsid w:val="0085767D"/>
    <w:rsid w:val="008600F3"/>
    <w:rsid w:val="00861092"/>
    <w:rsid w:val="008616E9"/>
    <w:rsid w:val="008618DF"/>
    <w:rsid w:val="008619EF"/>
    <w:rsid w:val="00861A10"/>
    <w:rsid w:val="00861A7F"/>
    <w:rsid w:val="00861C39"/>
    <w:rsid w:val="00861E64"/>
    <w:rsid w:val="008628BA"/>
    <w:rsid w:val="00863599"/>
    <w:rsid w:val="00863602"/>
    <w:rsid w:val="00863D17"/>
    <w:rsid w:val="00863DAE"/>
    <w:rsid w:val="00863EE2"/>
    <w:rsid w:val="00864565"/>
    <w:rsid w:val="00864624"/>
    <w:rsid w:val="00864689"/>
    <w:rsid w:val="00864CFE"/>
    <w:rsid w:val="0086516C"/>
    <w:rsid w:val="008651A5"/>
    <w:rsid w:val="0086531D"/>
    <w:rsid w:val="008657B1"/>
    <w:rsid w:val="00865832"/>
    <w:rsid w:val="0086641B"/>
    <w:rsid w:val="0086689E"/>
    <w:rsid w:val="00866E0C"/>
    <w:rsid w:val="00866E39"/>
    <w:rsid w:val="00866EE7"/>
    <w:rsid w:val="00866FF6"/>
    <w:rsid w:val="0086786B"/>
    <w:rsid w:val="008701D1"/>
    <w:rsid w:val="00870937"/>
    <w:rsid w:val="00870939"/>
    <w:rsid w:val="00871140"/>
    <w:rsid w:val="00871171"/>
    <w:rsid w:val="008713DA"/>
    <w:rsid w:val="0087248E"/>
    <w:rsid w:val="00873438"/>
    <w:rsid w:val="00873D45"/>
    <w:rsid w:val="00873EBD"/>
    <w:rsid w:val="008746F9"/>
    <w:rsid w:val="00874970"/>
    <w:rsid w:val="00875663"/>
    <w:rsid w:val="00875BF4"/>
    <w:rsid w:val="00875E42"/>
    <w:rsid w:val="00875F3C"/>
    <w:rsid w:val="008763E4"/>
    <w:rsid w:val="008764A0"/>
    <w:rsid w:val="008807C7"/>
    <w:rsid w:val="00881109"/>
    <w:rsid w:val="00881178"/>
    <w:rsid w:val="0088140E"/>
    <w:rsid w:val="00882127"/>
    <w:rsid w:val="0088249B"/>
    <w:rsid w:val="008830C2"/>
    <w:rsid w:val="0088371D"/>
    <w:rsid w:val="0088386E"/>
    <w:rsid w:val="0088403F"/>
    <w:rsid w:val="008842DB"/>
    <w:rsid w:val="008844D1"/>
    <w:rsid w:val="00884808"/>
    <w:rsid w:val="00884DE7"/>
    <w:rsid w:val="008855FD"/>
    <w:rsid w:val="008857E5"/>
    <w:rsid w:val="0088580D"/>
    <w:rsid w:val="00886137"/>
    <w:rsid w:val="008862F2"/>
    <w:rsid w:val="008865F2"/>
    <w:rsid w:val="00886DA7"/>
    <w:rsid w:val="00886F4A"/>
    <w:rsid w:val="0088736A"/>
    <w:rsid w:val="008876B0"/>
    <w:rsid w:val="00887CA2"/>
    <w:rsid w:val="00887F28"/>
    <w:rsid w:val="00890508"/>
    <w:rsid w:val="00890E97"/>
    <w:rsid w:val="00891192"/>
    <w:rsid w:val="0089157B"/>
    <w:rsid w:val="00891B37"/>
    <w:rsid w:val="00891CAF"/>
    <w:rsid w:val="00891E6C"/>
    <w:rsid w:val="00891F3E"/>
    <w:rsid w:val="00892358"/>
    <w:rsid w:val="00892BD4"/>
    <w:rsid w:val="00892E2D"/>
    <w:rsid w:val="0089321A"/>
    <w:rsid w:val="008932D2"/>
    <w:rsid w:val="0089367F"/>
    <w:rsid w:val="00893B37"/>
    <w:rsid w:val="00893CDA"/>
    <w:rsid w:val="0089412A"/>
    <w:rsid w:val="00894707"/>
    <w:rsid w:val="00894CFC"/>
    <w:rsid w:val="00895D39"/>
    <w:rsid w:val="00895F33"/>
    <w:rsid w:val="00895F41"/>
    <w:rsid w:val="00896049"/>
    <w:rsid w:val="0089626C"/>
    <w:rsid w:val="00896BBE"/>
    <w:rsid w:val="00896CAA"/>
    <w:rsid w:val="008A016C"/>
    <w:rsid w:val="008A0961"/>
    <w:rsid w:val="008A0CF3"/>
    <w:rsid w:val="008A109A"/>
    <w:rsid w:val="008A206A"/>
    <w:rsid w:val="008A30C2"/>
    <w:rsid w:val="008A34A5"/>
    <w:rsid w:val="008A3845"/>
    <w:rsid w:val="008A41E2"/>
    <w:rsid w:val="008A44DF"/>
    <w:rsid w:val="008A541A"/>
    <w:rsid w:val="008A5A09"/>
    <w:rsid w:val="008A5B90"/>
    <w:rsid w:val="008A612A"/>
    <w:rsid w:val="008A6E42"/>
    <w:rsid w:val="008A7079"/>
    <w:rsid w:val="008A7757"/>
    <w:rsid w:val="008A79C3"/>
    <w:rsid w:val="008A7A1E"/>
    <w:rsid w:val="008A7CDF"/>
    <w:rsid w:val="008B00CB"/>
    <w:rsid w:val="008B02BD"/>
    <w:rsid w:val="008B08FD"/>
    <w:rsid w:val="008B0AD6"/>
    <w:rsid w:val="008B1152"/>
    <w:rsid w:val="008B1B19"/>
    <w:rsid w:val="008B23F2"/>
    <w:rsid w:val="008B2A61"/>
    <w:rsid w:val="008B2CC6"/>
    <w:rsid w:val="008B39F9"/>
    <w:rsid w:val="008B3A7C"/>
    <w:rsid w:val="008B3CEE"/>
    <w:rsid w:val="008B3FE2"/>
    <w:rsid w:val="008B4013"/>
    <w:rsid w:val="008B41C5"/>
    <w:rsid w:val="008B42C5"/>
    <w:rsid w:val="008B4A32"/>
    <w:rsid w:val="008B5A5F"/>
    <w:rsid w:val="008B60AE"/>
    <w:rsid w:val="008B63ED"/>
    <w:rsid w:val="008B657D"/>
    <w:rsid w:val="008B666D"/>
    <w:rsid w:val="008B6CC5"/>
    <w:rsid w:val="008B6D57"/>
    <w:rsid w:val="008B6FCF"/>
    <w:rsid w:val="008B7419"/>
    <w:rsid w:val="008B798A"/>
    <w:rsid w:val="008C0325"/>
    <w:rsid w:val="008C0CAA"/>
    <w:rsid w:val="008C0CAF"/>
    <w:rsid w:val="008C0D97"/>
    <w:rsid w:val="008C0FF4"/>
    <w:rsid w:val="008C16FA"/>
    <w:rsid w:val="008C19A9"/>
    <w:rsid w:val="008C2890"/>
    <w:rsid w:val="008C2EEB"/>
    <w:rsid w:val="008C2F26"/>
    <w:rsid w:val="008C3D05"/>
    <w:rsid w:val="008C4CE7"/>
    <w:rsid w:val="008C5093"/>
    <w:rsid w:val="008C5BB7"/>
    <w:rsid w:val="008C64FC"/>
    <w:rsid w:val="008C68F4"/>
    <w:rsid w:val="008C69EC"/>
    <w:rsid w:val="008C6C75"/>
    <w:rsid w:val="008C71D4"/>
    <w:rsid w:val="008C7422"/>
    <w:rsid w:val="008C78D4"/>
    <w:rsid w:val="008D0980"/>
    <w:rsid w:val="008D0A27"/>
    <w:rsid w:val="008D184C"/>
    <w:rsid w:val="008D1C2D"/>
    <w:rsid w:val="008D1D94"/>
    <w:rsid w:val="008D220F"/>
    <w:rsid w:val="008D2D9D"/>
    <w:rsid w:val="008D31B1"/>
    <w:rsid w:val="008D3713"/>
    <w:rsid w:val="008D3A2A"/>
    <w:rsid w:val="008D4531"/>
    <w:rsid w:val="008D459E"/>
    <w:rsid w:val="008D49A9"/>
    <w:rsid w:val="008D4B69"/>
    <w:rsid w:val="008D4C9C"/>
    <w:rsid w:val="008D4E14"/>
    <w:rsid w:val="008D55DF"/>
    <w:rsid w:val="008D5B3B"/>
    <w:rsid w:val="008D5B5B"/>
    <w:rsid w:val="008D5D80"/>
    <w:rsid w:val="008D63EB"/>
    <w:rsid w:val="008D669E"/>
    <w:rsid w:val="008D6A2D"/>
    <w:rsid w:val="008D6DEF"/>
    <w:rsid w:val="008D6EB7"/>
    <w:rsid w:val="008D70D3"/>
    <w:rsid w:val="008D7398"/>
    <w:rsid w:val="008D74AE"/>
    <w:rsid w:val="008D7D1A"/>
    <w:rsid w:val="008D7FE7"/>
    <w:rsid w:val="008E0175"/>
    <w:rsid w:val="008E0521"/>
    <w:rsid w:val="008E11B7"/>
    <w:rsid w:val="008E126C"/>
    <w:rsid w:val="008E170C"/>
    <w:rsid w:val="008E2130"/>
    <w:rsid w:val="008E2DF8"/>
    <w:rsid w:val="008E2ECC"/>
    <w:rsid w:val="008E34E8"/>
    <w:rsid w:val="008E3844"/>
    <w:rsid w:val="008E3A74"/>
    <w:rsid w:val="008E44D0"/>
    <w:rsid w:val="008E48E4"/>
    <w:rsid w:val="008E4D40"/>
    <w:rsid w:val="008E5622"/>
    <w:rsid w:val="008E5BAE"/>
    <w:rsid w:val="008E63DB"/>
    <w:rsid w:val="008E6545"/>
    <w:rsid w:val="008E6E3B"/>
    <w:rsid w:val="008E7117"/>
    <w:rsid w:val="008E741D"/>
    <w:rsid w:val="008E7FB0"/>
    <w:rsid w:val="008E7FDD"/>
    <w:rsid w:val="008F028E"/>
    <w:rsid w:val="008F0BD7"/>
    <w:rsid w:val="008F0E37"/>
    <w:rsid w:val="008F1248"/>
    <w:rsid w:val="008F149B"/>
    <w:rsid w:val="008F256E"/>
    <w:rsid w:val="008F29C8"/>
    <w:rsid w:val="008F4D3C"/>
    <w:rsid w:val="008F54DB"/>
    <w:rsid w:val="008F5504"/>
    <w:rsid w:val="008F61AD"/>
    <w:rsid w:val="008F6340"/>
    <w:rsid w:val="008F6928"/>
    <w:rsid w:val="008F6AEB"/>
    <w:rsid w:val="008F6E04"/>
    <w:rsid w:val="008F6E3A"/>
    <w:rsid w:val="008F72D8"/>
    <w:rsid w:val="008F7D73"/>
    <w:rsid w:val="008F7EBD"/>
    <w:rsid w:val="008F7F3F"/>
    <w:rsid w:val="009008C6"/>
    <w:rsid w:val="00900ADE"/>
    <w:rsid w:val="00900C49"/>
    <w:rsid w:val="00900F14"/>
    <w:rsid w:val="00901EDC"/>
    <w:rsid w:val="00901FEE"/>
    <w:rsid w:val="00901FF3"/>
    <w:rsid w:val="00902967"/>
    <w:rsid w:val="00902F12"/>
    <w:rsid w:val="0090360C"/>
    <w:rsid w:val="00903B08"/>
    <w:rsid w:val="00903ECA"/>
    <w:rsid w:val="009043C5"/>
    <w:rsid w:val="00904473"/>
    <w:rsid w:val="00904658"/>
    <w:rsid w:val="00904791"/>
    <w:rsid w:val="00904C05"/>
    <w:rsid w:val="00905218"/>
    <w:rsid w:val="0090563C"/>
    <w:rsid w:val="009063AD"/>
    <w:rsid w:val="00906888"/>
    <w:rsid w:val="00906968"/>
    <w:rsid w:val="009071AF"/>
    <w:rsid w:val="009072C3"/>
    <w:rsid w:val="009074E4"/>
    <w:rsid w:val="0090786A"/>
    <w:rsid w:val="0090793B"/>
    <w:rsid w:val="009109CE"/>
    <w:rsid w:val="00911D8E"/>
    <w:rsid w:val="009121A9"/>
    <w:rsid w:val="0091251A"/>
    <w:rsid w:val="00912DAD"/>
    <w:rsid w:val="00912E2D"/>
    <w:rsid w:val="00913B65"/>
    <w:rsid w:val="009141D3"/>
    <w:rsid w:val="00914429"/>
    <w:rsid w:val="00914529"/>
    <w:rsid w:val="00914FF7"/>
    <w:rsid w:val="009156D3"/>
    <w:rsid w:val="0091586E"/>
    <w:rsid w:val="00915D27"/>
    <w:rsid w:val="00915F69"/>
    <w:rsid w:val="009166B3"/>
    <w:rsid w:val="00916CB6"/>
    <w:rsid w:val="00917906"/>
    <w:rsid w:val="00917AD5"/>
    <w:rsid w:val="00917D29"/>
    <w:rsid w:val="00920B9C"/>
    <w:rsid w:val="00921505"/>
    <w:rsid w:val="00921985"/>
    <w:rsid w:val="00921D48"/>
    <w:rsid w:val="00921E18"/>
    <w:rsid w:val="0092265C"/>
    <w:rsid w:val="00922788"/>
    <w:rsid w:val="009229A9"/>
    <w:rsid w:val="009229BB"/>
    <w:rsid w:val="00923E10"/>
    <w:rsid w:val="009244FF"/>
    <w:rsid w:val="00924A63"/>
    <w:rsid w:val="00924B3B"/>
    <w:rsid w:val="009252F0"/>
    <w:rsid w:val="0092665E"/>
    <w:rsid w:val="00926A6D"/>
    <w:rsid w:val="00927458"/>
    <w:rsid w:val="009279A5"/>
    <w:rsid w:val="009279BA"/>
    <w:rsid w:val="00927BD9"/>
    <w:rsid w:val="00927C1C"/>
    <w:rsid w:val="00927D5A"/>
    <w:rsid w:val="009300F8"/>
    <w:rsid w:val="0093073F"/>
    <w:rsid w:val="0093087F"/>
    <w:rsid w:val="0093103B"/>
    <w:rsid w:val="009314D2"/>
    <w:rsid w:val="00931892"/>
    <w:rsid w:val="009319CF"/>
    <w:rsid w:val="009319E2"/>
    <w:rsid w:val="00931BDD"/>
    <w:rsid w:val="00931EF4"/>
    <w:rsid w:val="00932070"/>
    <w:rsid w:val="0093212F"/>
    <w:rsid w:val="0093304F"/>
    <w:rsid w:val="009333A5"/>
    <w:rsid w:val="00933493"/>
    <w:rsid w:val="0093513E"/>
    <w:rsid w:val="00935ED3"/>
    <w:rsid w:val="0093641F"/>
    <w:rsid w:val="00936661"/>
    <w:rsid w:val="00936824"/>
    <w:rsid w:val="009368EE"/>
    <w:rsid w:val="00937232"/>
    <w:rsid w:val="00937A93"/>
    <w:rsid w:val="00940E2E"/>
    <w:rsid w:val="0094190A"/>
    <w:rsid w:val="0094205F"/>
    <w:rsid w:val="00942439"/>
    <w:rsid w:val="0094284E"/>
    <w:rsid w:val="009428FF"/>
    <w:rsid w:val="00942EF5"/>
    <w:rsid w:val="00943155"/>
    <w:rsid w:val="00943361"/>
    <w:rsid w:val="00943399"/>
    <w:rsid w:val="00944445"/>
    <w:rsid w:val="009449C9"/>
    <w:rsid w:val="0094501C"/>
    <w:rsid w:val="009452E1"/>
    <w:rsid w:val="009456FF"/>
    <w:rsid w:val="00945CBA"/>
    <w:rsid w:val="00945E9C"/>
    <w:rsid w:val="00946806"/>
    <w:rsid w:val="0094744E"/>
    <w:rsid w:val="009475AA"/>
    <w:rsid w:val="009479F3"/>
    <w:rsid w:val="00950106"/>
    <w:rsid w:val="00950223"/>
    <w:rsid w:val="0095084B"/>
    <w:rsid w:val="0095091C"/>
    <w:rsid w:val="00950EEB"/>
    <w:rsid w:val="00950F6B"/>
    <w:rsid w:val="00951380"/>
    <w:rsid w:val="009514C8"/>
    <w:rsid w:val="00951697"/>
    <w:rsid w:val="00951FAA"/>
    <w:rsid w:val="00952462"/>
    <w:rsid w:val="00952B84"/>
    <w:rsid w:val="009531A5"/>
    <w:rsid w:val="00953222"/>
    <w:rsid w:val="009545D0"/>
    <w:rsid w:val="0095524B"/>
    <w:rsid w:val="009559C2"/>
    <w:rsid w:val="0095613E"/>
    <w:rsid w:val="0095648C"/>
    <w:rsid w:val="00956C38"/>
    <w:rsid w:val="00957020"/>
    <w:rsid w:val="00957B6A"/>
    <w:rsid w:val="00957B86"/>
    <w:rsid w:val="00957F03"/>
    <w:rsid w:val="00957F26"/>
    <w:rsid w:val="009602DF"/>
    <w:rsid w:val="009605C0"/>
    <w:rsid w:val="00960882"/>
    <w:rsid w:val="00960BE0"/>
    <w:rsid w:val="00960D5C"/>
    <w:rsid w:val="009613C2"/>
    <w:rsid w:val="009615E7"/>
    <w:rsid w:val="00962281"/>
    <w:rsid w:val="009624B7"/>
    <w:rsid w:val="009624E0"/>
    <w:rsid w:val="00962D03"/>
    <w:rsid w:val="009636BD"/>
    <w:rsid w:val="00963774"/>
    <w:rsid w:val="009638A0"/>
    <w:rsid w:val="009639A4"/>
    <w:rsid w:val="009641BB"/>
    <w:rsid w:val="009642FF"/>
    <w:rsid w:val="00964626"/>
    <w:rsid w:val="0096521B"/>
    <w:rsid w:val="00965FC0"/>
    <w:rsid w:val="00966901"/>
    <w:rsid w:val="00966CD6"/>
    <w:rsid w:val="009672F6"/>
    <w:rsid w:val="00967580"/>
    <w:rsid w:val="009676B7"/>
    <w:rsid w:val="00967BE7"/>
    <w:rsid w:val="00967E36"/>
    <w:rsid w:val="00970750"/>
    <w:rsid w:val="00970D42"/>
    <w:rsid w:val="00970DA5"/>
    <w:rsid w:val="00971228"/>
    <w:rsid w:val="00971CE8"/>
    <w:rsid w:val="0097251A"/>
    <w:rsid w:val="0097282D"/>
    <w:rsid w:val="00972D4C"/>
    <w:rsid w:val="00972EC8"/>
    <w:rsid w:val="00973736"/>
    <w:rsid w:val="0097392D"/>
    <w:rsid w:val="00974177"/>
    <w:rsid w:val="009743EA"/>
    <w:rsid w:val="009747BA"/>
    <w:rsid w:val="009748FD"/>
    <w:rsid w:val="00974E05"/>
    <w:rsid w:val="00974ED0"/>
    <w:rsid w:val="00975096"/>
    <w:rsid w:val="00975247"/>
    <w:rsid w:val="0097532E"/>
    <w:rsid w:val="00975332"/>
    <w:rsid w:val="00975403"/>
    <w:rsid w:val="009755FC"/>
    <w:rsid w:val="009756E6"/>
    <w:rsid w:val="0097596B"/>
    <w:rsid w:val="009761E1"/>
    <w:rsid w:val="0097691C"/>
    <w:rsid w:val="00976A49"/>
    <w:rsid w:val="00976C57"/>
    <w:rsid w:val="009772EA"/>
    <w:rsid w:val="00977466"/>
    <w:rsid w:val="009777F3"/>
    <w:rsid w:val="009778A9"/>
    <w:rsid w:val="009778C2"/>
    <w:rsid w:val="00977E53"/>
    <w:rsid w:val="009801A1"/>
    <w:rsid w:val="0098081E"/>
    <w:rsid w:val="00980C07"/>
    <w:rsid w:val="00981105"/>
    <w:rsid w:val="009817B3"/>
    <w:rsid w:val="0098223C"/>
    <w:rsid w:val="00982DD1"/>
    <w:rsid w:val="00982E11"/>
    <w:rsid w:val="00983609"/>
    <w:rsid w:val="00983CDB"/>
    <w:rsid w:val="00983F17"/>
    <w:rsid w:val="00983FD8"/>
    <w:rsid w:val="009849E4"/>
    <w:rsid w:val="00984A73"/>
    <w:rsid w:val="00985254"/>
    <w:rsid w:val="009856CA"/>
    <w:rsid w:val="00985F2A"/>
    <w:rsid w:val="009864E8"/>
    <w:rsid w:val="00986580"/>
    <w:rsid w:val="00986FF0"/>
    <w:rsid w:val="00987334"/>
    <w:rsid w:val="00987E5F"/>
    <w:rsid w:val="0099059C"/>
    <w:rsid w:val="0099071F"/>
    <w:rsid w:val="009909D7"/>
    <w:rsid w:val="00990FA9"/>
    <w:rsid w:val="00992360"/>
    <w:rsid w:val="00992593"/>
    <w:rsid w:val="0099282A"/>
    <w:rsid w:val="00992D91"/>
    <w:rsid w:val="00994111"/>
    <w:rsid w:val="009944F9"/>
    <w:rsid w:val="00994568"/>
    <w:rsid w:val="009960C3"/>
    <w:rsid w:val="00996EDA"/>
    <w:rsid w:val="00996FBC"/>
    <w:rsid w:val="009970C0"/>
    <w:rsid w:val="0099779D"/>
    <w:rsid w:val="00997AC7"/>
    <w:rsid w:val="009A0606"/>
    <w:rsid w:val="009A0885"/>
    <w:rsid w:val="009A08ED"/>
    <w:rsid w:val="009A1310"/>
    <w:rsid w:val="009A1A1C"/>
    <w:rsid w:val="009A1C18"/>
    <w:rsid w:val="009A25D6"/>
    <w:rsid w:val="009A2EB1"/>
    <w:rsid w:val="009A3071"/>
    <w:rsid w:val="009A333B"/>
    <w:rsid w:val="009A47F3"/>
    <w:rsid w:val="009A488F"/>
    <w:rsid w:val="009A4E32"/>
    <w:rsid w:val="009A5264"/>
    <w:rsid w:val="009A52D0"/>
    <w:rsid w:val="009A54A3"/>
    <w:rsid w:val="009A69A6"/>
    <w:rsid w:val="009B0848"/>
    <w:rsid w:val="009B0C19"/>
    <w:rsid w:val="009B11BA"/>
    <w:rsid w:val="009B14CC"/>
    <w:rsid w:val="009B1811"/>
    <w:rsid w:val="009B188F"/>
    <w:rsid w:val="009B3B85"/>
    <w:rsid w:val="009B3C6D"/>
    <w:rsid w:val="009B3D8E"/>
    <w:rsid w:val="009B441C"/>
    <w:rsid w:val="009B48C7"/>
    <w:rsid w:val="009B5556"/>
    <w:rsid w:val="009B55F3"/>
    <w:rsid w:val="009B578D"/>
    <w:rsid w:val="009B5B97"/>
    <w:rsid w:val="009B5E71"/>
    <w:rsid w:val="009B65C6"/>
    <w:rsid w:val="009B753B"/>
    <w:rsid w:val="009B7AA3"/>
    <w:rsid w:val="009C0087"/>
    <w:rsid w:val="009C0094"/>
    <w:rsid w:val="009C0144"/>
    <w:rsid w:val="009C01CD"/>
    <w:rsid w:val="009C03BE"/>
    <w:rsid w:val="009C0503"/>
    <w:rsid w:val="009C06D6"/>
    <w:rsid w:val="009C06F5"/>
    <w:rsid w:val="009C0E14"/>
    <w:rsid w:val="009C161E"/>
    <w:rsid w:val="009C165C"/>
    <w:rsid w:val="009C19BF"/>
    <w:rsid w:val="009C1FA5"/>
    <w:rsid w:val="009C202D"/>
    <w:rsid w:val="009C2282"/>
    <w:rsid w:val="009C27B9"/>
    <w:rsid w:val="009C280E"/>
    <w:rsid w:val="009C2E78"/>
    <w:rsid w:val="009C2EEE"/>
    <w:rsid w:val="009C31A7"/>
    <w:rsid w:val="009C3A25"/>
    <w:rsid w:val="009C4178"/>
    <w:rsid w:val="009C4659"/>
    <w:rsid w:val="009C4CCC"/>
    <w:rsid w:val="009C4CF0"/>
    <w:rsid w:val="009C5475"/>
    <w:rsid w:val="009C6108"/>
    <w:rsid w:val="009C6DE2"/>
    <w:rsid w:val="009D00BF"/>
    <w:rsid w:val="009D09E9"/>
    <w:rsid w:val="009D0AD5"/>
    <w:rsid w:val="009D0CF7"/>
    <w:rsid w:val="009D0F80"/>
    <w:rsid w:val="009D2047"/>
    <w:rsid w:val="009D2792"/>
    <w:rsid w:val="009D2887"/>
    <w:rsid w:val="009D2C7E"/>
    <w:rsid w:val="009D2CBC"/>
    <w:rsid w:val="009D2F66"/>
    <w:rsid w:val="009D2FD8"/>
    <w:rsid w:val="009D380B"/>
    <w:rsid w:val="009D3E08"/>
    <w:rsid w:val="009D4548"/>
    <w:rsid w:val="009D5A87"/>
    <w:rsid w:val="009D5DE1"/>
    <w:rsid w:val="009D5F34"/>
    <w:rsid w:val="009D6E4D"/>
    <w:rsid w:val="009D7250"/>
    <w:rsid w:val="009E0877"/>
    <w:rsid w:val="009E0A56"/>
    <w:rsid w:val="009E108F"/>
    <w:rsid w:val="009E109F"/>
    <w:rsid w:val="009E14E9"/>
    <w:rsid w:val="009E1E23"/>
    <w:rsid w:val="009E1F37"/>
    <w:rsid w:val="009E2119"/>
    <w:rsid w:val="009E2301"/>
    <w:rsid w:val="009E3A68"/>
    <w:rsid w:val="009E470C"/>
    <w:rsid w:val="009E5350"/>
    <w:rsid w:val="009E613D"/>
    <w:rsid w:val="009E6D58"/>
    <w:rsid w:val="009E72C6"/>
    <w:rsid w:val="009E7774"/>
    <w:rsid w:val="009E7E16"/>
    <w:rsid w:val="009F0239"/>
    <w:rsid w:val="009F050F"/>
    <w:rsid w:val="009F06A8"/>
    <w:rsid w:val="009F104D"/>
    <w:rsid w:val="009F11C8"/>
    <w:rsid w:val="009F17D6"/>
    <w:rsid w:val="009F17F9"/>
    <w:rsid w:val="009F183D"/>
    <w:rsid w:val="009F2526"/>
    <w:rsid w:val="009F2D4A"/>
    <w:rsid w:val="009F2F29"/>
    <w:rsid w:val="009F3240"/>
    <w:rsid w:val="009F33D0"/>
    <w:rsid w:val="009F34D5"/>
    <w:rsid w:val="009F3D0B"/>
    <w:rsid w:val="009F4140"/>
    <w:rsid w:val="009F434B"/>
    <w:rsid w:val="009F444C"/>
    <w:rsid w:val="009F45D1"/>
    <w:rsid w:val="009F4806"/>
    <w:rsid w:val="009F4D58"/>
    <w:rsid w:val="009F572D"/>
    <w:rsid w:val="009F588D"/>
    <w:rsid w:val="009F5CBD"/>
    <w:rsid w:val="009F6A2D"/>
    <w:rsid w:val="009F72BC"/>
    <w:rsid w:val="009F7436"/>
    <w:rsid w:val="009F7EEE"/>
    <w:rsid w:val="00A0082B"/>
    <w:rsid w:val="00A01CF5"/>
    <w:rsid w:val="00A01D05"/>
    <w:rsid w:val="00A01D34"/>
    <w:rsid w:val="00A02183"/>
    <w:rsid w:val="00A02848"/>
    <w:rsid w:val="00A0295F"/>
    <w:rsid w:val="00A029A2"/>
    <w:rsid w:val="00A02FA1"/>
    <w:rsid w:val="00A03F4D"/>
    <w:rsid w:val="00A04071"/>
    <w:rsid w:val="00A042B1"/>
    <w:rsid w:val="00A043C0"/>
    <w:rsid w:val="00A05731"/>
    <w:rsid w:val="00A058F1"/>
    <w:rsid w:val="00A05D92"/>
    <w:rsid w:val="00A0614F"/>
    <w:rsid w:val="00A06BC3"/>
    <w:rsid w:val="00A06D2A"/>
    <w:rsid w:val="00A06D8E"/>
    <w:rsid w:val="00A06D97"/>
    <w:rsid w:val="00A07851"/>
    <w:rsid w:val="00A07885"/>
    <w:rsid w:val="00A07CA8"/>
    <w:rsid w:val="00A10758"/>
    <w:rsid w:val="00A11115"/>
    <w:rsid w:val="00A116EC"/>
    <w:rsid w:val="00A11746"/>
    <w:rsid w:val="00A1197A"/>
    <w:rsid w:val="00A11A12"/>
    <w:rsid w:val="00A11B0B"/>
    <w:rsid w:val="00A11EF6"/>
    <w:rsid w:val="00A12044"/>
    <w:rsid w:val="00A121B0"/>
    <w:rsid w:val="00A121EB"/>
    <w:rsid w:val="00A122E7"/>
    <w:rsid w:val="00A12BE4"/>
    <w:rsid w:val="00A12F7B"/>
    <w:rsid w:val="00A13BB6"/>
    <w:rsid w:val="00A13D2B"/>
    <w:rsid w:val="00A13ED3"/>
    <w:rsid w:val="00A13F43"/>
    <w:rsid w:val="00A146D9"/>
    <w:rsid w:val="00A150D6"/>
    <w:rsid w:val="00A151D3"/>
    <w:rsid w:val="00A15230"/>
    <w:rsid w:val="00A1574E"/>
    <w:rsid w:val="00A1584E"/>
    <w:rsid w:val="00A15AC2"/>
    <w:rsid w:val="00A16D58"/>
    <w:rsid w:val="00A17123"/>
    <w:rsid w:val="00A1780D"/>
    <w:rsid w:val="00A17A6E"/>
    <w:rsid w:val="00A17CAC"/>
    <w:rsid w:val="00A20A14"/>
    <w:rsid w:val="00A21280"/>
    <w:rsid w:val="00A22077"/>
    <w:rsid w:val="00A22536"/>
    <w:rsid w:val="00A2264B"/>
    <w:rsid w:val="00A22A52"/>
    <w:rsid w:val="00A236CA"/>
    <w:rsid w:val="00A23859"/>
    <w:rsid w:val="00A23AB3"/>
    <w:rsid w:val="00A23AC5"/>
    <w:rsid w:val="00A23DF2"/>
    <w:rsid w:val="00A23ED7"/>
    <w:rsid w:val="00A23F4B"/>
    <w:rsid w:val="00A23F53"/>
    <w:rsid w:val="00A24037"/>
    <w:rsid w:val="00A245CC"/>
    <w:rsid w:val="00A24962"/>
    <w:rsid w:val="00A24A63"/>
    <w:rsid w:val="00A254BA"/>
    <w:rsid w:val="00A2655E"/>
    <w:rsid w:val="00A267AF"/>
    <w:rsid w:val="00A267D0"/>
    <w:rsid w:val="00A26B2B"/>
    <w:rsid w:val="00A26D30"/>
    <w:rsid w:val="00A2741E"/>
    <w:rsid w:val="00A27C09"/>
    <w:rsid w:val="00A27F7A"/>
    <w:rsid w:val="00A306E8"/>
    <w:rsid w:val="00A30F6B"/>
    <w:rsid w:val="00A31099"/>
    <w:rsid w:val="00A310BC"/>
    <w:rsid w:val="00A31678"/>
    <w:rsid w:val="00A3181E"/>
    <w:rsid w:val="00A31A61"/>
    <w:rsid w:val="00A31E56"/>
    <w:rsid w:val="00A3214E"/>
    <w:rsid w:val="00A321A3"/>
    <w:rsid w:val="00A32298"/>
    <w:rsid w:val="00A32AF7"/>
    <w:rsid w:val="00A32CFE"/>
    <w:rsid w:val="00A32DC4"/>
    <w:rsid w:val="00A32E8C"/>
    <w:rsid w:val="00A338B9"/>
    <w:rsid w:val="00A33A2B"/>
    <w:rsid w:val="00A340A9"/>
    <w:rsid w:val="00A34615"/>
    <w:rsid w:val="00A34893"/>
    <w:rsid w:val="00A348EF"/>
    <w:rsid w:val="00A34931"/>
    <w:rsid w:val="00A34DF4"/>
    <w:rsid w:val="00A355E3"/>
    <w:rsid w:val="00A358A8"/>
    <w:rsid w:val="00A35E6F"/>
    <w:rsid w:val="00A362BB"/>
    <w:rsid w:val="00A36C31"/>
    <w:rsid w:val="00A36CD5"/>
    <w:rsid w:val="00A37AC8"/>
    <w:rsid w:val="00A406FF"/>
    <w:rsid w:val="00A4109F"/>
    <w:rsid w:val="00A41782"/>
    <w:rsid w:val="00A42738"/>
    <w:rsid w:val="00A4275E"/>
    <w:rsid w:val="00A42E43"/>
    <w:rsid w:val="00A432A1"/>
    <w:rsid w:val="00A43300"/>
    <w:rsid w:val="00A434D8"/>
    <w:rsid w:val="00A43927"/>
    <w:rsid w:val="00A43B05"/>
    <w:rsid w:val="00A4401C"/>
    <w:rsid w:val="00A44F5C"/>
    <w:rsid w:val="00A455B9"/>
    <w:rsid w:val="00A45CAB"/>
    <w:rsid w:val="00A45D77"/>
    <w:rsid w:val="00A464A9"/>
    <w:rsid w:val="00A473E5"/>
    <w:rsid w:val="00A50227"/>
    <w:rsid w:val="00A503EA"/>
    <w:rsid w:val="00A51A5D"/>
    <w:rsid w:val="00A51A98"/>
    <w:rsid w:val="00A51AB6"/>
    <w:rsid w:val="00A52196"/>
    <w:rsid w:val="00A533F5"/>
    <w:rsid w:val="00A537BC"/>
    <w:rsid w:val="00A53A82"/>
    <w:rsid w:val="00A53F9B"/>
    <w:rsid w:val="00A541A2"/>
    <w:rsid w:val="00A5430F"/>
    <w:rsid w:val="00A5449A"/>
    <w:rsid w:val="00A545FB"/>
    <w:rsid w:val="00A54D08"/>
    <w:rsid w:val="00A54FCD"/>
    <w:rsid w:val="00A55442"/>
    <w:rsid w:val="00A55728"/>
    <w:rsid w:val="00A55DD9"/>
    <w:rsid w:val="00A5621B"/>
    <w:rsid w:val="00A5626A"/>
    <w:rsid w:val="00A564A3"/>
    <w:rsid w:val="00A56539"/>
    <w:rsid w:val="00A56AE4"/>
    <w:rsid w:val="00A57489"/>
    <w:rsid w:val="00A57D3D"/>
    <w:rsid w:val="00A60259"/>
    <w:rsid w:val="00A604F2"/>
    <w:rsid w:val="00A6069D"/>
    <w:rsid w:val="00A60AB3"/>
    <w:rsid w:val="00A60DDA"/>
    <w:rsid w:val="00A61064"/>
    <w:rsid w:val="00A61478"/>
    <w:rsid w:val="00A61A6A"/>
    <w:rsid w:val="00A61AD3"/>
    <w:rsid w:val="00A61B01"/>
    <w:rsid w:val="00A62061"/>
    <w:rsid w:val="00A62184"/>
    <w:rsid w:val="00A62264"/>
    <w:rsid w:val="00A623A6"/>
    <w:rsid w:val="00A62831"/>
    <w:rsid w:val="00A63172"/>
    <w:rsid w:val="00A635BF"/>
    <w:rsid w:val="00A63C05"/>
    <w:rsid w:val="00A65063"/>
    <w:rsid w:val="00A65BD6"/>
    <w:rsid w:val="00A6616D"/>
    <w:rsid w:val="00A6669B"/>
    <w:rsid w:val="00A6691D"/>
    <w:rsid w:val="00A672D3"/>
    <w:rsid w:val="00A6743F"/>
    <w:rsid w:val="00A677F0"/>
    <w:rsid w:val="00A67E41"/>
    <w:rsid w:val="00A67FF5"/>
    <w:rsid w:val="00A70D17"/>
    <w:rsid w:val="00A71CEF"/>
    <w:rsid w:val="00A71DFD"/>
    <w:rsid w:val="00A72A96"/>
    <w:rsid w:val="00A7402E"/>
    <w:rsid w:val="00A740E0"/>
    <w:rsid w:val="00A74656"/>
    <w:rsid w:val="00A74FD3"/>
    <w:rsid w:val="00A750A4"/>
    <w:rsid w:val="00A755E9"/>
    <w:rsid w:val="00A75C4A"/>
    <w:rsid w:val="00A75F53"/>
    <w:rsid w:val="00A76248"/>
    <w:rsid w:val="00A76778"/>
    <w:rsid w:val="00A7693D"/>
    <w:rsid w:val="00A77A65"/>
    <w:rsid w:val="00A77E39"/>
    <w:rsid w:val="00A805F5"/>
    <w:rsid w:val="00A8131B"/>
    <w:rsid w:val="00A81497"/>
    <w:rsid w:val="00A814A3"/>
    <w:rsid w:val="00A81506"/>
    <w:rsid w:val="00A8183F"/>
    <w:rsid w:val="00A81D76"/>
    <w:rsid w:val="00A82B02"/>
    <w:rsid w:val="00A82EC9"/>
    <w:rsid w:val="00A832F9"/>
    <w:rsid w:val="00A83388"/>
    <w:rsid w:val="00A833C0"/>
    <w:rsid w:val="00A83D62"/>
    <w:rsid w:val="00A83EC8"/>
    <w:rsid w:val="00A8421B"/>
    <w:rsid w:val="00A84A5B"/>
    <w:rsid w:val="00A85B61"/>
    <w:rsid w:val="00A85FD7"/>
    <w:rsid w:val="00A86F99"/>
    <w:rsid w:val="00A873C0"/>
    <w:rsid w:val="00A87C35"/>
    <w:rsid w:val="00A905E5"/>
    <w:rsid w:val="00A9079F"/>
    <w:rsid w:val="00A907B0"/>
    <w:rsid w:val="00A91DCC"/>
    <w:rsid w:val="00A91DCF"/>
    <w:rsid w:val="00A92009"/>
    <w:rsid w:val="00A92474"/>
    <w:rsid w:val="00A924F8"/>
    <w:rsid w:val="00A9270F"/>
    <w:rsid w:val="00A92886"/>
    <w:rsid w:val="00A92A3D"/>
    <w:rsid w:val="00A932FA"/>
    <w:rsid w:val="00A9374B"/>
    <w:rsid w:val="00A938C3"/>
    <w:rsid w:val="00A93AD0"/>
    <w:rsid w:val="00A940E2"/>
    <w:rsid w:val="00A94A47"/>
    <w:rsid w:val="00A96132"/>
    <w:rsid w:val="00A9682A"/>
    <w:rsid w:val="00A96CE3"/>
    <w:rsid w:val="00A973D1"/>
    <w:rsid w:val="00A97B5B"/>
    <w:rsid w:val="00AA0470"/>
    <w:rsid w:val="00AA07BE"/>
    <w:rsid w:val="00AA0BEE"/>
    <w:rsid w:val="00AA0D33"/>
    <w:rsid w:val="00AA0DE7"/>
    <w:rsid w:val="00AA151F"/>
    <w:rsid w:val="00AA1649"/>
    <w:rsid w:val="00AA18AC"/>
    <w:rsid w:val="00AA2D5F"/>
    <w:rsid w:val="00AA2E4C"/>
    <w:rsid w:val="00AA316F"/>
    <w:rsid w:val="00AA320C"/>
    <w:rsid w:val="00AA32AC"/>
    <w:rsid w:val="00AA3B31"/>
    <w:rsid w:val="00AA3F74"/>
    <w:rsid w:val="00AA457F"/>
    <w:rsid w:val="00AA464F"/>
    <w:rsid w:val="00AA4B12"/>
    <w:rsid w:val="00AA4C76"/>
    <w:rsid w:val="00AA504C"/>
    <w:rsid w:val="00AA5130"/>
    <w:rsid w:val="00AA5213"/>
    <w:rsid w:val="00AA579C"/>
    <w:rsid w:val="00AA5EC1"/>
    <w:rsid w:val="00AA64FB"/>
    <w:rsid w:val="00AA71BE"/>
    <w:rsid w:val="00AA7822"/>
    <w:rsid w:val="00AB0790"/>
    <w:rsid w:val="00AB0CF4"/>
    <w:rsid w:val="00AB0F0A"/>
    <w:rsid w:val="00AB1354"/>
    <w:rsid w:val="00AB15D3"/>
    <w:rsid w:val="00AB203C"/>
    <w:rsid w:val="00AB25CA"/>
    <w:rsid w:val="00AB2758"/>
    <w:rsid w:val="00AB320B"/>
    <w:rsid w:val="00AB3250"/>
    <w:rsid w:val="00AB3363"/>
    <w:rsid w:val="00AB3454"/>
    <w:rsid w:val="00AB36A6"/>
    <w:rsid w:val="00AB5046"/>
    <w:rsid w:val="00AB526B"/>
    <w:rsid w:val="00AB53E4"/>
    <w:rsid w:val="00AB57B0"/>
    <w:rsid w:val="00AB630E"/>
    <w:rsid w:val="00AB6467"/>
    <w:rsid w:val="00AB680A"/>
    <w:rsid w:val="00AB6A6D"/>
    <w:rsid w:val="00AB6BA7"/>
    <w:rsid w:val="00AB6F08"/>
    <w:rsid w:val="00AB7644"/>
    <w:rsid w:val="00AB76BF"/>
    <w:rsid w:val="00AB7770"/>
    <w:rsid w:val="00AB7822"/>
    <w:rsid w:val="00AB7FEC"/>
    <w:rsid w:val="00AC007B"/>
    <w:rsid w:val="00AC0E56"/>
    <w:rsid w:val="00AC20EF"/>
    <w:rsid w:val="00AC280D"/>
    <w:rsid w:val="00AC2F4C"/>
    <w:rsid w:val="00AC3AB4"/>
    <w:rsid w:val="00AC3B6D"/>
    <w:rsid w:val="00AC3F2F"/>
    <w:rsid w:val="00AC4069"/>
    <w:rsid w:val="00AC4390"/>
    <w:rsid w:val="00AC4E06"/>
    <w:rsid w:val="00AC6380"/>
    <w:rsid w:val="00AC66EB"/>
    <w:rsid w:val="00AC7C98"/>
    <w:rsid w:val="00AC7EF7"/>
    <w:rsid w:val="00AD04D7"/>
    <w:rsid w:val="00AD0625"/>
    <w:rsid w:val="00AD0D87"/>
    <w:rsid w:val="00AD0E27"/>
    <w:rsid w:val="00AD11AF"/>
    <w:rsid w:val="00AD12D8"/>
    <w:rsid w:val="00AD1D60"/>
    <w:rsid w:val="00AD202D"/>
    <w:rsid w:val="00AD2A57"/>
    <w:rsid w:val="00AD32D4"/>
    <w:rsid w:val="00AD37F3"/>
    <w:rsid w:val="00AD3ADC"/>
    <w:rsid w:val="00AD4324"/>
    <w:rsid w:val="00AD45CA"/>
    <w:rsid w:val="00AD4CAE"/>
    <w:rsid w:val="00AD5807"/>
    <w:rsid w:val="00AD731A"/>
    <w:rsid w:val="00AD735A"/>
    <w:rsid w:val="00AD7399"/>
    <w:rsid w:val="00AD7607"/>
    <w:rsid w:val="00AD7C67"/>
    <w:rsid w:val="00AE03A4"/>
    <w:rsid w:val="00AE09F9"/>
    <w:rsid w:val="00AE1257"/>
    <w:rsid w:val="00AE1761"/>
    <w:rsid w:val="00AE1917"/>
    <w:rsid w:val="00AE1E86"/>
    <w:rsid w:val="00AE22D0"/>
    <w:rsid w:val="00AE296B"/>
    <w:rsid w:val="00AE2FC4"/>
    <w:rsid w:val="00AE3408"/>
    <w:rsid w:val="00AE35B4"/>
    <w:rsid w:val="00AE5681"/>
    <w:rsid w:val="00AE5A49"/>
    <w:rsid w:val="00AE6A4D"/>
    <w:rsid w:val="00AE6D8D"/>
    <w:rsid w:val="00AE723A"/>
    <w:rsid w:val="00AE726A"/>
    <w:rsid w:val="00AE79CB"/>
    <w:rsid w:val="00AE79F5"/>
    <w:rsid w:val="00AF04C6"/>
    <w:rsid w:val="00AF055E"/>
    <w:rsid w:val="00AF0D75"/>
    <w:rsid w:val="00AF0E7F"/>
    <w:rsid w:val="00AF182E"/>
    <w:rsid w:val="00AF1EAA"/>
    <w:rsid w:val="00AF354D"/>
    <w:rsid w:val="00AF3755"/>
    <w:rsid w:val="00AF3DB7"/>
    <w:rsid w:val="00AF3E30"/>
    <w:rsid w:val="00AF415C"/>
    <w:rsid w:val="00AF48C5"/>
    <w:rsid w:val="00AF49DC"/>
    <w:rsid w:val="00AF4B04"/>
    <w:rsid w:val="00AF53F4"/>
    <w:rsid w:val="00AF56BB"/>
    <w:rsid w:val="00AF579F"/>
    <w:rsid w:val="00AF6012"/>
    <w:rsid w:val="00AF6353"/>
    <w:rsid w:val="00AF6885"/>
    <w:rsid w:val="00AF7092"/>
    <w:rsid w:val="00AF7CA6"/>
    <w:rsid w:val="00B00B60"/>
    <w:rsid w:val="00B012E0"/>
    <w:rsid w:val="00B01428"/>
    <w:rsid w:val="00B019BF"/>
    <w:rsid w:val="00B01C43"/>
    <w:rsid w:val="00B02C58"/>
    <w:rsid w:val="00B02EED"/>
    <w:rsid w:val="00B032D3"/>
    <w:rsid w:val="00B0336D"/>
    <w:rsid w:val="00B03705"/>
    <w:rsid w:val="00B03BC5"/>
    <w:rsid w:val="00B03E2E"/>
    <w:rsid w:val="00B0465D"/>
    <w:rsid w:val="00B047DF"/>
    <w:rsid w:val="00B04C47"/>
    <w:rsid w:val="00B054D2"/>
    <w:rsid w:val="00B0571F"/>
    <w:rsid w:val="00B068D7"/>
    <w:rsid w:val="00B06C52"/>
    <w:rsid w:val="00B06FC0"/>
    <w:rsid w:val="00B073E3"/>
    <w:rsid w:val="00B07B9C"/>
    <w:rsid w:val="00B07C0D"/>
    <w:rsid w:val="00B103F5"/>
    <w:rsid w:val="00B10570"/>
    <w:rsid w:val="00B10CF8"/>
    <w:rsid w:val="00B10E35"/>
    <w:rsid w:val="00B11A69"/>
    <w:rsid w:val="00B121DE"/>
    <w:rsid w:val="00B13B1E"/>
    <w:rsid w:val="00B13C3D"/>
    <w:rsid w:val="00B13E1E"/>
    <w:rsid w:val="00B14327"/>
    <w:rsid w:val="00B14974"/>
    <w:rsid w:val="00B149FB"/>
    <w:rsid w:val="00B14AB4"/>
    <w:rsid w:val="00B1534A"/>
    <w:rsid w:val="00B15409"/>
    <w:rsid w:val="00B15B68"/>
    <w:rsid w:val="00B169B6"/>
    <w:rsid w:val="00B16A7A"/>
    <w:rsid w:val="00B16AD8"/>
    <w:rsid w:val="00B176CC"/>
    <w:rsid w:val="00B17F82"/>
    <w:rsid w:val="00B17F9A"/>
    <w:rsid w:val="00B2000A"/>
    <w:rsid w:val="00B20512"/>
    <w:rsid w:val="00B205EB"/>
    <w:rsid w:val="00B206D4"/>
    <w:rsid w:val="00B20931"/>
    <w:rsid w:val="00B20B27"/>
    <w:rsid w:val="00B20C7A"/>
    <w:rsid w:val="00B21529"/>
    <w:rsid w:val="00B218E5"/>
    <w:rsid w:val="00B21B25"/>
    <w:rsid w:val="00B21B62"/>
    <w:rsid w:val="00B21B8A"/>
    <w:rsid w:val="00B21C70"/>
    <w:rsid w:val="00B21E6C"/>
    <w:rsid w:val="00B220F3"/>
    <w:rsid w:val="00B221D9"/>
    <w:rsid w:val="00B2299E"/>
    <w:rsid w:val="00B22F76"/>
    <w:rsid w:val="00B23445"/>
    <w:rsid w:val="00B23B5E"/>
    <w:rsid w:val="00B241EE"/>
    <w:rsid w:val="00B24294"/>
    <w:rsid w:val="00B24A40"/>
    <w:rsid w:val="00B24A75"/>
    <w:rsid w:val="00B24BE5"/>
    <w:rsid w:val="00B24C89"/>
    <w:rsid w:val="00B24D4F"/>
    <w:rsid w:val="00B25A68"/>
    <w:rsid w:val="00B26238"/>
    <w:rsid w:val="00B27034"/>
    <w:rsid w:val="00B276B5"/>
    <w:rsid w:val="00B2788A"/>
    <w:rsid w:val="00B3008D"/>
    <w:rsid w:val="00B302B6"/>
    <w:rsid w:val="00B30841"/>
    <w:rsid w:val="00B30B3E"/>
    <w:rsid w:val="00B30DD9"/>
    <w:rsid w:val="00B30F43"/>
    <w:rsid w:val="00B3100C"/>
    <w:rsid w:val="00B312E2"/>
    <w:rsid w:val="00B317DA"/>
    <w:rsid w:val="00B318B7"/>
    <w:rsid w:val="00B31C13"/>
    <w:rsid w:val="00B32405"/>
    <w:rsid w:val="00B329B3"/>
    <w:rsid w:val="00B332D0"/>
    <w:rsid w:val="00B333BA"/>
    <w:rsid w:val="00B3355A"/>
    <w:rsid w:val="00B3365A"/>
    <w:rsid w:val="00B33BAC"/>
    <w:rsid w:val="00B340A4"/>
    <w:rsid w:val="00B3459A"/>
    <w:rsid w:val="00B3461E"/>
    <w:rsid w:val="00B34EF5"/>
    <w:rsid w:val="00B3574A"/>
    <w:rsid w:val="00B358AF"/>
    <w:rsid w:val="00B36667"/>
    <w:rsid w:val="00B36DD3"/>
    <w:rsid w:val="00B36EB0"/>
    <w:rsid w:val="00B3706E"/>
    <w:rsid w:val="00B372A5"/>
    <w:rsid w:val="00B37CBB"/>
    <w:rsid w:val="00B37DBD"/>
    <w:rsid w:val="00B40575"/>
    <w:rsid w:val="00B411A2"/>
    <w:rsid w:val="00B413FC"/>
    <w:rsid w:val="00B41534"/>
    <w:rsid w:val="00B417D8"/>
    <w:rsid w:val="00B41C3C"/>
    <w:rsid w:val="00B42685"/>
    <w:rsid w:val="00B43481"/>
    <w:rsid w:val="00B445BC"/>
    <w:rsid w:val="00B44E31"/>
    <w:rsid w:val="00B4540C"/>
    <w:rsid w:val="00B456DD"/>
    <w:rsid w:val="00B45DCA"/>
    <w:rsid w:val="00B468A7"/>
    <w:rsid w:val="00B4790B"/>
    <w:rsid w:val="00B47FD1"/>
    <w:rsid w:val="00B503D1"/>
    <w:rsid w:val="00B50A37"/>
    <w:rsid w:val="00B50E3A"/>
    <w:rsid w:val="00B514EB"/>
    <w:rsid w:val="00B51A9C"/>
    <w:rsid w:val="00B520F8"/>
    <w:rsid w:val="00B52414"/>
    <w:rsid w:val="00B53614"/>
    <w:rsid w:val="00B539D3"/>
    <w:rsid w:val="00B540A6"/>
    <w:rsid w:val="00B54693"/>
    <w:rsid w:val="00B547CC"/>
    <w:rsid w:val="00B5486A"/>
    <w:rsid w:val="00B54A9E"/>
    <w:rsid w:val="00B55743"/>
    <w:rsid w:val="00B557FB"/>
    <w:rsid w:val="00B55922"/>
    <w:rsid w:val="00B55E22"/>
    <w:rsid w:val="00B56130"/>
    <w:rsid w:val="00B5650E"/>
    <w:rsid w:val="00B56B63"/>
    <w:rsid w:val="00B57109"/>
    <w:rsid w:val="00B571CC"/>
    <w:rsid w:val="00B57243"/>
    <w:rsid w:val="00B572DE"/>
    <w:rsid w:val="00B572FD"/>
    <w:rsid w:val="00B5774D"/>
    <w:rsid w:val="00B5775C"/>
    <w:rsid w:val="00B57860"/>
    <w:rsid w:val="00B57DED"/>
    <w:rsid w:val="00B6004F"/>
    <w:rsid w:val="00B6050D"/>
    <w:rsid w:val="00B606C6"/>
    <w:rsid w:val="00B6106E"/>
    <w:rsid w:val="00B61B74"/>
    <w:rsid w:val="00B61EFE"/>
    <w:rsid w:val="00B62BA3"/>
    <w:rsid w:val="00B63200"/>
    <w:rsid w:val="00B635BF"/>
    <w:rsid w:val="00B63972"/>
    <w:rsid w:val="00B63B37"/>
    <w:rsid w:val="00B63CA6"/>
    <w:rsid w:val="00B64B2F"/>
    <w:rsid w:val="00B64D76"/>
    <w:rsid w:val="00B64E2B"/>
    <w:rsid w:val="00B64E5C"/>
    <w:rsid w:val="00B6533F"/>
    <w:rsid w:val="00B65D58"/>
    <w:rsid w:val="00B66738"/>
    <w:rsid w:val="00B67483"/>
    <w:rsid w:val="00B67979"/>
    <w:rsid w:val="00B67A1A"/>
    <w:rsid w:val="00B701D0"/>
    <w:rsid w:val="00B704D7"/>
    <w:rsid w:val="00B7081C"/>
    <w:rsid w:val="00B70947"/>
    <w:rsid w:val="00B71800"/>
    <w:rsid w:val="00B72293"/>
    <w:rsid w:val="00B7258D"/>
    <w:rsid w:val="00B726A0"/>
    <w:rsid w:val="00B728A9"/>
    <w:rsid w:val="00B732F2"/>
    <w:rsid w:val="00B7439C"/>
    <w:rsid w:val="00B746BD"/>
    <w:rsid w:val="00B74787"/>
    <w:rsid w:val="00B749FE"/>
    <w:rsid w:val="00B75031"/>
    <w:rsid w:val="00B7522B"/>
    <w:rsid w:val="00B752D9"/>
    <w:rsid w:val="00B754E4"/>
    <w:rsid w:val="00B75606"/>
    <w:rsid w:val="00B75673"/>
    <w:rsid w:val="00B758CD"/>
    <w:rsid w:val="00B75FAC"/>
    <w:rsid w:val="00B760C6"/>
    <w:rsid w:val="00B7642E"/>
    <w:rsid w:val="00B76596"/>
    <w:rsid w:val="00B76840"/>
    <w:rsid w:val="00B769BA"/>
    <w:rsid w:val="00B76B83"/>
    <w:rsid w:val="00B76EB5"/>
    <w:rsid w:val="00B7759E"/>
    <w:rsid w:val="00B777F9"/>
    <w:rsid w:val="00B80CB4"/>
    <w:rsid w:val="00B81292"/>
    <w:rsid w:val="00B816E9"/>
    <w:rsid w:val="00B81E24"/>
    <w:rsid w:val="00B828E9"/>
    <w:rsid w:val="00B82B1F"/>
    <w:rsid w:val="00B82C73"/>
    <w:rsid w:val="00B833D1"/>
    <w:rsid w:val="00B83753"/>
    <w:rsid w:val="00B83FAD"/>
    <w:rsid w:val="00B8442F"/>
    <w:rsid w:val="00B84537"/>
    <w:rsid w:val="00B84993"/>
    <w:rsid w:val="00B84DBA"/>
    <w:rsid w:val="00B861CA"/>
    <w:rsid w:val="00B8766D"/>
    <w:rsid w:val="00B87EB1"/>
    <w:rsid w:val="00B9065C"/>
    <w:rsid w:val="00B9074B"/>
    <w:rsid w:val="00B90CE6"/>
    <w:rsid w:val="00B9137B"/>
    <w:rsid w:val="00B91C17"/>
    <w:rsid w:val="00B91DD9"/>
    <w:rsid w:val="00B91F2A"/>
    <w:rsid w:val="00B92A29"/>
    <w:rsid w:val="00B93742"/>
    <w:rsid w:val="00B93FCB"/>
    <w:rsid w:val="00B9446D"/>
    <w:rsid w:val="00B949D7"/>
    <w:rsid w:val="00B94D90"/>
    <w:rsid w:val="00B95449"/>
    <w:rsid w:val="00B9556E"/>
    <w:rsid w:val="00B957A3"/>
    <w:rsid w:val="00B95AC5"/>
    <w:rsid w:val="00B96755"/>
    <w:rsid w:val="00B967BF"/>
    <w:rsid w:val="00B97504"/>
    <w:rsid w:val="00B97527"/>
    <w:rsid w:val="00B9786E"/>
    <w:rsid w:val="00B97B06"/>
    <w:rsid w:val="00B97D34"/>
    <w:rsid w:val="00B97D44"/>
    <w:rsid w:val="00B97EDE"/>
    <w:rsid w:val="00BA01B8"/>
    <w:rsid w:val="00BA0451"/>
    <w:rsid w:val="00BA05B6"/>
    <w:rsid w:val="00BA062C"/>
    <w:rsid w:val="00BA0BBC"/>
    <w:rsid w:val="00BA0FAE"/>
    <w:rsid w:val="00BA110A"/>
    <w:rsid w:val="00BA1788"/>
    <w:rsid w:val="00BA1CF2"/>
    <w:rsid w:val="00BA2C71"/>
    <w:rsid w:val="00BA3045"/>
    <w:rsid w:val="00BA3165"/>
    <w:rsid w:val="00BA5326"/>
    <w:rsid w:val="00BA5F42"/>
    <w:rsid w:val="00BA65DF"/>
    <w:rsid w:val="00BA7776"/>
    <w:rsid w:val="00BA78FF"/>
    <w:rsid w:val="00BA7E8E"/>
    <w:rsid w:val="00BB0551"/>
    <w:rsid w:val="00BB09D5"/>
    <w:rsid w:val="00BB0A4B"/>
    <w:rsid w:val="00BB1BEF"/>
    <w:rsid w:val="00BB1C02"/>
    <w:rsid w:val="00BB1D8A"/>
    <w:rsid w:val="00BB21F9"/>
    <w:rsid w:val="00BB2BBC"/>
    <w:rsid w:val="00BB2F65"/>
    <w:rsid w:val="00BB360D"/>
    <w:rsid w:val="00BB37DA"/>
    <w:rsid w:val="00BB380B"/>
    <w:rsid w:val="00BB391C"/>
    <w:rsid w:val="00BB3E1A"/>
    <w:rsid w:val="00BB3F8C"/>
    <w:rsid w:val="00BB483B"/>
    <w:rsid w:val="00BB4AD0"/>
    <w:rsid w:val="00BB521F"/>
    <w:rsid w:val="00BB532A"/>
    <w:rsid w:val="00BB5AAF"/>
    <w:rsid w:val="00BB5F7E"/>
    <w:rsid w:val="00BB6144"/>
    <w:rsid w:val="00BB61E8"/>
    <w:rsid w:val="00BB6251"/>
    <w:rsid w:val="00BB667B"/>
    <w:rsid w:val="00BB69A6"/>
    <w:rsid w:val="00BB7330"/>
    <w:rsid w:val="00BB74D8"/>
    <w:rsid w:val="00BB768A"/>
    <w:rsid w:val="00BC0792"/>
    <w:rsid w:val="00BC0885"/>
    <w:rsid w:val="00BC1D40"/>
    <w:rsid w:val="00BC1D5A"/>
    <w:rsid w:val="00BC2711"/>
    <w:rsid w:val="00BC291F"/>
    <w:rsid w:val="00BC35CE"/>
    <w:rsid w:val="00BC3606"/>
    <w:rsid w:val="00BC394C"/>
    <w:rsid w:val="00BC4445"/>
    <w:rsid w:val="00BC448D"/>
    <w:rsid w:val="00BC4543"/>
    <w:rsid w:val="00BC45F2"/>
    <w:rsid w:val="00BC47A6"/>
    <w:rsid w:val="00BC4863"/>
    <w:rsid w:val="00BC6694"/>
    <w:rsid w:val="00BC6B45"/>
    <w:rsid w:val="00BC6FBE"/>
    <w:rsid w:val="00BC75DB"/>
    <w:rsid w:val="00BC7F25"/>
    <w:rsid w:val="00BD007A"/>
    <w:rsid w:val="00BD007C"/>
    <w:rsid w:val="00BD0344"/>
    <w:rsid w:val="00BD05DE"/>
    <w:rsid w:val="00BD0B68"/>
    <w:rsid w:val="00BD0BBC"/>
    <w:rsid w:val="00BD108E"/>
    <w:rsid w:val="00BD120A"/>
    <w:rsid w:val="00BD1911"/>
    <w:rsid w:val="00BD2836"/>
    <w:rsid w:val="00BD328F"/>
    <w:rsid w:val="00BD33AF"/>
    <w:rsid w:val="00BD3776"/>
    <w:rsid w:val="00BD3BF2"/>
    <w:rsid w:val="00BD4A75"/>
    <w:rsid w:val="00BD4B3C"/>
    <w:rsid w:val="00BD4C9D"/>
    <w:rsid w:val="00BD524A"/>
    <w:rsid w:val="00BD5410"/>
    <w:rsid w:val="00BD6B98"/>
    <w:rsid w:val="00BD7133"/>
    <w:rsid w:val="00BD71DC"/>
    <w:rsid w:val="00BD74AE"/>
    <w:rsid w:val="00BD7A3E"/>
    <w:rsid w:val="00BD7A51"/>
    <w:rsid w:val="00BE03C0"/>
    <w:rsid w:val="00BE06CF"/>
    <w:rsid w:val="00BE1A05"/>
    <w:rsid w:val="00BE1A5F"/>
    <w:rsid w:val="00BE2CF0"/>
    <w:rsid w:val="00BE306F"/>
    <w:rsid w:val="00BE34E4"/>
    <w:rsid w:val="00BE3705"/>
    <w:rsid w:val="00BE3A03"/>
    <w:rsid w:val="00BE3E73"/>
    <w:rsid w:val="00BE417F"/>
    <w:rsid w:val="00BE4481"/>
    <w:rsid w:val="00BE45C5"/>
    <w:rsid w:val="00BE4669"/>
    <w:rsid w:val="00BE48B6"/>
    <w:rsid w:val="00BE4F0E"/>
    <w:rsid w:val="00BE505A"/>
    <w:rsid w:val="00BE6A9A"/>
    <w:rsid w:val="00BE71CF"/>
    <w:rsid w:val="00BE7D04"/>
    <w:rsid w:val="00BE7DC1"/>
    <w:rsid w:val="00BE7DF1"/>
    <w:rsid w:val="00BE7E5F"/>
    <w:rsid w:val="00BE7E69"/>
    <w:rsid w:val="00BF043A"/>
    <w:rsid w:val="00BF0A65"/>
    <w:rsid w:val="00BF0ED7"/>
    <w:rsid w:val="00BF13E1"/>
    <w:rsid w:val="00BF1622"/>
    <w:rsid w:val="00BF1934"/>
    <w:rsid w:val="00BF1C4D"/>
    <w:rsid w:val="00BF2599"/>
    <w:rsid w:val="00BF2B45"/>
    <w:rsid w:val="00BF318A"/>
    <w:rsid w:val="00BF3288"/>
    <w:rsid w:val="00BF3B55"/>
    <w:rsid w:val="00BF3BC7"/>
    <w:rsid w:val="00BF429D"/>
    <w:rsid w:val="00BF4A03"/>
    <w:rsid w:val="00BF4B6D"/>
    <w:rsid w:val="00BF4CEC"/>
    <w:rsid w:val="00BF4DB8"/>
    <w:rsid w:val="00BF543F"/>
    <w:rsid w:val="00BF54DA"/>
    <w:rsid w:val="00BF63C2"/>
    <w:rsid w:val="00BF6AA2"/>
    <w:rsid w:val="00BF7527"/>
    <w:rsid w:val="00BF77E2"/>
    <w:rsid w:val="00BF7A34"/>
    <w:rsid w:val="00C00144"/>
    <w:rsid w:val="00C00B8A"/>
    <w:rsid w:val="00C01443"/>
    <w:rsid w:val="00C01A08"/>
    <w:rsid w:val="00C023AE"/>
    <w:rsid w:val="00C0271B"/>
    <w:rsid w:val="00C03351"/>
    <w:rsid w:val="00C0336A"/>
    <w:rsid w:val="00C039F6"/>
    <w:rsid w:val="00C03BAE"/>
    <w:rsid w:val="00C04661"/>
    <w:rsid w:val="00C04B70"/>
    <w:rsid w:val="00C054E5"/>
    <w:rsid w:val="00C0557C"/>
    <w:rsid w:val="00C056E8"/>
    <w:rsid w:val="00C06E22"/>
    <w:rsid w:val="00C06EA7"/>
    <w:rsid w:val="00C0773F"/>
    <w:rsid w:val="00C07878"/>
    <w:rsid w:val="00C10232"/>
    <w:rsid w:val="00C10E96"/>
    <w:rsid w:val="00C12247"/>
    <w:rsid w:val="00C12725"/>
    <w:rsid w:val="00C13904"/>
    <w:rsid w:val="00C13E89"/>
    <w:rsid w:val="00C13F11"/>
    <w:rsid w:val="00C14008"/>
    <w:rsid w:val="00C14A34"/>
    <w:rsid w:val="00C14F15"/>
    <w:rsid w:val="00C150E9"/>
    <w:rsid w:val="00C15330"/>
    <w:rsid w:val="00C16266"/>
    <w:rsid w:val="00C16FC8"/>
    <w:rsid w:val="00C17220"/>
    <w:rsid w:val="00C176E7"/>
    <w:rsid w:val="00C178E4"/>
    <w:rsid w:val="00C17B39"/>
    <w:rsid w:val="00C17CC8"/>
    <w:rsid w:val="00C17CDC"/>
    <w:rsid w:val="00C17E4E"/>
    <w:rsid w:val="00C202FF"/>
    <w:rsid w:val="00C20ECB"/>
    <w:rsid w:val="00C21684"/>
    <w:rsid w:val="00C21BDF"/>
    <w:rsid w:val="00C21D1E"/>
    <w:rsid w:val="00C222A6"/>
    <w:rsid w:val="00C222D7"/>
    <w:rsid w:val="00C22329"/>
    <w:rsid w:val="00C22474"/>
    <w:rsid w:val="00C22F88"/>
    <w:rsid w:val="00C23967"/>
    <w:rsid w:val="00C2482E"/>
    <w:rsid w:val="00C24890"/>
    <w:rsid w:val="00C24A46"/>
    <w:rsid w:val="00C24DE9"/>
    <w:rsid w:val="00C2549C"/>
    <w:rsid w:val="00C266A7"/>
    <w:rsid w:val="00C26805"/>
    <w:rsid w:val="00C26991"/>
    <w:rsid w:val="00C26E23"/>
    <w:rsid w:val="00C2756C"/>
    <w:rsid w:val="00C27680"/>
    <w:rsid w:val="00C30374"/>
    <w:rsid w:val="00C30C01"/>
    <w:rsid w:val="00C30D5F"/>
    <w:rsid w:val="00C31848"/>
    <w:rsid w:val="00C31F83"/>
    <w:rsid w:val="00C321CF"/>
    <w:rsid w:val="00C326D1"/>
    <w:rsid w:val="00C32F53"/>
    <w:rsid w:val="00C33DF2"/>
    <w:rsid w:val="00C33E37"/>
    <w:rsid w:val="00C33E9B"/>
    <w:rsid w:val="00C342E7"/>
    <w:rsid w:val="00C3475E"/>
    <w:rsid w:val="00C34832"/>
    <w:rsid w:val="00C34A99"/>
    <w:rsid w:val="00C35377"/>
    <w:rsid w:val="00C353A9"/>
    <w:rsid w:val="00C3573C"/>
    <w:rsid w:val="00C35759"/>
    <w:rsid w:val="00C36216"/>
    <w:rsid w:val="00C36339"/>
    <w:rsid w:val="00C3744D"/>
    <w:rsid w:val="00C3779C"/>
    <w:rsid w:val="00C37ACA"/>
    <w:rsid w:val="00C37AE4"/>
    <w:rsid w:val="00C37BA1"/>
    <w:rsid w:val="00C37E83"/>
    <w:rsid w:val="00C402C1"/>
    <w:rsid w:val="00C402F2"/>
    <w:rsid w:val="00C4030D"/>
    <w:rsid w:val="00C406DE"/>
    <w:rsid w:val="00C40901"/>
    <w:rsid w:val="00C4091C"/>
    <w:rsid w:val="00C40C04"/>
    <w:rsid w:val="00C415E1"/>
    <w:rsid w:val="00C42050"/>
    <w:rsid w:val="00C42751"/>
    <w:rsid w:val="00C42833"/>
    <w:rsid w:val="00C42ADB"/>
    <w:rsid w:val="00C43772"/>
    <w:rsid w:val="00C439C1"/>
    <w:rsid w:val="00C43F4B"/>
    <w:rsid w:val="00C44522"/>
    <w:rsid w:val="00C44DD3"/>
    <w:rsid w:val="00C44EF1"/>
    <w:rsid w:val="00C45159"/>
    <w:rsid w:val="00C452B0"/>
    <w:rsid w:val="00C46688"/>
    <w:rsid w:val="00C469A0"/>
    <w:rsid w:val="00C46E99"/>
    <w:rsid w:val="00C46EBF"/>
    <w:rsid w:val="00C4727B"/>
    <w:rsid w:val="00C47E25"/>
    <w:rsid w:val="00C5080C"/>
    <w:rsid w:val="00C50BE8"/>
    <w:rsid w:val="00C50C96"/>
    <w:rsid w:val="00C50CFD"/>
    <w:rsid w:val="00C50F3F"/>
    <w:rsid w:val="00C51121"/>
    <w:rsid w:val="00C5188F"/>
    <w:rsid w:val="00C51AF4"/>
    <w:rsid w:val="00C5207A"/>
    <w:rsid w:val="00C52217"/>
    <w:rsid w:val="00C5258D"/>
    <w:rsid w:val="00C52670"/>
    <w:rsid w:val="00C5278D"/>
    <w:rsid w:val="00C53210"/>
    <w:rsid w:val="00C53D3C"/>
    <w:rsid w:val="00C55085"/>
    <w:rsid w:val="00C5548F"/>
    <w:rsid w:val="00C558B7"/>
    <w:rsid w:val="00C55968"/>
    <w:rsid w:val="00C55AFF"/>
    <w:rsid w:val="00C562B0"/>
    <w:rsid w:val="00C56A2D"/>
    <w:rsid w:val="00C5704B"/>
    <w:rsid w:val="00C57099"/>
    <w:rsid w:val="00C572F7"/>
    <w:rsid w:val="00C57532"/>
    <w:rsid w:val="00C575D5"/>
    <w:rsid w:val="00C57C8D"/>
    <w:rsid w:val="00C60FFE"/>
    <w:rsid w:val="00C6153A"/>
    <w:rsid w:val="00C62286"/>
    <w:rsid w:val="00C623B4"/>
    <w:rsid w:val="00C6261C"/>
    <w:rsid w:val="00C627C0"/>
    <w:rsid w:val="00C62DE9"/>
    <w:rsid w:val="00C634D8"/>
    <w:rsid w:val="00C63855"/>
    <w:rsid w:val="00C63C3C"/>
    <w:rsid w:val="00C63D9A"/>
    <w:rsid w:val="00C6476A"/>
    <w:rsid w:val="00C64974"/>
    <w:rsid w:val="00C64E70"/>
    <w:rsid w:val="00C65959"/>
    <w:rsid w:val="00C65B5A"/>
    <w:rsid w:val="00C660DB"/>
    <w:rsid w:val="00C661A1"/>
    <w:rsid w:val="00C666E0"/>
    <w:rsid w:val="00C667D1"/>
    <w:rsid w:val="00C66A9C"/>
    <w:rsid w:val="00C66AEE"/>
    <w:rsid w:val="00C66F83"/>
    <w:rsid w:val="00C67099"/>
    <w:rsid w:val="00C67709"/>
    <w:rsid w:val="00C67978"/>
    <w:rsid w:val="00C70428"/>
    <w:rsid w:val="00C70450"/>
    <w:rsid w:val="00C70E7B"/>
    <w:rsid w:val="00C710FF"/>
    <w:rsid w:val="00C716FB"/>
    <w:rsid w:val="00C71712"/>
    <w:rsid w:val="00C71780"/>
    <w:rsid w:val="00C72956"/>
    <w:rsid w:val="00C72C7F"/>
    <w:rsid w:val="00C72CDD"/>
    <w:rsid w:val="00C72E48"/>
    <w:rsid w:val="00C730A9"/>
    <w:rsid w:val="00C730C9"/>
    <w:rsid w:val="00C73719"/>
    <w:rsid w:val="00C73D64"/>
    <w:rsid w:val="00C74012"/>
    <w:rsid w:val="00C74367"/>
    <w:rsid w:val="00C743A5"/>
    <w:rsid w:val="00C74466"/>
    <w:rsid w:val="00C74657"/>
    <w:rsid w:val="00C74706"/>
    <w:rsid w:val="00C750D4"/>
    <w:rsid w:val="00C7568E"/>
    <w:rsid w:val="00C7584B"/>
    <w:rsid w:val="00C75901"/>
    <w:rsid w:val="00C75B22"/>
    <w:rsid w:val="00C75D31"/>
    <w:rsid w:val="00C76034"/>
    <w:rsid w:val="00C7635F"/>
    <w:rsid w:val="00C765BD"/>
    <w:rsid w:val="00C7668D"/>
    <w:rsid w:val="00C76ADF"/>
    <w:rsid w:val="00C76E92"/>
    <w:rsid w:val="00C76F39"/>
    <w:rsid w:val="00C76FBE"/>
    <w:rsid w:val="00C77D06"/>
    <w:rsid w:val="00C77DBF"/>
    <w:rsid w:val="00C801D0"/>
    <w:rsid w:val="00C80B1E"/>
    <w:rsid w:val="00C80BCF"/>
    <w:rsid w:val="00C80D6C"/>
    <w:rsid w:val="00C80DCF"/>
    <w:rsid w:val="00C818DC"/>
    <w:rsid w:val="00C82488"/>
    <w:rsid w:val="00C824A6"/>
    <w:rsid w:val="00C83190"/>
    <w:rsid w:val="00C83248"/>
    <w:rsid w:val="00C83824"/>
    <w:rsid w:val="00C83DB5"/>
    <w:rsid w:val="00C8412C"/>
    <w:rsid w:val="00C849AC"/>
    <w:rsid w:val="00C84D6C"/>
    <w:rsid w:val="00C84D88"/>
    <w:rsid w:val="00C84EE4"/>
    <w:rsid w:val="00C8560C"/>
    <w:rsid w:val="00C85C2F"/>
    <w:rsid w:val="00C86324"/>
    <w:rsid w:val="00C866E3"/>
    <w:rsid w:val="00C866F9"/>
    <w:rsid w:val="00C869B2"/>
    <w:rsid w:val="00C86E53"/>
    <w:rsid w:val="00C86E76"/>
    <w:rsid w:val="00C901C6"/>
    <w:rsid w:val="00C91077"/>
    <w:rsid w:val="00C9166A"/>
    <w:rsid w:val="00C9262A"/>
    <w:rsid w:val="00C92B51"/>
    <w:rsid w:val="00C93227"/>
    <w:rsid w:val="00C93672"/>
    <w:rsid w:val="00C93924"/>
    <w:rsid w:val="00C939F7"/>
    <w:rsid w:val="00C93A82"/>
    <w:rsid w:val="00C93A93"/>
    <w:rsid w:val="00C943FB"/>
    <w:rsid w:val="00C954C2"/>
    <w:rsid w:val="00C95DC1"/>
    <w:rsid w:val="00C970BB"/>
    <w:rsid w:val="00C9718C"/>
    <w:rsid w:val="00C974F2"/>
    <w:rsid w:val="00C977E3"/>
    <w:rsid w:val="00C97933"/>
    <w:rsid w:val="00C97975"/>
    <w:rsid w:val="00CA0886"/>
    <w:rsid w:val="00CA102F"/>
    <w:rsid w:val="00CA128E"/>
    <w:rsid w:val="00CA15DE"/>
    <w:rsid w:val="00CA1BB6"/>
    <w:rsid w:val="00CA279D"/>
    <w:rsid w:val="00CA2CB4"/>
    <w:rsid w:val="00CA375C"/>
    <w:rsid w:val="00CA377E"/>
    <w:rsid w:val="00CA3FC8"/>
    <w:rsid w:val="00CA475F"/>
    <w:rsid w:val="00CA4D5D"/>
    <w:rsid w:val="00CA558D"/>
    <w:rsid w:val="00CA5BC7"/>
    <w:rsid w:val="00CA5E89"/>
    <w:rsid w:val="00CA5F10"/>
    <w:rsid w:val="00CA5F76"/>
    <w:rsid w:val="00CA690C"/>
    <w:rsid w:val="00CA6D26"/>
    <w:rsid w:val="00CA768F"/>
    <w:rsid w:val="00CA7A13"/>
    <w:rsid w:val="00CB0263"/>
    <w:rsid w:val="00CB02A7"/>
    <w:rsid w:val="00CB0367"/>
    <w:rsid w:val="00CB0544"/>
    <w:rsid w:val="00CB0D4F"/>
    <w:rsid w:val="00CB0DEA"/>
    <w:rsid w:val="00CB1E55"/>
    <w:rsid w:val="00CB2215"/>
    <w:rsid w:val="00CB2DFF"/>
    <w:rsid w:val="00CB312F"/>
    <w:rsid w:val="00CB3183"/>
    <w:rsid w:val="00CB3A8D"/>
    <w:rsid w:val="00CB41F7"/>
    <w:rsid w:val="00CB4424"/>
    <w:rsid w:val="00CB53CB"/>
    <w:rsid w:val="00CB551D"/>
    <w:rsid w:val="00CB5531"/>
    <w:rsid w:val="00CB567F"/>
    <w:rsid w:val="00CB5B16"/>
    <w:rsid w:val="00CB5DAA"/>
    <w:rsid w:val="00CB5F24"/>
    <w:rsid w:val="00CB611A"/>
    <w:rsid w:val="00CB6803"/>
    <w:rsid w:val="00CB6835"/>
    <w:rsid w:val="00CB721A"/>
    <w:rsid w:val="00CB76AB"/>
    <w:rsid w:val="00CB77A7"/>
    <w:rsid w:val="00CB7E26"/>
    <w:rsid w:val="00CC0985"/>
    <w:rsid w:val="00CC1524"/>
    <w:rsid w:val="00CC1734"/>
    <w:rsid w:val="00CC1ECC"/>
    <w:rsid w:val="00CC2852"/>
    <w:rsid w:val="00CC2CEA"/>
    <w:rsid w:val="00CC3328"/>
    <w:rsid w:val="00CC35B9"/>
    <w:rsid w:val="00CC36FF"/>
    <w:rsid w:val="00CC3936"/>
    <w:rsid w:val="00CC3A5C"/>
    <w:rsid w:val="00CC4D33"/>
    <w:rsid w:val="00CC4DD8"/>
    <w:rsid w:val="00CC4FA5"/>
    <w:rsid w:val="00CC500F"/>
    <w:rsid w:val="00CC506F"/>
    <w:rsid w:val="00CC5976"/>
    <w:rsid w:val="00CC5D20"/>
    <w:rsid w:val="00CC60DC"/>
    <w:rsid w:val="00CC63B4"/>
    <w:rsid w:val="00CC681A"/>
    <w:rsid w:val="00CC6A1E"/>
    <w:rsid w:val="00CC6A95"/>
    <w:rsid w:val="00CC6B66"/>
    <w:rsid w:val="00CC7236"/>
    <w:rsid w:val="00CC7CA7"/>
    <w:rsid w:val="00CC7CE8"/>
    <w:rsid w:val="00CD0398"/>
    <w:rsid w:val="00CD0594"/>
    <w:rsid w:val="00CD091C"/>
    <w:rsid w:val="00CD0AFF"/>
    <w:rsid w:val="00CD1006"/>
    <w:rsid w:val="00CD15C3"/>
    <w:rsid w:val="00CD2069"/>
    <w:rsid w:val="00CD240D"/>
    <w:rsid w:val="00CD2426"/>
    <w:rsid w:val="00CD2AD3"/>
    <w:rsid w:val="00CD2EBC"/>
    <w:rsid w:val="00CD3B28"/>
    <w:rsid w:val="00CD3ED8"/>
    <w:rsid w:val="00CD4141"/>
    <w:rsid w:val="00CD42C0"/>
    <w:rsid w:val="00CD454A"/>
    <w:rsid w:val="00CD500A"/>
    <w:rsid w:val="00CD50E7"/>
    <w:rsid w:val="00CD5369"/>
    <w:rsid w:val="00CD5805"/>
    <w:rsid w:val="00CD5974"/>
    <w:rsid w:val="00CD612E"/>
    <w:rsid w:val="00CD62B9"/>
    <w:rsid w:val="00CD64C7"/>
    <w:rsid w:val="00CD69D2"/>
    <w:rsid w:val="00CD69D3"/>
    <w:rsid w:val="00CD6D94"/>
    <w:rsid w:val="00CD7410"/>
    <w:rsid w:val="00CD7FBD"/>
    <w:rsid w:val="00CE01A6"/>
    <w:rsid w:val="00CE0625"/>
    <w:rsid w:val="00CE0AD6"/>
    <w:rsid w:val="00CE105D"/>
    <w:rsid w:val="00CE1D18"/>
    <w:rsid w:val="00CE2C69"/>
    <w:rsid w:val="00CE3E76"/>
    <w:rsid w:val="00CE46E9"/>
    <w:rsid w:val="00CE4766"/>
    <w:rsid w:val="00CE477F"/>
    <w:rsid w:val="00CE47CB"/>
    <w:rsid w:val="00CE52A6"/>
    <w:rsid w:val="00CE572E"/>
    <w:rsid w:val="00CE6932"/>
    <w:rsid w:val="00CE7346"/>
    <w:rsid w:val="00CF0437"/>
    <w:rsid w:val="00CF083A"/>
    <w:rsid w:val="00CF0F0D"/>
    <w:rsid w:val="00CF12FE"/>
    <w:rsid w:val="00CF137B"/>
    <w:rsid w:val="00CF15A4"/>
    <w:rsid w:val="00CF202F"/>
    <w:rsid w:val="00CF2190"/>
    <w:rsid w:val="00CF2485"/>
    <w:rsid w:val="00CF2E0A"/>
    <w:rsid w:val="00CF30CD"/>
    <w:rsid w:val="00CF351D"/>
    <w:rsid w:val="00CF3599"/>
    <w:rsid w:val="00CF3C6A"/>
    <w:rsid w:val="00CF3EC6"/>
    <w:rsid w:val="00CF4793"/>
    <w:rsid w:val="00CF4E05"/>
    <w:rsid w:val="00CF5621"/>
    <w:rsid w:val="00CF65CC"/>
    <w:rsid w:val="00CF6B0C"/>
    <w:rsid w:val="00CF75E4"/>
    <w:rsid w:val="00CF7851"/>
    <w:rsid w:val="00D002DE"/>
    <w:rsid w:val="00D00563"/>
    <w:rsid w:val="00D00C5D"/>
    <w:rsid w:val="00D00DB8"/>
    <w:rsid w:val="00D01305"/>
    <w:rsid w:val="00D01540"/>
    <w:rsid w:val="00D01999"/>
    <w:rsid w:val="00D02BF5"/>
    <w:rsid w:val="00D02D0A"/>
    <w:rsid w:val="00D02DC5"/>
    <w:rsid w:val="00D03E47"/>
    <w:rsid w:val="00D04893"/>
    <w:rsid w:val="00D060A8"/>
    <w:rsid w:val="00D0636A"/>
    <w:rsid w:val="00D066AC"/>
    <w:rsid w:val="00D06A4C"/>
    <w:rsid w:val="00D10C5B"/>
    <w:rsid w:val="00D111D5"/>
    <w:rsid w:val="00D12281"/>
    <w:rsid w:val="00D12482"/>
    <w:rsid w:val="00D131B0"/>
    <w:rsid w:val="00D139A4"/>
    <w:rsid w:val="00D13EBC"/>
    <w:rsid w:val="00D14DFC"/>
    <w:rsid w:val="00D150D4"/>
    <w:rsid w:val="00D1534A"/>
    <w:rsid w:val="00D1536C"/>
    <w:rsid w:val="00D156DD"/>
    <w:rsid w:val="00D1596D"/>
    <w:rsid w:val="00D1658A"/>
    <w:rsid w:val="00D17268"/>
    <w:rsid w:val="00D17618"/>
    <w:rsid w:val="00D20848"/>
    <w:rsid w:val="00D208B8"/>
    <w:rsid w:val="00D20A8D"/>
    <w:rsid w:val="00D211BE"/>
    <w:rsid w:val="00D218F0"/>
    <w:rsid w:val="00D21A21"/>
    <w:rsid w:val="00D21C3E"/>
    <w:rsid w:val="00D21F6D"/>
    <w:rsid w:val="00D22FDB"/>
    <w:rsid w:val="00D24094"/>
    <w:rsid w:val="00D24537"/>
    <w:rsid w:val="00D249F0"/>
    <w:rsid w:val="00D24E21"/>
    <w:rsid w:val="00D256C8"/>
    <w:rsid w:val="00D25D77"/>
    <w:rsid w:val="00D25DAA"/>
    <w:rsid w:val="00D26093"/>
    <w:rsid w:val="00D26560"/>
    <w:rsid w:val="00D268A2"/>
    <w:rsid w:val="00D26BF8"/>
    <w:rsid w:val="00D274BB"/>
    <w:rsid w:val="00D27AB6"/>
    <w:rsid w:val="00D30168"/>
    <w:rsid w:val="00D3030E"/>
    <w:rsid w:val="00D30993"/>
    <w:rsid w:val="00D30E04"/>
    <w:rsid w:val="00D30E48"/>
    <w:rsid w:val="00D3103B"/>
    <w:rsid w:val="00D31413"/>
    <w:rsid w:val="00D32BCA"/>
    <w:rsid w:val="00D32D0B"/>
    <w:rsid w:val="00D33597"/>
    <w:rsid w:val="00D33852"/>
    <w:rsid w:val="00D33D03"/>
    <w:rsid w:val="00D340E0"/>
    <w:rsid w:val="00D349E5"/>
    <w:rsid w:val="00D34AF5"/>
    <w:rsid w:val="00D34CC9"/>
    <w:rsid w:val="00D352C9"/>
    <w:rsid w:val="00D353FA"/>
    <w:rsid w:val="00D358BE"/>
    <w:rsid w:val="00D365F1"/>
    <w:rsid w:val="00D36C3D"/>
    <w:rsid w:val="00D37545"/>
    <w:rsid w:val="00D37A1A"/>
    <w:rsid w:val="00D37ED5"/>
    <w:rsid w:val="00D41DAA"/>
    <w:rsid w:val="00D42BCD"/>
    <w:rsid w:val="00D42CE0"/>
    <w:rsid w:val="00D42FC9"/>
    <w:rsid w:val="00D431BB"/>
    <w:rsid w:val="00D43D0A"/>
    <w:rsid w:val="00D440F5"/>
    <w:rsid w:val="00D44353"/>
    <w:rsid w:val="00D44ACF"/>
    <w:rsid w:val="00D451BD"/>
    <w:rsid w:val="00D454C1"/>
    <w:rsid w:val="00D461D6"/>
    <w:rsid w:val="00D46A87"/>
    <w:rsid w:val="00D46D10"/>
    <w:rsid w:val="00D47248"/>
    <w:rsid w:val="00D4754B"/>
    <w:rsid w:val="00D476C4"/>
    <w:rsid w:val="00D476EF"/>
    <w:rsid w:val="00D478BA"/>
    <w:rsid w:val="00D47924"/>
    <w:rsid w:val="00D5046B"/>
    <w:rsid w:val="00D50F7D"/>
    <w:rsid w:val="00D5147A"/>
    <w:rsid w:val="00D51A5D"/>
    <w:rsid w:val="00D51BA1"/>
    <w:rsid w:val="00D51DF5"/>
    <w:rsid w:val="00D52C73"/>
    <w:rsid w:val="00D52F6D"/>
    <w:rsid w:val="00D5350B"/>
    <w:rsid w:val="00D538AB"/>
    <w:rsid w:val="00D53F3F"/>
    <w:rsid w:val="00D5425D"/>
    <w:rsid w:val="00D549A6"/>
    <w:rsid w:val="00D54B9F"/>
    <w:rsid w:val="00D54E70"/>
    <w:rsid w:val="00D55310"/>
    <w:rsid w:val="00D55903"/>
    <w:rsid w:val="00D559C9"/>
    <w:rsid w:val="00D563E0"/>
    <w:rsid w:val="00D564B2"/>
    <w:rsid w:val="00D5768C"/>
    <w:rsid w:val="00D57B00"/>
    <w:rsid w:val="00D57B45"/>
    <w:rsid w:val="00D57C26"/>
    <w:rsid w:val="00D609B8"/>
    <w:rsid w:val="00D60F0F"/>
    <w:rsid w:val="00D612EF"/>
    <w:rsid w:val="00D628C0"/>
    <w:rsid w:val="00D63439"/>
    <w:rsid w:val="00D63F14"/>
    <w:rsid w:val="00D642F2"/>
    <w:rsid w:val="00D64CA3"/>
    <w:rsid w:val="00D65431"/>
    <w:rsid w:val="00D656C5"/>
    <w:rsid w:val="00D67158"/>
    <w:rsid w:val="00D67395"/>
    <w:rsid w:val="00D674F4"/>
    <w:rsid w:val="00D6768F"/>
    <w:rsid w:val="00D67909"/>
    <w:rsid w:val="00D70377"/>
    <w:rsid w:val="00D709A8"/>
    <w:rsid w:val="00D70C82"/>
    <w:rsid w:val="00D71F67"/>
    <w:rsid w:val="00D72DA2"/>
    <w:rsid w:val="00D72DFE"/>
    <w:rsid w:val="00D7347E"/>
    <w:rsid w:val="00D73789"/>
    <w:rsid w:val="00D73F81"/>
    <w:rsid w:val="00D7401A"/>
    <w:rsid w:val="00D74BA4"/>
    <w:rsid w:val="00D75050"/>
    <w:rsid w:val="00D750A4"/>
    <w:rsid w:val="00D75424"/>
    <w:rsid w:val="00D75F7E"/>
    <w:rsid w:val="00D7629C"/>
    <w:rsid w:val="00D7726E"/>
    <w:rsid w:val="00D77E17"/>
    <w:rsid w:val="00D801DF"/>
    <w:rsid w:val="00D80279"/>
    <w:rsid w:val="00D8069B"/>
    <w:rsid w:val="00D8077F"/>
    <w:rsid w:val="00D80D93"/>
    <w:rsid w:val="00D811C8"/>
    <w:rsid w:val="00D81289"/>
    <w:rsid w:val="00D819F4"/>
    <w:rsid w:val="00D81FE1"/>
    <w:rsid w:val="00D8264A"/>
    <w:rsid w:val="00D82685"/>
    <w:rsid w:val="00D82B9D"/>
    <w:rsid w:val="00D83069"/>
    <w:rsid w:val="00D83605"/>
    <w:rsid w:val="00D84361"/>
    <w:rsid w:val="00D843F7"/>
    <w:rsid w:val="00D84557"/>
    <w:rsid w:val="00D8465B"/>
    <w:rsid w:val="00D846A5"/>
    <w:rsid w:val="00D85616"/>
    <w:rsid w:val="00D85B70"/>
    <w:rsid w:val="00D860E9"/>
    <w:rsid w:val="00D863C7"/>
    <w:rsid w:val="00D86B03"/>
    <w:rsid w:val="00D86CE8"/>
    <w:rsid w:val="00D87172"/>
    <w:rsid w:val="00D875FA"/>
    <w:rsid w:val="00D87A5C"/>
    <w:rsid w:val="00D87BB5"/>
    <w:rsid w:val="00D9007E"/>
    <w:rsid w:val="00D90593"/>
    <w:rsid w:val="00D9068F"/>
    <w:rsid w:val="00D90902"/>
    <w:rsid w:val="00D90FB1"/>
    <w:rsid w:val="00D9111B"/>
    <w:rsid w:val="00D91502"/>
    <w:rsid w:val="00D9160A"/>
    <w:rsid w:val="00D91A47"/>
    <w:rsid w:val="00D91F85"/>
    <w:rsid w:val="00D92939"/>
    <w:rsid w:val="00D929C5"/>
    <w:rsid w:val="00D92B92"/>
    <w:rsid w:val="00D92D8F"/>
    <w:rsid w:val="00D933EE"/>
    <w:rsid w:val="00D93BAA"/>
    <w:rsid w:val="00D93D66"/>
    <w:rsid w:val="00D93FEA"/>
    <w:rsid w:val="00D943B1"/>
    <w:rsid w:val="00D94526"/>
    <w:rsid w:val="00D949F3"/>
    <w:rsid w:val="00D94C52"/>
    <w:rsid w:val="00D94D6F"/>
    <w:rsid w:val="00D951FE"/>
    <w:rsid w:val="00D956A9"/>
    <w:rsid w:val="00D956BE"/>
    <w:rsid w:val="00D95A37"/>
    <w:rsid w:val="00D95B16"/>
    <w:rsid w:val="00D973AB"/>
    <w:rsid w:val="00D97825"/>
    <w:rsid w:val="00DA0070"/>
    <w:rsid w:val="00DA0878"/>
    <w:rsid w:val="00DA0D00"/>
    <w:rsid w:val="00DA0EA5"/>
    <w:rsid w:val="00DA145F"/>
    <w:rsid w:val="00DA16E0"/>
    <w:rsid w:val="00DA1E24"/>
    <w:rsid w:val="00DA2192"/>
    <w:rsid w:val="00DA2794"/>
    <w:rsid w:val="00DA2844"/>
    <w:rsid w:val="00DA2BB6"/>
    <w:rsid w:val="00DA3C04"/>
    <w:rsid w:val="00DA3C7F"/>
    <w:rsid w:val="00DA4279"/>
    <w:rsid w:val="00DA4CDE"/>
    <w:rsid w:val="00DA4ECE"/>
    <w:rsid w:val="00DA518E"/>
    <w:rsid w:val="00DA5F63"/>
    <w:rsid w:val="00DA62AA"/>
    <w:rsid w:val="00DA6B86"/>
    <w:rsid w:val="00DA6DF1"/>
    <w:rsid w:val="00DA782A"/>
    <w:rsid w:val="00DA7883"/>
    <w:rsid w:val="00DA789C"/>
    <w:rsid w:val="00DB0134"/>
    <w:rsid w:val="00DB0225"/>
    <w:rsid w:val="00DB0BAF"/>
    <w:rsid w:val="00DB0D4B"/>
    <w:rsid w:val="00DB0F6E"/>
    <w:rsid w:val="00DB176C"/>
    <w:rsid w:val="00DB1C15"/>
    <w:rsid w:val="00DB219E"/>
    <w:rsid w:val="00DB260E"/>
    <w:rsid w:val="00DB2DC6"/>
    <w:rsid w:val="00DB2EE0"/>
    <w:rsid w:val="00DB2F34"/>
    <w:rsid w:val="00DB3043"/>
    <w:rsid w:val="00DB307F"/>
    <w:rsid w:val="00DB3670"/>
    <w:rsid w:val="00DB3789"/>
    <w:rsid w:val="00DB3BC1"/>
    <w:rsid w:val="00DB3DE8"/>
    <w:rsid w:val="00DB3F7E"/>
    <w:rsid w:val="00DB3F94"/>
    <w:rsid w:val="00DB3FB7"/>
    <w:rsid w:val="00DB418E"/>
    <w:rsid w:val="00DB452B"/>
    <w:rsid w:val="00DB46BB"/>
    <w:rsid w:val="00DB4C4C"/>
    <w:rsid w:val="00DB4D2A"/>
    <w:rsid w:val="00DB55E3"/>
    <w:rsid w:val="00DB592F"/>
    <w:rsid w:val="00DB61B4"/>
    <w:rsid w:val="00DB6430"/>
    <w:rsid w:val="00DB6648"/>
    <w:rsid w:val="00DB7311"/>
    <w:rsid w:val="00DB7568"/>
    <w:rsid w:val="00DB7651"/>
    <w:rsid w:val="00DB79C7"/>
    <w:rsid w:val="00DB7B24"/>
    <w:rsid w:val="00DB7F59"/>
    <w:rsid w:val="00DC012F"/>
    <w:rsid w:val="00DC0550"/>
    <w:rsid w:val="00DC0830"/>
    <w:rsid w:val="00DC1386"/>
    <w:rsid w:val="00DC172A"/>
    <w:rsid w:val="00DC17CF"/>
    <w:rsid w:val="00DC1D97"/>
    <w:rsid w:val="00DC2881"/>
    <w:rsid w:val="00DC3021"/>
    <w:rsid w:val="00DC3F72"/>
    <w:rsid w:val="00DC4052"/>
    <w:rsid w:val="00DC41E0"/>
    <w:rsid w:val="00DC4276"/>
    <w:rsid w:val="00DC4A6C"/>
    <w:rsid w:val="00DC4DB4"/>
    <w:rsid w:val="00DC519C"/>
    <w:rsid w:val="00DC57A3"/>
    <w:rsid w:val="00DC57C0"/>
    <w:rsid w:val="00DC5DD2"/>
    <w:rsid w:val="00DC60BE"/>
    <w:rsid w:val="00DC6482"/>
    <w:rsid w:val="00DC654A"/>
    <w:rsid w:val="00DC6946"/>
    <w:rsid w:val="00DC6A96"/>
    <w:rsid w:val="00DC70C0"/>
    <w:rsid w:val="00DC76D3"/>
    <w:rsid w:val="00DC795F"/>
    <w:rsid w:val="00DC7B70"/>
    <w:rsid w:val="00DC7CDB"/>
    <w:rsid w:val="00DD0673"/>
    <w:rsid w:val="00DD129A"/>
    <w:rsid w:val="00DD196A"/>
    <w:rsid w:val="00DD1E4C"/>
    <w:rsid w:val="00DD2E6F"/>
    <w:rsid w:val="00DD31C9"/>
    <w:rsid w:val="00DD39FB"/>
    <w:rsid w:val="00DD3B15"/>
    <w:rsid w:val="00DD3F30"/>
    <w:rsid w:val="00DD4432"/>
    <w:rsid w:val="00DD463E"/>
    <w:rsid w:val="00DD4972"/>
    <w:rsid w:val="00DD49E7"/>
    <w:rsid w:val="00DD4D0B"/>
    <w:rsid w:val="00DD51C6"/>
    <w:rsid w:val="00DD546C"/>
    <w:rsid w:val="00DD5EC1"/>
    <w:rsid w:val="00DD641D"/>
    <w:rsid w:val="00DD7932"/>
    <w:rsid w:val="00DD7A67"/>
    <w:rsid w:val="00DE03FC"/>
    <w:rsid w:val="00DE1213"/>
    <w:rsid w:val="00DE1ABA"/>
    <w:rsid w:val="00DE1B3E"/>
    <w:rsid w:val="00DE1D27"/>
    <w:rsid w:val="00DE1FA0"/>
    <w:rsid w:val="00DE2722"/>
    <w:rsid w:val="00DE2820"/>
    <w:rsid w:val="00DE2D22"/>
    <w:rsid w:val="00DE2D8B"/>
    <w:rsid w:val="00DE33E4"/>
    <w:rsid w:val="00DE3609"/>
    <w:rsid w:val="00DE3B65"/>
    <w:rsid w:val="00DE3CFC"/>
    <w:rsid w:val="00DE3E30"/>
    <w:rsid w:val="00DE4017"/>
    <w:rsid w:val="00DE45CB"/>
    <w:rsid w:val="00DE4607"/>
    <w:rsid w:val="00DE4AAA"/>
    <w:rsid w:val="00DE4CAD"/>
    <w:rsid w:val="00DE57CB"/>
    <w:rsid w:val="00DE5EB1"/>
    <w:rsid w:val="00DE64AC"/>
    <w:rsid w:val="00DE70A5"/>
    <w:rsid w:val="00DE7461"/>
    <w:rsid w:val="00DE7A33"/>
    <w:rsid w:val="00DF0071"/>
    <w:rsid w:val="00DF02FD"/>
    <w:rsid w:val="00DF0485"/>
    <w:rsid w:val="00DF08A9"/>
    <w:rsid w:val="00DF1169"/>
    <w:rsid w:val="00DF13DA"/>
    <w:rsid w:val="00DF2029"/>
    <w:rsid w:val="00DF2563"/>
    <w:rsid w:val="00DF29AD"/>
    <w:rsid w:val="00DF3D82"/>
    <w:rsid w:val="00DF3DB2"/>
    <w:rsid w:val="00DF402B"/>
    <w:rsid w:val="00DF4109"/>
    <w:rsid w:val="00DF45A7"/>
    <w:rsid w:val="00DF474B"/>
    <w:rsid w:val="00DF5613"/>
    <w:rsid w:val="00DF59D1"/>
    <w:rsid w:val="00DF5C96"/>
    <w:rsid w:val="00DF6BD4"/>
    <w:rsid w:val="00DF77D1"/>
    <w:rsid w:val="00DF79CD"/>
    <w:rsid w:val="00DF7B20"/>
    <w:rsid w:val="00DF7D37"/>
    <w:rsid w:val="00E00D7B"/>
    <w:rsid w:val="00E00F68"/>
    <w:rsid w:val="00E01303"/>
    <w:rsid w:val="00E017DB"/>
    <w:rsid w:val="00E01E85"/>
    <w:rsid w:val="00E01F52"/>
    <w:rsid w:val="00E02BF1"/>
    <w:rsid w:val="00E02DA6"/>
    <w:rsid w:val="00E02E50"/>
    <w:rsid w:val="00E0306A"/>
    <w:rsid w:val="00E03CE9"/>
    <w:rsid w:val="00E043EF"/>
    <w:rsid w:val="00E045D8"/>
    <w:rsid w:val="00E04B7A"/>
    <w:rsid w:val="00E04EDC"/>
    <w:rsid w:val="00E05912"/>
    <w:rsid w:val="00E05F50"/>
    <w:rsid w:val="00E06413"/>
    <w:rsid w:val="00E065E0"/>
    <w:rsid w:val="00E067E8"/>
    <w:rsid w:val="00E077AD"/>
    <w:rsid w:val="00E07E9F"/>
    <w:rsid w:val="00E103D2"/>
    <w:rsid w:val="00E12115"/>
    <w:rsid w:val="00E12138"/>
    <w:rsid w:val="00E122D7"/>
    <w:rsid w:val="00E12480"/>
    <w:rsid w:val="00E12786"/>
    <w:rsid w:val="00E129AC"/>
    <w:rsid w:val="00E13311"/>
    <w:rsid w:val="00E13552"/>
    <w:rsid w:val="00E138C4"/>
    <w:rsid w:val="00E13B31"/>
    <w:rsid w:val="00E13E69"/>
    <w:rsid w:val="00E141C5"/>
    <w:rsid w:val="00E14211"/>
    <w:rsid w:val="00E14E61"/>
    <w:rsid w:val="00E1532C"/>
    <w:rsid w:val="00E158AD"/>
    <w:rsid w:val="00E164A9"/>
    <w:rsid w:val="00E165FE"/>
    <w:rsid w:val="00E1730E"/>
    <w:rsid w:val="00E1749F"/>
    <w:rsid w:val="00E205BD"/>
    <w:rsid w:val="00E207AB"/>
    <w:rsid w:val="00E214B5"/>
    <w:rsid w:val="00E21B5A"/>
    <w:rsid w:val="00E21FCC"/>
    <w:rsid w:val="00E21FFF"/>
    <w:rsid w:val="00E22114"/>
    <w:rsid w:val="00E222FE"/>
    <w:rsid w:val="00E227BB"/>
    <w:rsid w:val="00E22F5C"/>
    <w:rsid w:val="00E23067"/>
    <w:rsid w:val="00E231F8"/>
    <w:rsid w:val="00E233D8"/>
    <w:rsid w:val="00E24307"/>
    <w:rsid w:val="00E246F1"/>
    <w:rsid w:val="00E258E8"/>
    <w:rsid w:val="00E26088"/>
    <w:rsid w:val="00E261ED"/>
    <w:rsid w:val="00E268B0"/>
    <w:rsid w:val="00E26BE0"/>
    <w:rsid w:val="00E26CC5"/>
    <w:rsid w:val="00E26F36"/>
    <w:rsid w:val="00E2701C"/>
    <w:rsid w:val="00E2796C"/>
    <w:rsid w:val="00E27C0D"/>
    <w:rsid w:val="00E30F41"/>
    <w:rsid w:val="00E314A2"/>
    <w:rsid w:val="00E31C6F"/>
    <w:rsid w:val="00E31D36"/>
    <w:rsid w:val="00E3269C"/>
    <w:rsid w:val="00E33017"/>
    <w:rsid w:val="00E33283"/>
    <w:rsid w:val="00E3328B"/>
    <w:rsid w:val="00E333BC"/>
    <w:rsid w:val="00E33EEC"/>
    <w:rsid w:val="00E33F7D"/>
    <w:rsid w:val="00E34896"/>
    <w:rsid w:val="00E3541E"/>
    <w:rsid w:val="00E35598"/>
    <w:rsid w:val="00E35E6F"/>
    <w:rsid w:val="00E35EF2"/>
    <w:rsid w:val="00E36175"/>
    <w:rsid w:val="00E36490"/>
    <w:rsid w:val="00E365D5"/>
    <w:rsid w:val="00E36A47"/>
    <w:rsid w:val="00E36AAB"/>
    <w:rsid w:val="00E36B4E"/>
    <w:rsid w:val="00E374A6"/>
    <w:rsid w:val="00E37B4A"/>
    <w:rsid w:val="00E405A3"/>
    <w:rsid w:val="00E41EBB"/>
    <w:rsid w:val="00E421EA"/>
    <w:rsid w:val="00E42620"/>
    <w:rsid w:val="00E428A7"/>
    <w:rsid w:val="00E42B89"/>
    <w:rsid w:val="00E43196"/>
    <w:rsid w:val="00E43B33"/>
    <w:rsid w:val="00E4445F"/>
    <w:rsid w:val="00E448E1"/>
    <w:rsid w:val="00E45AF0"/>
    <w:rsid w:val="00E45EFD"/>
    <w:rsid w:val="00E46279"/>
    <w:rsid w:val="00E464AE"/>
    <w:rsid w:val="00E464DF"/>
    <w:rsid w:val="00E46739"/>
    <w:rsid w:val="00E47529"/>
    <w:rsid w:val="00E478D1"/>
    <w:rsid w:val="00E47AFF"/>
    <w:rsid w:val="00E50878"/>
    <w:rsid w:val="00E508B0"/>
    <w:rsid w:val="00E513A4"/>
    <w:rsid w:val="00E514B8"/>
    <w:rsid w:val="00E51922"/>
    <w:rsid w:val="00E51BFF"/>
    <w:rsid w:val="00E52CDD"/>
    <w:rsid w:val="00E52CE7"/>
    <w:rsid w:val="00E52D23"/>
    <w:rsid w:val="00E53598"/>
    <w:rsid w:val="00E5401C"/>
    <w:rsid w:val="00E54502"/>
    <w:rsid w:val="00E549BB"/>
    <w:rsid w:val="00E54AF0"/>
    <w:rsid w:val="00E54D63"/>
    <w:rsid w:val="00E550C0"/>
    <w:rsid w:val="00E6008B"/>
    <w:rsid w:val="00E605FD"/>
    <w:rsid w:val="00E60825"/>
    <w:rsid w:val="00E60995"/>
    <w:rsid w:val="00E60BB8"/>
    <w:rsid w:val="00E613D9"/>
    <w:rsid w:val="00E61DA9"/>
    <w:rsid w:val="00E62077"/>
    <w:rsid w:val="00E6275D"/>
    <w:rsid w:val="00E629C5"/>
    <w:rsid w:val="00E62C35"/>
    <w:rsid w:val="00E62C7D"/>
    <w:rsid w:val="00E63503"/>
    <w:rsid w:val="00E639F5"/>
    <w:rsid w:val="00E63B39"/>
    <w:rsid w:val="00E645C5"/>
    <w:rsid w:val="00E647E8"/>
    <w:rsid w:val="00E66599"/>
    <w:rsid w:val="00E70256"/>
    <w:rsid w:val="00E7032C"/>
    <w:rsid w:val="00E7055C"/>
    <w:rsid w:val="00E705A8"/>
    <w:rsid w:val="00E705C4"/>
    <w:rsid w:val="00E709DB"/>
    <w:rsid w:val="00E712C8"/>
    <w:rsid w:val="00E7132C"/>
    <w:rsid w:val="00E71470"/>
    <w:rsid w:val="00E72114"/>
    <w:rsid w:val="00E735FC"/>
    <w:rsid w:val="00E7372F"/>
    <w:rsid w:val="00E73C33"/>
    <w:rsid w:val="00E73FA4"/>
    <w:rsid w:val="00E748D0"/>
    <w:rsid w:val="00E749F5"/>
    <w:rsid w:val="00E74A41"/>
    <w:rsid w:val="00E74D58"/>
    <w:rsid w:val="00E752F3"/>
    <w:rsid w:val="00E75414"/>
    <w:rsid w:val="00E75880"/>
    <w:rsid w:val="00E759A2"/>
    <w:rsid w:val="00E75A79"/>
    <w:rsid w:val="00E76356"/>
    <w:rsid w:val="00E76BBF"/>
    <w:rsid w:val="00E76D8C"/>
    <w:rsid w:val="00E76E72"/>
    <w:rsid w:val="00E773EF"/>
    <w:rsid w:val="00E77888"/>
    <w:rsid w:val="00E77958"/>
    <w:rsid w:val="00E77CF9"/>
    <w:rsid w:val="00E808D9"/>
    <w:rsid w:val="00E814C0"/>
    <w:rsid w:val="00E81AFB"/>
    <w:rsid w:val="00E81FC8"/>
    <w:rsid w:val="00E82122"/>
    <w:rsid w:val="00E8273F"/>
    <w:rsid w:val="00E82D7A"/>
    <w:rsid w:val="00E83545"/>
    <w:rsid w:val="00E83C87"/>
    <w:rsid w:val="00E842AE"/>
    <w:rsid w:val="00E84C1C"/>
    <w:rsid w:val="00E8655F"/>
    <w:rsid w:val="00E866B5"/>
    <w:rsid w:val="00E86760"/>
    <w:rsid w:val="00E868A0"/>
    <w:rsid w:val="00E87554"/>
    <w:rsid w:val="00E87668"/>
    <w:rsid w:val="00E90781"/>
    <w:rsid w:val="00E91541"/>
    <w:rsid w:val="00E91615"/>
    <w:rsid w:val="00E91977"/>
    <w:rsid w:val="00E91E7F"/>
    <w:rsid w:val="00E9210F"/>
    <w:rsid w:val="00E92140"/>
    <w:rsid w:val="00E93861"/>
    <w:rsid w:val="00E939C3"/>
    <w:rsid w:val="00E93E8C"/>
    <w:rsid w:val="00E94E35"/>
    <w:rsid w:val="00E9524D"/>
    <w:rsid w:val="00E953B0"/>
    <w:rsid w:val="00E95A88"/>
    <w:rsid w:val="00E962B7"/>
    <w:rsid w:val="00E962FB"/>
    <w:rsid w:val="00E96784"/>
    <w:rsid w:val="00E96A97"/>
    <w:rsid w:val="00E97057"/>
    <w:rsid w:val="00E9766B"/>
    <w:rsid w:val="00E97758"/>
    <w:rsid w:val="00E97785"/>
    <w:rsid w:val="00EA0FFD"/>
    <w:rsid w:val="00EA13C7"/>
    <w:rsid w:val="00EA203D"/>
    <w:rsid w:val="00EA2407"/>
    <w:rsid w:val="00EA241A"/>
    <w:rsid w:val="00EA288C"/>
    <w:rsid w:val="00EA29FB"/>
    <w:rsid w:val="00EA2BEB"/>
    <w:rsid w:val="00EA38AF"/>
    <w:rsid w:val="00EA40E2"/>
    <w:rsid w:val="00EA5837"/>
    <w:rsid w:val="00EA58D0"/>
    <w:rsid w:val="00EA5A93"/>
    <w:rsid w:val="00EA619B"/>
    <w:rsid w:val="00EB003F"/>
    <w:rsid w:val="00EB023E"/>
    <w:rsid w:val="00EB083D"/>
    <w:rsid w:val="00EB0A60"/>
    <w:rsid w:val="00EB0C4F"/>
    <w:rsid w:val="00EB1269"/>
    <w:rsid w:val="00EB184F"/>
    <w:rsid w:val="00EB1931"/>
    <w:rsid w:val="00EB20A2"/>
    <w:rsid w:val="00EB20B6"/>
    <w:rsid w:val="00EB219B"/>
    <w:rsid w:val="00EB22C6"/>
    <w:rsid w:val="00EB2358"/>
    <w:rsid w:val="00EB24D1"/>
    <w:rsid w:val="00EB2EBC"/>
    <w:rsid w:val="00EB33E2"/>
    <w:rsid w:val="00EB3464"/>
    <w:rsid w:val="00EB3577"/>
    <w:rsid w:val="00EB3615"/>
    <w:rsid w:val="00EB37F0"/>
    <w:rsid w:val="00EB394C"/>
    <w:rsid w:val="00EB3A8C"/>
    <w:rsid w:val="00EB3CB6"/>
    <w:rsid w:val="00EB5347"/>
    <w:rsid w:val="00EB58C3"/>
    <w:rsid w:val="00EB7E4B"/>
    <w:rsid w:val="00EB7E85"/>
    <w:rsid w:val="00EB7FDA"/>
    <w:rsid w:val="00EC00FD"/>
    <w:rsid w:val="00EC01E0"/>
    <w:rsid w:val="00EC0445"/>
    <w:rsid w:val="00EC0497"/>
    <w:rsid w:val="00EC04C9"/>
    <w:rsid w:val="00EC15CD"/>
    <w:rsid w:val="00EC1906"/>
    <w:rsid w:val="00EC2764"/>
    <w:rsid w:val="00EC2E9B"/>
    <w:rsid w:val="00EC3123"/>
    <w:rsid w:val="00EC3162"/>
    <w:rsid w:val="00EC31C6"/>
    <w:rsid w:val="00EC3638"/>
    <w:rsid w:val="00EC3655"/>
    <w:rsid w:val="00EC3C7B"/>
    <w:rsid w:val="00EC40E7"/>
    <w:rsid w:val="00EC4257"/>
    <w:rsid w:val="00EC43F8"/>
    <w:rsid w:val="00EC4CDE"/>
    <w:rsid w:val="00EC50E3"/>
    <w:rsid w:val="00EC6BDC"/>
    <w:rsid w:val="00EC740B"/>
    <w:rsid w:val="00EC78DD"/>
    <w:rsid w:val="00EC7E48"/>
    <w:rsid w:val="00ED00FD"/>
    <w:rsid w:val="00ED07AC"/>
    <w:rsid w:val="00ED0AAF"/>
    <w:rsid w:val="00ED0DC8"/>
    <w:rsid w:val="00ED133F"/>
    <w:rsid w:val="00ED1622"/>
    <w:rsid w:val="00ED1B2B"/>
    <w:rsid w:val="00ED2687"/>
    <w:rsid w:val="00ED2B6E"/>
    <w:rsid w:val="00ED2BCF"/>
    <w:rsid w:val="00ED2E5B"/>
    <w:rsid w:val="00ED2F94"/>
    <w:rsid w:val="00ED312E"/>
    <w:rsid w:val="00ED3728"/>
    <w:rsid w:val="00ED3C1A"/>
    <w:rsid w:val="00ED40C9"/>
    <w:rsid w:val="00ED454A"/>
    <w:rsid w:val="00ED4D17"/>
    <w:rsid w:val="00ED5A2E"/>
    <w:rsid w:val="00ED5E6B"/>
    <w:rsid w:val="00ED5F60"/>
    <w:rsid w:val="00ED6293"/>
    <w:rsid w:val="00ED62D5"/>
    <w:rsid w:val="00ED68B1"/>
    <w:rsid w:val="00ED6AA5"/>
    <w:rsid w:val="00ED76A8"/>
    <w:rsid w:val="00ED76BA"/>
    <w:rsid w:val="00ED7C1C"/>
    <w:rsid w:val="00ED7C96"/>
    <w:rsid w:val="00ED7DCA"/>
    <w:rsid w:val="00EE00C9"/>
    <w:rsid w:val="00EE057F"/>
    <w:rsid w:val="00EE0695"/>
    <w:rsid w:val="00EE0B85"/>
    <w:rsid w:val="00EE0F96"/>
    <w:rsid w:val="00EE12E5"/>
    <w:rsid w:val="00EE1A9B"/>
    <w:rsid w:val="00EE1D2C"/>
    <w:rsid w:val="00EE29CC"/>
    <w:rsid w:val="00EE34EC"/>
    <w:rsid w:val="00EE469A"/>
    <w:rsid w:val="00EE5283"/>
    <w:rsid w:val="00EE5447"/>
    <w:rsid w:val="00EE5CAE"/>
    <w:rsid w:val="00EE5E35"/>
    <w:rsid w:val="00EE602C"/>
    <w:rsid w:val="00EE632D"/>
    <w:rsid w:val="00EE63C7"/>
    <w:rsid w:val="00EE7027"/>
    <w:rsid w:val="00EE782D"/>
    <w:rsid w:val="00EF0085"/>
    <w:rsid w:val="00EF0BCA"/>
    <w:rsid w:val="00EF0D7B"/>
    <w:rsid w:val="00EF2248"/>
    <w:rsid w:val="00EF25E0"/>
    <w:rsid w:val="00EF2A45"/>
    <w:rsid w:val="00EF2F11"/>
    <w:rsid w:val="00EF2FBE"/>
    <w:rsid w:val="00EF394F"/>
    <w:rsid w:val="00EF3CEF"/>
    <w:rsid w:val="00EF44C2"/>
    <w:rsid w:val="00EF4644"/>
    <w:rsid w:val="00EF5458"/>
    <w:rsid w:val="00EF59D8"/>
    <w:rsid w:val="00EF63A5"/>
    <w:rsid w:val="00EF666E"/>
    <w:rsid w:val="00EF7364"/>
    <w:rsid w:val="00EF753F"/>
    <w:rsid w:val="00EF765E"/>
    <w:rsid w:val="00F00795"/>
    <w:rsid w:val="00F011AC"/>
    <w:rsid w:val="00F0126C"/>
    <w:rsid w:val="00F012EA"/>
    <w:rsid w:val="00F0154C"/>
    <w:rsid w:val="00F024F3"/>
    <w:rsid w:val="00F02D08"/>
    <w:rsid w:val="00F03918"/>
    <w:rsid w:val="00F03AB1"/>
    <w:rsid w:val="00F04393"/>
    <w:rsid w:val="00F0466B"/>
    <w:rsid w:val="00F046E0"/>
    <w:rsid w:val="00F04733"/>
    <w:rsid w:val="00F05D1E"/>
    <w:rsid w:val="00F069B6"/>
    <w:rsid w:val="00F06E62"/>
    <w:rsid w:val="00F076D5"/>
    <w:rsid w:val="00F0770D"/>
    <w:rsid w:val="00F07A0D"/>
    <w:rsid w:val="00F07A88"/>
    <w:rsid w:val="00F07C87"/>
    <w:rsid w:val="00F10106"/>
    <w:rsid w:val="00F102F1"/>
    <w:rsid w:val="00F1074B"/>
    <w:rsid w:val="00F10858"/>
    <w:rsid w:val="00F10D59"/>
    <w:rsid w:val="00F11581"/>
    <w:rsid w:val="00F115B6"/>
    <w:rsid w:val="00F1173F"/>
    <w:rsid w:val="00F11E2C"/>
    <w:rsid w:val="00F11ED1"/>
    <w:rsid w:val="00F12266"/>
    <w:rsid w:val="00F123ED"/>
    <w:rsid w:val="00F12C9F"/>
    <w:rsid w:val="00F133D4"/>
    <w:rsid w:val="00F148AC"/>
    <w:rsid w:val="00F14A3D"/>
    <w:rsid w:val="00F14CD3"/>
    <w:rsid w:val="00F15140"/>
    <w:rsid w:val="00F1525E"/>
    <w:rsid w:val="00F154C4"/>
    <w:rsid w:val="00F15579"/>
    <w:rsid w:val="00F155D4"/>
    <w:rsid w:val="00F15752"/>
    <w:rsid w:val="00F1596A"/>
    <w:rsid w:val="00F15B84"/>
    <w:rsid w:val="00F15BF6"/>
    <w:rsid w:val="00F15C8A"/>
    <w:rsid w:val="00F15E50"/>
    <w:rsid w:val="00F16EF3"/>
    <w:rsid w:val="00F176B8"/>
    <w:rsid w:val="00F17881"/>
    <w:rsid w:val="00F17A98"/>
    <w:rsid w:val="00F17F9F"/>
    <w:rsid w:val="00F17FDE"/>
    <w:rsid w:val="00F2043F"/>
    <w:rsid w:val="00F2072D"/>
    <w:rsid w:val="00F20803"/>
    <w:rsid w:val="00F20854"/>
    <w:rsid w:val="00F20866"/>
    <w:rsid w:val="00F20B7F"/>
    <w:rsid w:val="00F212CE"/>
    <w:rsid w:val="00F224D8"/>
    <w:rsid w:val="00F22586"/>
    <w:rsid w:val="00F22601"/>
    <w:rsid w:val="00F2347A"/>
    <w:rsid w:val="00F23AE7"/>
    <w:rsid w:val="00F23C4C"/>
    <w:rsid w:val="00F2440C"/>
    <w:rsid w:val="00F24540"/>
    <w:rsid w:val="00F24FF4"/>
    <w:rsid w:val="00F2569E"/>
    <w:rsid w:val="00F25E17"/>
    <w:rsid w:val="00F25F18"/>
    <w:rsid w:val="00F261AD"/>
    <w:rsid w:val="00F265E0"/>
    <w:rsid w:val="00F267A2"/>
    <w:rsid w:val="00F272AF"/>
    <w:rsid w:val="00F3001F"/>
    <w:rsid w:val="00F302C4"/>
    <w:rsid w:val="00F303E9"/>
    <w:rsid w:val="00F31223"/>
    <w:rsid w:val="00F31514"/>
    <w:rsid w:val="00F3192D"/>
    <w:rsid w:val="00F31F23"/>
    <w:rsid w:val="00F325CE"/>
    <w:rsid w:val="00F34993"/>
    <w:rsid w:val="00F35D9A"/>
    <w:rsid w:val="00F36330"/>
    <w:rsid w:val="00F36577"/>
    <w:rsid w:val="00F365EE"/>
    <w:rsid w:val="00F36BEF"/>
    <w:rsid w:val="00F36FAB"/>
    <w:rsid w:val="00F379D0"/>
    <w:rsid w:val="00F406F1"/>
    <w:rsid w:val="00F41774"/>
    <w:rsid w:val="00F417D1"/>
    <w:rsid w:val="00F41A2A"/>
    <w:rsid w:val="00F41C14"/>
    <w:rsid w:val="00F41FF8"/>
    <w:rsid w:val="00F429C8"/>
    <w:rsid w:val="00F43D23"/>
    <w:rsid w:val="00F4405C"/>
    <w:rsid w:val="00F4411D"/>
    <w:rsid w:val="00F4467E"/>
    <w:rsid w:val="00F44D64"/>
    <w:rsid w:val="00F4596B"/>
    <w:rsid w:val="00F45A43"/>
    <w:rsid w:val="00F45D43"/>
    <w:rsid w:val="00F4621A"/>
    <w:rsid w:val="00F46284"/>
    <w:rsid w:val="00F464CF"/>
    <w:rsid w:val="00F46711"/>
    <w:rsid w:val="00F46943"/>
    <w:rsid w:val="00F46A37"/>
    <w:rsid w:val="00F47033"/>
    <w:rsid w:val="00F47FFE"/>
    <w:rsid w:val="00F5080D"/>
    <w:rsid w:val="00F508C7"/>
    <w:rsid w:val="00F50F4B"/>
    <w:rsid w:val="00F50FA5"/>
    <w:rsid w:val="00F51473"/>
    <w:rsid w:val="00F5166A"/>
    <w:rsid w:val="00F51A23"/>
    <w:rsid w:val="00F51AC9"/>
    <w:rsid w:val="00F51DB9"/>
    <w:rsid w:val="00F524A8"/>
    <w:rsid w:val="00F525EB"/>
    <w:rsid w:val="00F5272E"/>
    <w:rsid w:val="00F52EB4"/>
    <w:rsid w:val="00F52F39"/>
    <w:rsid w:val="00F5306D"/>
    <w:rsid w:val="00F533A2"/>
    <w:rsid w:val="00F5346A"/>
    <w:rsid w:val="00F53B85"/>
    <w:rsid w:val="00F53CF7"/>
    <w:rsid w:val="00F53F89"/>
    <w:rsid w:val="00F54626"/>
    <w:rsid w:val="00F54B22"/>
    <w:rsid w:val="00F54FAB"/>
    <w:rsid w:val="00F55072"/>
    <w:rsid w:val="00F557C5"/>
    <w:rsid w:val="00F55CCB"/>
    <w:rsid w:val="00F564E2"/>
    <w:rsid w:val="00F566FE"/>
    <w:rsid w:val="00F56AB1"/>
    <w:rsid w:val="00F56B70"/>
    <w:rsid w:val="00F56DFB"/>
    <w:rsid w:val="00F575E7"/>
    <w:rsid w:val="00F57A88"/>
    <w:rsid w:val="00F57F98"/>
    <w:rsid w:val="00F60241"/>
    <w:rsid w:val="00F60CC3"/>
    <w:rsid w:val="00F61BDE"/>
    <w:rsid w:val="00F61DE4"/>
    <w:rsid w:val="00F620BF"/>
    <w:rsid w:val="00F62D9F"/>
    <w:rsid w:val="00F63DC0"/>
    <w:rsid w:val="00F63DE1"/>
    <w:rsid w:val="00F64281"/>
    <w:rsid w:val="00F642AC"/>
    <w:rsid w:val="00F648BB"/>
    <w:rsid w:val="00F652E4"/>
    <w:rsid w:val="00F65A00"/>
    <w:rsid w:val="00F65DF7"/>
    <w:rsid w:val="00F65EE1"/>
    <w:rsid w:val="00F66156"/>
    <w:rsid w:val="00F66892"/>
    <w:rsid w:val="00F66A67"/>
    <w:rsid w:val="00F6710F"/>
    <w:rsid w:val="00F6725D"/>
    <w:rsid w:val="00F67590"/>
    <w:rsid w:val="00F678DF"/>
    <w:rsid w:val="00F67B71"/>
    <w:rsid w:val="00F703A1"/>
    <w:rsid w:val="00F70AC0"/>
    <w:rsid w:val="00F71084"/>
    <w:rsid w:val="00F71339"/>
    <w:rsid w:val="00F71A9A"/>
    <w:rsid w:val="00F71BC0"/>
    <w:rsid w:val="00F720AE"/>
    <w:rsid w:val="00F72B0C"/>
    <w:rsid w:val="00F7338F"/>
    <w:rsid w:val="00F735F9"/>
    <w:rsid w:val="00F73926"/>
    <w:rsid w:val="00F73C2E"/>
    <w:rsid w:val="00F73E62"/>
    <w:rsid w:val="00F74B6D"/>
    <w:rsid w:val="00F74DF1"/>
    <w:rsid w:val="00F74F6E"/>
    <w:rsid w:val="00F756D4"/>
    <w:rsid w:val="00F75ABA"/>
    <w:rsid w:val="00F75EC7"/>
    <w:rsid w:val="00F7608C"/>
    <w:rsid w:val="00F76D12"/>
    <w:rsid w:val="00F77503"/>
    <w:rsid w:val="00F7765B"/>
    <w:rsid w:val="00F777E9"/>
    <w:rsid w:val="00F80197"/>
    <w:rsid w:val="00F8067B"/>
    <w:rsid w:val="00F81585"/>
    <w:rsid w:val="00F8158C"/>
    <w:rsid w:val="00F81A76"/>
    <w:rsid w:val="00F81E2B"/>
    <w:rsid w:val="00F8215C"/>
    <w:rsid w:val="00F82219"/>
    <w:rsid w:val="00F82AFF"/>
    <w:rsid w:val="00F82B31"/>
    <w:rsid w:val="00F8313E"/>
    <w:rsid w:val="00F835BD"/>
    <w:rsid w:val="00F837E1"/>
    <w:rsid w:val="00F83AC7"/>
    <w:rsid w:val="00F84FE7"/>
    <w:rsid w:val="00F850A3"/>
    <w:rsid w:val="00F8520D"/>
    <w:rsid w:val="00F85481"/>
    <w:rsid w:val="00F859F5"/>
    <w:rsid w:val="00F85FA6"/>
    <w:rsid w:val="00F8682C"/>
    <w:rsid w:val="00F86982"/>
    <w:rsid w:val="00F87701"/>
    <w:rsid w:val="00F879FA"/>
    <w:rsid w:val="00F9007F"/>
    <w:rsid w:val="00F90679"/>
    <w:rsid w:val="00F90886"/>
    <w:rsid w:val="00F91080"/>
    <w:rsid w:val="00F91AA0"/>
    <w:rsid w:val="00F92473"/>
    <w:rsid w:val="00F927AD"/>
    <w:rsid w:val="00F9335F"/>
    <w:rsid w:val="00F93D56"/>
    <w:rsid w:val="00F94072"/>
    <w:rsid w:val="00F94813"/>
    <w:rsid w:val="00F94FC0"/>
    <w:rsid w:val="00F9515D"/>
    <w:rsid w:val="00F95E0F"/>
    <w:rsid w:val="00F95E1B"/>
    <w:rsid w:val="00F961AD"/>
    <w:rsid w:val="00F962F8"/>
    <w:rsid w:val="00F970D0"/>
    <w:rsid w:val="00F9730A"/>
    <w:rsid w:val="00F9749A"/>
    <w:rsid w:val="00FA085F"/>
    <w:rsid w:val="00FA1BE0"/>
    <w:rsid w:val="00FA20F9"/>
    <w:rsid w:val="00FA244E"/>
    <w:rsid w:val="00FA2884"/>
    <w:rsid w:val="00FA3064"/>
    <w:rsid w:val="00FA3853"/>
    <w:rsid w:val="00FA3BFA"/>
    <w:rsid w:val="00FA4751"/>
    <w:rsid w:val="00FA5615"/>
    <w:rsid w:val="00FA5AA1"/>
    <w:rsid w:val="00FA66EC"/>
    <w:rsid w:val="00FA6787"/>
    <w:rsid w:val="00FA6E8B"/>
    <w:rsid w:val="00FA78DF"/>
    <w:rsid w:val="00FB0C30"/>
    <w:rsid w:val="00FB0E47"/>
    <w:rsid w:val="00FB1796"/>
    <w:rsid w:val="00FB2054"/>
    <w:rsid w:val="00FB2086"/>
    <w:rsid w:val="00FB20AE"/>
    <w:rsid w:val="00FB2AE5"/>
    <w:rsid w:val="00FB30F4"/>
    <w:rsid w:val="00FB3CBF"/>
    <w:rsid w:val="00FB4035"/>
    <w:rsid w:val="00FB45E9"/>
    <w:rsid w:val="00FB5614"/>
    <w:rsid w:val="00FB5D46"/>
    <w:rsid w:val="00FB5D88"/>
    <w:rsid w:val="00FB6022"/>
    <w:rsid w:val="00FB7CB4"/>
    <w:rsid w:val="00FB7EFB"/>
    <w:rsid w:val="00FB7F37"/>
    <w:rsid w:val="00FB7FC6"/>
    <w:rsid w:val="00FC070A"/>
    <w:rsid w:val="00FC1188"/>
    <w:rsid w:val="00FC1394"/>
    <w:rsid w:val="00FC140B"/>
    <w:rsid w:val="00FC2141"/>
    <w:rsid w:val="00FC2265"/>
    <w:rsid w:val="00FC2E69"/>
    <w:rsid w:val="00FC2F99"/>
    <w:rsid w:val="00FC5366"/>
    <w:rsid w:val="00FC56E9"/>
    <w:rsid w:val="00FC5D68"/>
    <w:rsid w:val="00FC5E71"/>
    <w:rsid w:val="00FC6506"/>
    <w:rsid w:val="00FC68A6"/>
    <w:rsid w:val="00FC74AF"/>
    <w:rsid w:val="00FC7902"/>
    <w:rsid w:val="00FD1467"/>
    <w:rsid w:val="00FD159F"/>
    <w:rsid w:val="00FD1692"/>
    <w:rsid w:val="00FD1796"/>
    <w:rsid w:val="00FD2271"/>
    <w:rsid w:val="00FD2566"/>
    <w:rsid w:val="00FD2602"/>
    <w:rsid w:val="00FD2CEB"/>
    <w:rsid w:val="00FD3426"/>
    <w:rsid w:val="00FD3D06"/>
    <w:rsid w:val="00FD4362"/>
    <w:rsid w:val="00FD503A"/>
    <w:rsid w:val="00FD54D3"/>
    <w:rsid w:val="00FD56DE"/>
    <w:rsid w:val="00FD5DCF"/>
    <w:rsid w:val="00FD6244"/>
    <w:rsid w:val="00FD6670"/>
    <w:rsid w:val="00FD6999"/>
    <w:rsid w:val="00FD72FF"/>
    <w:rsid w:val="00FD76B4"/>
    <w:rsid w:val="00FD7AE6"/>
    <w:rsid w:val="00FD7C94"/>
    <w:rsid w:val="00FE034A"/>
    <w:rsid w:val="00FE0E1B"/>
    <w:rsid w:val="00FE11BD"/>
    <w:rsid w:val="00FE15F5"/>
    <w:rsid w:val="00FE1F46"/>
    <w:rsid w:val="00FE2E65"/>
    <w:rsid w:val="00FE3404"/>
    <w:rsid w:val="00FE3775"/>
    <w:rsid w:val="00FE3C81"/>
    <w:rsid w:val="00FE3EC0"/>
    <w:rsid w:val="00FE4073"/>
    <w:rsid w:val="00FE45C5"/>
    <w:rsid w:val="00FE4720"/>
    <w:rsid w:val="00FE4C2F"/>
    <w:rsid w:val="00FE5240"/>
    <w:rsid w:val="00FE535A"/>
    <w:rsid w:val="00FE5868"/>
    <w:rsid w:val="00FE5BFC"/>
    <w:rsid w:val="00FE5C68"/>
    <w:rsid w:val="00FE5E56"/>
    <w:rsid w:val="00FE748F"/>
    <w:rsid w:val="00FE779C"/>
    <w:rsid w:val="00FF0AA5"/>
    <w:rsid w:val="00FF0B65"/>
    <w:rsid w:val="00FF0E11"/>
    <w:rsid w:val="00FF10EA"/>
    <w:rsid w:val="00FF139C"/>
    <w:rsid w:val="00FF1B4B"/>
    <w:rsid w:val="00FF1B61"/>
    <w:rsid w:val="00FF2CFC"/>
    <w:rsid w:val="00FF3182"/>
    <w:rsid w:val="00FF3A14"/>
    <w:rsid w:val="00FF4010"/>
    <w:rsid w:val="00FF56B4"/>
    <w:rsid w:val="00FF65DA"/>
    <w:rsid w:val="00FF6C64"/>
    <w:rsid w:val="00FF6DE1"/>
    <w:rsid w:val="00FF778C"/>
    <w:rsid w:val="00FF7B6B"/>
    <w:rsid w:val="00FF7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53A54D4"/>
  <w15:chartTrackingRefBased/>
  <w15:docId w15:val="{24E183D1-548B-4365-BC66-184040BBEF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iPriority="0" w:unhideWhenUsed="1"/>
    <w:lsdException w:name="caption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iPriority="0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iPriority="0" w:unhideWhenUsed="1"/>
    <w:lsdException w:name="macro" w:semiHidden="1" w:unhideWhenUsed="1"/>
    <w:lsdException w:name="toa heading" w:semiHidden="1" w:uiPriority="0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iPriority="0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iPriority="0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45D67"/>
    <w:rPr>
      <w:rFonts w:ascii="Arial" w:eastAsia="Times New Roman" w:hAnsi="Arial"/>
      <w:sz w:val="22"/>
      <w:lang w:eastAsia="en-US"/>
    </w:rPr>
  </w:style>
  <w:style w:type="paragraph" w:styleId="1">
    <w:name w:val="heading 1"/>
    <w:aliases w:val="SQS_Heading1"/>
    <w:basedOn w:val="HeadingBase"/>
    <w:next w:val="a1"/>
    <w:link w:val="10"/>
    <w:qFormat/>
    <w:rsid w:val="002670C6"/>
    <w:pPr>
      <w:pageBreakBefore/>
      <w:numPr>
        <w:numId w:val="13"/>
      </w:numPr>
      <w:pBdr>
        <w:top w:val="single" w:sz="48" w:space="3" w:color="FFFFFF"/>
        <w:left w:val="single" w:sz="6" w:space="3" w:color="FFFFFF"/>
        <w:bottom w:val="single" w:sz="6" w:space="3" w:color="FFFFFF"/>
      </w:pBdr>
      <w:shd w:val="solid" w:color="auto" w:fill="auto"/>
      <w:adjustRightInd w:val="0"/>
      <w:spacing w:before="100" w:beforeAutospacing="1" w:after="100" w:afterAutospacing="1" w:line="240" w:lineRule="atLeast"/>
      <w:outlineLvl w:val="0"/>
    </w:pPr>
    <w:rPr>
      <w:rFonts w:ascii="黑体" w:eastAsia="黑体"/>
      <w:color w:val="FFFFFF" w:themeColor="background1"/>
      <w:spacing w:val="0"/>
      <w:kern w:val="20"/>
      <w:position w:val="8"/>
      <w:sz w:val="32"/>
      <w:lang w:val="x-none" w:eastAsia="x-none"/>
    </w:rPr>
  </w:style>
  <w:style w:type="paragraph" w:styleId="2">
    <w:name w:val="heading 2"/>
    <w:aliases w:val="SQS_Heading 2,h2,H2,A,Header 2,l2,Level 2 Head,heading 2,título 2,kop 14/b,Head2A,Heading 2 Number,Heading 2a,PARA2,T2,PARA21,PARA22,PARA23,T21,PARA24,T22,PARA25,T23,Chapter Number/Appendix Letter,chn,Sub-Head1,Activity,Chapter Title"/>
    <w:basedOn w:val="HeadingBase"/>
    <w:next w:val="a1"/>
    <w:link w:val="20"/>
    <w:qFormat/>
    <w:rsid w:val="002670C6"/>
    <w:pPr>
      <w:numPr>
        <w:ilvl w:val="1"/>
        <w:numId w:val="13"/>
      </w:numPr>
      <w:tabs>
        <w:tab w:val="left" w:pos="720"/>
      </w:tabs>
      <w:adjustRightInd w:val="0"/>
      <w:spacing w:before="260" w:after="260" w:line="300" w:lineRule="auto"/>
      <w:outlineLvl w:val="1"/>
    </w:pPr>
    <w:rPr>
      <w:rFonts w:ascii="黑体" w:eastAsia="黑体"/>
      <w:spacing w:val="0"/>
      <w:sz w:val="30"/>
      <w:lang w:val="x-none" w:eastAsia="x-none"/>
    </w:rPr>
  </w:style>
  <w:style w:type="paragraph" w:styleId="3">
    <w:name w:val="heading 3"/>
    <w:aliases w:val="SQS_Heading3"/>
    <w:basedOn w:val="HeadingBase"/>
    <w:next w:val="a1"/>
    <w:link w:val="30"/>
    <w:qFormat/>
    <w:rsid w:val="002670C6"/>
    <w:pPr>
      <w:numPr>
        <w:ilvl w:val="2"/>
        <w:numId w:val="13"/>
      </w:numPr>
      <w:adjustRightInd w:val="0"/>
      <w:snapToGrid w:val="0"/>
      <w:spacing w:before="260" w:after="260" w:line="300" w:lineRule="auto"/>
      <w:outlineLvl w:val="2"/>
    </w:pPr>
    <w:rPr>
      <w:rFonts w:ascii="黑体" w:eastAsia="黑体"/>
      <w:sz w:val="28"/>
      <w:lang w:val="x-none" w:eastAsia="x-none"/>
    </w:rPr>
  </w:style>
  <w:style w:type="paragraph" w:styleId="4">
    <w:name w:val="heading 4"/>
    <w:basedOn w:val="HeadingBase"/>
    <w:next w:val="a2"/>
    <w:link w:val="40"/>
    <w:qFormat/>
    <w:rsid w:val="00D60F0F"/>
    <w:pPr>
      <w:numPr>
        <w:ilvl w:val="3"/>
        <w:numId w:val="13"/>
      </w:numPr>
      <w:adjustRightInd w:val="0"/>
      <w:spacing w:before="260" w:after="260" w:line="300" w:lineRule="auto"/>
      <w:outlineLvl w:val="3"/>
    </w:pPr>
    <w:rPr>
      <w:rFonts w:ascii="黑体" w:eastAsia="黑体"/>
      <w:color w:val="000000" w:themeColor="text1"/>
      <w:sz w:val="24"/>
      <w:lang w:val="x-none" w:eastAsia="x-none"/>
    </w:rPr>
  </w:style>
  <w:style w:type="paragraph" w:styleId="5">
    <w:name w:val="heading 5"/>
    <w:basedOn w:val="HeadingBase"/>
    <w:next w:val="a1"/>
    <w:link w:val="50"/>
    <w:autoRedefine/>
    <w:qFormat/>
    <w:rsid w:val="007C648E"/>
    <w:pPr>
      <w:numPr>
        <w:ilvl w:val="4"/>
        <w:numId w:val="13"/>
      </w:numPr>
      <w:spacing w:before="360" w:after="120" w:line="240" w:lineRule="atLeast"/>
      <w:outlineLvl w:val="4"/>
    </w:pPr>
    <w:rPr>
      <w:rFonts w:ascii="Times New Roman" w:hAnsi="Times New Roman"/>
      <w:b/>
      <w:sz w:val="24"/>
      <w:szCs w:val="24"/>
    </w:rPr>
  </w:style>
  <w:style w:type="paragraph" w:styleId="6">
    <w:name w:val="heading 6"/>
    <w:basedOn w:val="HeadingBase"/>
    <w:next w:val="a1"/>
    <w:link w:val="60"/>
    <w:qFormat/>
    <w:rsid w:val="00355AB2"/>
    <w:pPr>
      <w:numPr>
        <w:ilvl w:val="5"/>
        <w:numId w:val="13"/>
      </w:numPr>
      <w:outlineLvl w:val="5"/>
    </w:pPr>
    <w:rPr>
      <w:i/>
      <w:sz w:val="20"/>
    </w:rPr>
  </w:style>
  <w:style w:type="paragraph" w:styleId="7">
    <w:name w:val="heading 7"/>
    <w:basedOn w:val="HeadingBase"/>
    <w:next w:val="a1"/>
    <w:link w:val="70"/>
    <w:qFormat/>
    <w:rsid w:val="00355AB2"/>
    <w:pPr>
      <w:numPr>
        <w:ilvl w:val="6"/>
        <w:numId w:val="13"/>
      </w:numPr>
      <w:outlineLvl w:val="6"/>
    </w:pPr>
    <w:rPr>
      <w:sz w:val="20"/>
    </w:rPr>
  </w:style>
  <w:style w:type="paragraph" w:styleId="8">
    <w:name w:val="heading 8"/>
    <w:basedOn w:val="HeadingBase"/>
    <w:next w:val="a1"/>
    <w:link w:val="80"/>
    <w:qFormat/>
    <w:rsid w:val="00355AB2"/>
    <w:pPr>
      <w:numPr>
        <w:ilvl w:val="7"/>
        <w:numId w:val="13"/>
      </w:numPr>
      <w:outlineLvl w:val="7"/>
    </w:pPr>
    <w:rPr>
      <w:i/>
      <w:sz w:val="18"/>
    </w:rPr>
  </w:style>
  <w:style w:type="paragraph" w:styleId="9">
    <w:name w:val="heading 9"/>
    <w:basedOn w:val="HeadingBase"/>
    <w:next w:val="a1"/>
    <w:link w:val="90"/>
    <w:qFormat/>
    <w:rsid w:val="00355AB2"/>
    <w:pPr>
      <w:numPr>
        <w:ilvl w:val="8"/>
        <w:numId w:val="13"/>
      </w:numPr>
      <w:outlineLvl w:val="8"/>
    </w:pPr>
    <w:rPr>
      <w:sz w:val="1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1">
    <w:name w:val="Body Text"/>
    <w:basedOn w:val="a0"/>
    <w:link w:val="a6"/>
    <w:rsid w:val="007A077D"/>
    <w:pPr>
      <w:spacing w:before="120" w:after="120"/>
      <w:jc w:val="both"/>
    </w:pPr>
    <w:rPr>
      <w:rFonts w:eastAsia="宋体"/>
    </w:rPr>
  </w:style>
  <w:style w:type="paragraph" w:styleId="a7">
    <w:name w:val="header"/>
    <w:basedOn w:val="a0"/>
    <w:link w:val="a8"/>
    <w:uiPriority w:val="99"/>
    <w:rsid w:val="00355AB2"/>
    <w:pPr>
      <w:tabs>
        <w:tab w:val="center" w:pos="4320"/>
        <w:tab w:val="right" w:pos="8640"/>
      </w:tabs>
    </w:pPr>
    <w:rPr>
      <w:sz w:val="20"/>
      <w:lang w:val="x-none" w:eastAsia="x-none"/>
    </w:rPr>
  </w:style>
  <w:style w:type="paragraph" w:styleId="a9">
    <w:name w:val="footer"/>
    <w:basedOn w:val="a0"/>
    <w:link w:val="aa"/>
    <w:rsid w:val="00355AB2"/>
    <w:pPr>
      <w:tabs>
        <w:tab w:val="center" w:pos="4320"/>
        <w:tab w:val="right" w:pos="8640"/>
      </w:tabs>
    </w:pPr>
  </w:style>
  <w:style w:type="paragraph" w:styleId="ab">
    <w:name w:val="Title"/>
    <w:basedOn w:val="a0"/>
    <w:next w:val="ac"/>
    <w:link w:val="ad"/>
    <w:qFormat/>
    <w:rsid w:val="00E60825"/>
    <w:pPr>
      <w:keepNext/>
      <w:keepLines/>
      <w:pBdr>
        <w:top w:val="single" w:sz="24" w:space="16" w:color="auto"/>
      </w:pBdr>
      <w:spacing w:before="220" w:after="60" w:line="320" w:lineRule="atLeast"/>
      <w:jc w:val="right"/>
    </w:pPr>
    <w:rPr>
      <w:rFonts w:cs="Arial"/>
      <w:b/>
      <w:kern w:val="28"/>
      <w:sz w:val="44"/>
      <w:szCs w:val="44"/>
    </w:rPr>
  </w:style>
  <w:style w:type="paragraph" w:styleId="ac">
    <w:name w:val="Subtitle"/>
    <w:basedOn w:val="ab"/>
    <w:next w:val="a1"/>
    <w:link w:val="ae"/>
    <w:qFormat/>
    <w:rsid w:val="00355AB2"/>
    <w:pPr>
      <w:pBdr>
        <w:top w:val="none" w:sz="0" w:space="0" w:color="auto"/>
      </w:pBdr>
      <w:spacing w:before="60" w:after="120" w:line="340" w:lineRule="atLeast"/>
    </w:pPr>
    <w:rPr>
      <w:spacing w:val="-16"/>
      <w:sz w:val="32"/>
    </w:rPr>
  </w:style>
  <w:style w:type="paragraph" w:customStyle="1" w:styleId="HeadingNoNum">
    <w:name w:val="Heading NoNum"/>
    <w:aliases w:val="nn"/>
    <w:rsid w:val="00355AB2"/>
    <w:pPr>
      <w:pageBreakBefore/>
      <w:tabs>
        <w:tab w:val="right" w:pos="8910"/>
      </w:tabs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MS Mincho" w:hAnsi="Arial"/>
      <w:noProof/>
      <w:sz w:val="32"/>
      <w:lang w:eastAsia="en-US"/>
    </w:rPr>
  </w:style>
  <w:style w:type="paragraph" w:customStyle="1" w:styleId="HeadingBase">
    <w:name w:val="Heading Base"/>
    <w:basedOn w:val="a0"/>
    <w:next w:val="a1"/>
    <w:rsid w:val="00355AB2"/>
    <w:pPr>
      <w:keepNext/>
      <w:keepLines/>
      <w:spacing w:before="140" w:line="220" w:lineRule="atLeast"/>
      <w:ind w:left="1080"/>
    </w:pPr>
    <w:rPr>
      <w:spacing w:val="-4"/>
      <w:kern w:val="28"/>
    </w:rPr>
  </w:style>
  <w:style w:type="character" w:styleId="af">
    <w:name w:val="annotation reference"/>
    <w:semiHidden/>
    <w:rsid w:val="00355AB2"/>
    <w:rPr>
      <w:sz w:val="16"/>
      <w:szCs w:val="16"/>
    </w:rPr>
  </w:style>
  <w:style w:type="paragraph" w:styleId="af0">
    <w:name w:val="annotation text"/>
    <w:basedOn w:val="a0"/>
    <w:link w:val="af1"/>
    <w:rsid w:val="00355AB2"/>
    <w:rPr>
      <w:lang w:val="x-none" w:eastAsia="x-none"/>
    </w:rPr>
  </w:style>
  <w:style w:type="paragraph" w:styleId="af2">
    <w:name w:val="annotation subject"/>
    <w:basedOn w:val="af0"/>
    <w:next w:val="af0"/>
    <w:link w:val="af3"/>
    <w:semiHidden/>
    <w:rsid w:val="00355AB2"/>
    <w:rPr>
      <w:b/>
      <w:bCs/>
    </w:rPr>
  </w:style>
  <w:style w:type="paragraph" w:styleId="af4">
    <w:name w:val="Balloon Text"/>
    <w:basedOn w:val="a0"/>
    <w:link w:val="af5"/>
    <w:semiHidden/>
    <w:rsid w:val="00355AB2"/>
    <w:rPr>
      <w:rFonts w:ascii="Tahoma" w:hAnsi="Tahoma" w:cs="Tahoma"/>
      <w:sz w:val="16"/>
      <w:szCs w:val="16"/>
    </w:rPr>
  </w:style>
  <w:style w:type="paragraph" w:customStyle="1" w:styleId="BlockQuotation">
    <w:name w:val="Block Quotation"/>
    <w:basedOn w:val="a0"/>
    <w:rsid w:val="00355AB2"/>
    <w:pPr>
      <w:pBdr>
        <w:top w:val="single" w:sz="12" w:space="12" w:color="FFFFFF"/>
        <w:left w:val="single" w:sz="6" w:space="12" w:color="FFFFFF"/>
        <w:bottom w:val="single" w:sz="6" w:space="12" w:color="FFFFFF"/>
        <w:right w:val="single" w:sz="6" w:space="12" w:color="FFFFFF"/>
      </w:pBdr>
      <w:shd w:val="pct5" w:color="auto" w:fill="auto"/>
      <w:spacing w:after="240" w:line="220" w:lineRule="atLeast"/>
      <w:ind w:left="1368" w:right="240"/>
      <w:jc w:val="both"/>
    </w:pPr>
    <w:rPr>
      <w:rFonts w:ascii="Arial Narrow" w:hAnsi="Arial Narrow"/>
      <w:spacing w:val="-5"/>
    </w:rPr>
  </w:style>
  <w:style w:type="paragraph" w:styleId="a2">
    <w:name w:val="Body Text Indent"/>
    <w:basedOn w:val="a1"/>
    <w:link w:val="af6"/>
    <w:uiPriority w:val="99"/>
    <w:rsid w:val="00C623B4"/>
    <w:pPr>
      <w:ind w:left="360"/>
    </w:pPr>
  </w:style>
  <w:style w:type="paragraph" w:customStyle="1" w:styleId="BodyTextKeep">
    <w:name w:val="Body Text Keep"/>
    <w:basedOn w:val="a1"/>
    <w:rsid w:val="00355AB2"/>
    <w:pPr>
      <w:keepNext/>
    </w:pPr>
  </w:style>
  <w:style w:type="paragraph" w:customStyle="1" w:styleId="Picture">
    <w:name w:val="Picture"/>
    <w:basedOn w:val="a1"/>
    <w:next w:val="af7"/>
    <w:rsid w:val="003048F7"/>
    <w:pPr>
      <w:jc w:val="center"/>
    </w:pPr>
    <w:rPr>
      <w:noProof/>
    </w:rPr>
  </w:style>
  <w:style w:type="paragraph" w:styleId="af7">
    <w:name w:val="caption"/>
    <w:basedOn w:val="a0"/>
    <w:next w:val="a1"/>
    <w:uiPriority w:val="99"/>
    <w:qFormat/>
    <w:rsid w:val="000E585D"/>
    <w:pPr>
      <w:tabs>
        <w:tab w:val="num" w:pos="540"/>
      </w:tabs>
      <w:spacing w:before="60" w:after="240" w:line="220" w:lineRule="atLeast"/>
      <w:ind w:left="547" w:hanging="360"/>
      <w:jc w:val="center"/>
    </w:pPr>
    <w:rPr>
      <w:b/>
      <w:sz w:val="18"/>
    </w:rPr>
  </w:style>
  <w:style w:type="paragraph" w:customStyle="1" w:styleId="FootnoteBase">
    <w:name w:val="Footnote Base"/>
    <w:basedOn w:val="a0"/>
    <w:rsid w:val="00355AB2"/>
    <w:pPr>
      <w:keepLines/>
      <w:spacing w:line="200" w:lineRule="atLeast"/>
      <w:ind w:left="1080"/>
    </w:pPr>
    <w:rPr>
      <w:spacing w:val="-5"/>
      <w:sz w:val="16"/>
    </w:rPr>
  </w:style>
  <w:style w:type="paragraph" w:customStyle="1" w:styleId="TableText">
    <w:name w:val="Table Text"/>
    <w:basedOn w:val="a0"/>
    <w:rsid w:val="00355AB2"/>
    <w:pPr>
      <w:spacing w:before="60"/>
    </w:pPr>
    <w:rPr>
      <w:spacing w:val="-5"/>
      <w:sz w:val="16"/>
    </w:rPr>
  </w:style>
  <w:style w:type="paragraph" w:customStyle="1" w:styleId="TitleCover">
    <w:name w:val="Title Cover"/>
    <w:basedOn w:val="HeadingBase"/>
    <w:next w:val="a0"/>
    <w:rsid w:val="00355AB2"/>
    <w:pPr>
      <w:pBdr>
        <w:top w:val="single" w:sz="48" w:space="31" w:color="auto"/>
      </w:pBdr>
      <w:tabs>
        <w:tab w:val="left" w:pos="0"/>
      </w:tabs>
      <w:spacing w:before="240" w:after="500" w:line="640" w:lineRule="exact"/>
      <w:ind w:left="-840" w:right="-840"/>
    </w:pPr>
    <w:rPr>
      <w:rFonts w:ascii="Arial Black" w:hAnsi="Arial Black"/>
      <w:b/>
      <w:spacing w:val="-48"/>
      <w:sz w:val="64"/>
    </w:rPr>
  </w:style>
  <w:style w:type="character" w:styleId="af8">
    <w:name w:val="Emphasis"/>
    <w:qFormat/>
    <w:rsid w:val="00355AB2"/>
    <w:rPr>
      <w:rFonts w:ascii="Arial Black" w:hAnsi="Arial Black"/>
      <w:spacing w:val="-4"/>
      <w:sz w:val="18"/>
    </w:rPr>
  </w:style>
  <w:style w:type="paragraph" w:customStyle="1" w:styleId="HeaderBase">
    <w:name w:val="Header Base"/>
    <w:basedOn w:val="a0"/>
    <w:rsid w:val="00355AB2"/>
    <w:pPr>
      <w:keepLines/>
      <w:tabs>
        <w:tab w:val="center" w:pos="4320"/>
        <w:tab w:val="right" w:pos="8640"/>
      </w:tabs>
      <w:spacing w:line="190" w:lineRule="atLeast"/>
      <w:ind w:left="1080"/>
    </w:pPr>
    <w:rPr>
      <w:caps/>
      <w:spacing w:val="-5"/>
      <w:sz w:val="15"/>
    </w:rPr>
  </w:style>
  <w:style w:type="paragraph" w:customStyle="1" w:styleId="FooterEven">
    <w:name w:val="Footer Even"/>
    <w:basedOn w:val="a9"/>
    <w:rsid w:val="00355AB2"/>
    <w:pPr>
      <w:keepLines/>
      <w:pBdr>
        <w:top w:val="single" w:sz="6" w:space="2" w:color="auto"/>
      </w:pBdr>
      <w:spacing w:before="600" w:line="190" w:lineRule="atLeast"/>
      <w:ind w:left="1080"/>
    </w:pPr>
    <w:rPr>
      <w:caps/>
      <w:spacing w:val="-5"/>
      <w:sz w:val="15"/>
    </w:rPr>
  </w:style>
  <w:style w:type="paragraph" w:customStyle="1" w:styleId="FooterFirst">
    <w:name w:val="Footer First"/>
    <w:basedOn w:val="a9"/>
    <w:rsid w:val="00355AB2"/>
    <w:pPr>
      <w:keepLines/>
      <w:pBdr>
        <w:top w:val="single" w:sz="6" w:space="2" w:color="auto"/>
      </w:pBdr>
      <w:spacing w:before="600" w:line="190" w:lineRule="atLeast"/>
      <w:ind w:left="1080"/>
    </w:pPr>
    <w:rPr>
      <w:caps/>
      <w:spacing w:val="-5"/>
      <w:sz w:val="15"/>
    </w:rPr>
  </w:style>
  <w:style w:type="paragraph" w:customStyle="1" w:styleId="FooterOdd">
    <w:name w:val="Footer Odd"/>
    <w:basedOn w:val="a9"/>
    <w:rsid w:val="00355AB2"/>
    <w:pPr>
      <w:keepLines/>
      <w:pBdr>
        <w:top w:val="single" w:sz="6" w:space="2" w:color="auto"/>
      </w:pBdr>
      <w:spacing w:before="600" w:line="190" w:lineRule="atLeast"/>
      <w:ind w:left="1080"/>
    </w:pPr>
    <w:rPr>
      <w:caps/>
      <w:spacing w:val="-5"/>
      <w:sz w:val="15"/>
    </w:rPr>
  </w:style>
  <w:style w:type="paragraph" w:customStyle="1" w:styleId="HeaderEven">
    <w:name w:val="Header Even"/>
    <w:basedOn w:val="a7"/>
    <w:rsid w:val="00355AB2"/>
    <w:pPr>
      <w:keepLines/>
      <w:pBdr>
        <w:bottom w:val="single" w:sz="6" w:space="1" w:color="auto"/>
      </w:pBdr>
      <w:spacing w:after="600" w:line="190" w:lineRule="atLeast"/>
      <w:ind w:left="1080"/>
    </w:pPr>
    <w:rPr>
      <w:caps/>
      <w:spacing w:val="-5"/>
      <w:sz w:val="15"/>
    </w:rPr>
  </w:style>
  <w:style w:type="paragraph" w:customStyle="1" w:styleId="HeaderFirst">
    <w:name w:val="Header First"/>
    <w:basedOn w:val="a7"/>
    <w:rsid w:val="00355AB2"/>
    <w:pPr>
      <w:keepLines/>
      <w:pBdr>
        <w:top w:val="single" w:sz="6" w:space="2" w:color="auto"/>
      </w:pBdr>
      <w:spacing w:line="190" w:lineRule="atLeast"/>
      <w:ind w:left="1080"/>
      <w:jc w:val="right"/>
    </w:pPr>
    <w:rPr>
      <w:caps/>
      <w:spacing w:val="-5"/>
      <w:sz w:val="15"/>
    </w:rPr>
  </w:style>
  <w:style w:type="paragraph" w:customStyle="1" w:styleId="HeaderOdd">
    <w:name w:val="Header Odd"/>
    <w:basedOn w:val="a7"/>
    <w:rsid w:val="00355AB2"/>
    <w:pPr>
      <w:keepLines/>
      <w:pBdr>
        <w:bottom w:val="single" w:sz="6" w:space="1" w:color="auto"/>
      </w:pBdr>
      <w:spacing w:after="600" w:line="190" w:lineRule="atLeast"/>
      <w:ind w:left="1080"/>
    </w:pPr>
    <w:rPr>
      <w:caps/>
      <w:spacing w:val="-5"/>
      <w:sz w:val="15"/>
    </w:rPr>
  </w:style>
  <w:style w:type="paragraph" w:styleId="11">
    <w:name w:val="index 1"/>
    <w:basedOn w:val="a0"/>
    <w:autoRedefine/>
    <w:semiHidden/>
    <w:rsid w:val="00D7401A"/>
  </w:style>
  <w:style w:type="character" w:customStyle="1" w:styleId="Lead-inEmphasis">
    <w:name w:val="Lead-in Emphasis"/>
    <w:rsid w:val="00355AB2"/>
    <w:rPr>
      <w:rFonts w:ascii="Arial Black" w:hAnsi="Arial Black"/>
      <w:spacing w:val="-4"/>
      <w:sz w:val="18"/>
    </w:rPr>
  </w:style>
  <w:style w:type="character" w:styleId="af9">
    <w:name w:val="line number"/>
    <w:rsid w:val="00355AB2"/>
    <w:rPr>
      <w:sz w:val="18"/>
    </w:rPr>
  </w:style>
  <w:style w:type="paragraph" w:styleId="afa">
    <w:name w:val="List"/>
    <w:basedOn w:val="a1"/>
    <w:rsid w:val="00355AB2"/>
    <w:pPr>
      <w:ind w:left="1440" w:hanging="360"/>
    </w:pPr>
  </w:style>
  <w:style w:type="paragraph" w:styleId="21">
    <w:name w:val="List 2"/>
    <w:basedOn w:val="afa"/>
    <w:rsid w:val="00355AB2"/>
    <w:pPr>
      <w:ind w:left="1800"/>
    </w:pPr>
  </w:style>
  <w:style w:type="paragraph" w:styleId="31">
    <w:name w:val="List 3"/>
    <w:basedOn w:val="afa"/>
    <w:rsid w:val="00355AB2"/>
    <w:pPr>
      <w:ind w:left="2160"/>
    </w:pPr>
  </w:style>
  <w:style w:type="paragraph" w:styleId="41">
    <w:name w:val="List 4"/>
    <w:basedOn w:val="afa"/>
    <w:rsid w:val="00355AB2"/>
    <w:pPr>
      <w:ind w:left="2520"/>
    </w:pPr>
  </w:style>
  <w:style w:type="paragraph" w:styleId="51">
    <w:name w:val="List 5"/>
    <w:basedOn w:val="afa"/>
    <w:rsid w:val="00355AB2"/>
    <w:pPr>
      <w:ind w:left="2880"/>
    </w:pPr>
  </w:style>
  <w:style w:type="paragraph" w:styleId="a">
    <w:name w:val="List Bullet"/>
    <w:basedOn w:val="afa"/>
    <w:rsid w:val="007A077D"/>
    <w:pPr>
      <w:numPr>
        <w:numId w:val="4"/>
      </w:numPr>
      <w:spacing w:before="0"/>
    </w:pPr>
  </w:style>
  <w:style w:type="paragraph" w:styleId="22">
    <w:name w:val="List Bullet 2"/>
    <w:basedOn w:val="a"/>
    <w:autoRedefine/>
    <w:rsid w:val="00355AB2"/>
  </w:style>
  <w:style w:type="paragraph" w:styleId="32">
    <w:name w:val="List Bullet 3"/>
    <w:basedOn w:val="a"/>
    <w:autoRedefine/>
    <w:rsid w:val="00355AB2"/>
    <w:pPr>
      <w:ind w:left="2160"/>
    </w:pPr>
  </w:style>
  <w:style w:type="paragraph" w:styleId="42">
    <w:name w:val="List Bullet 4"/>
    <w:basedOn w:val="a"/>
    <w:autoRedefine/>
    <w:rsid w:val="00355AB2"/>
    <w:pPr>
      <w:ind w:left="2520"/>
    </w:pPr>
  </w:style>
  <w:style w:type="paragraph" w:styleId="52">
    <w:name w:val="List Bullet 5"/>
    <w:basedOn w:val="a"/>
    <w:autoRedefine/>
    <w:rsid w:val="00355AB2"/>
    <w:pPr>
      <w:ind w:left="2880"/>
    </w:pPr>
  </w:style>
  <w:style w:type="paragraph" w:styleId="33">
    <w:name w:val="List Continue 3"/>
    <w:basedOn w:val="a0"/>
    <w:rsid w:val="00D6768F"/>
    <w:pPr>
      <w:spacing w:before="120" w:after="120" w:line="240" w:lineRule="atLeast"/>
      <w:ind w:left="2520"/>
      <w:jc w:val="both"/>
    </w:pPr>
    <w:rPr>
      <w:spacing w:val="-5"/>
    </w:rPr>
  </w:style>
  <w:style w:type="paragraph" w:styleId="afb">
    <w:name w:val="List Number"/>
    <w:basedOn w:val="afa"/>
    <w:rsid w:val="00355AB2"/>
  </w:style>
  <w:style w:type="paragraph" w:styleId="23">
    <w:name w:val="List Number 2"/>
    <w:basedOn w:val="afb"/>
    <w:rsid w:val="00355AB2"/>
    <w:pPr>
      <w:ind w:left="1800"/>
    </w:pPr>
  </w:style>
  <w:style w:type="paragraph" w:styleId="34">
    <w:name w:val="List Number 3"/>
    <w:basedOn w:val="afb"/>
    <w:rsid w:val="00355AB2"/>
    <w:pPr>
      <w:ind w:left="2160"/>
    </w:pPr>
  </w:style>
  <w:style w:type="paragraph" w:styleId="43">
    <w:name w:val="List Number 4"/>
    <w:basedOn w:val="afb"/>
    <w:rsid w:val="00355AB2"/>
    <w:pPr>
      <w:ind w:left="2520"/>
    </w:pPr>
  </w:style>
  <w:style w:type="paragraph" w:styleId="53">
    <w:name w:val="List Number 5"/>
    <w:basedOn w:val="afb"/>
    <w:rsid w:val="00355AB2"/>
    <w:pPr>
      <w:ind w:left="2880"/>
    </w:pPr>
  </w:style>
  <w:style w:type="paragraph" w:customStyle="1" w:styleId="TableHeader">
    <w:name w:val="Table Header"/>
    <w:basedOn w:val="a0"/>
    <w:rsid w:val="00355AB2"/>
    <w:pPr>
      <w:spacing w:before="60"/>
      <w:jc w:val="center"/>
    </w:pPr>
    <w:rPr>
      <w:rFonts w:ascii="Arial Black" w:hAnsi="Arial Black"/>
      <w:spacing w:val="-5"/>
      <w:sz w:val="16"/>
    </w:rPr>
  </w:style>
  <w:style w:type="paragraph" w:customStyle="1" w:styleId="TOCBase">
    <w:name w:val="TOC Base"/>
    <w:basedOn w:val="a0"/>
    <w:rsid w:val="00355AB2"/>
    <w:pPr>
      <w:tabs>
        <w:tab w:val="right" w:leader="dot" w:pos="6480"/>
      </w:tabs>
      <w:spacing w:after="240" w:line="240" w:lineRule="atLeast"/>
    </w:pPr>
    <w:rPr>
      <w:spacing w:val="-5"/>
    </w:rPr>
  </w:style>
  <w:style w:type="paragraph" w:styleId="12">
    <w:name w:val="toc 1"/>
    <w:basedOn w:val="a0"/>
    <w:link w:val="13"/>
    <w:uiPriority w:val="39"/>
    <w:rsid w:val="00A06D97"/>
    <w:pPr>
      <w:adjustRightInd w:val="0"/>
      <w:spacing w:line="300" w:lineRule="auto"/>
      <w:contextualSpacing/>
    </w:pPr>
    <w:rPr>
      <w:rFonts w:ascii="宋体" w:eastAsia="宋体" w:hAnsi="黑体" w:cs="Courier New"/>
      <w:bCs/>
      <w:caps/>
      <w:color w:val="000000" w:themeColor="text1"/>
      <w:sz w:val="24"/>
      <w:szCs w:val="32"/>
      <w:lang w:eastAsia="zh-CN"/>
    </w:rPr>
  </w:style>
  <w:style w:type="paragraph" w:styleId="24">
    <w:name w:val="toc 2"/>
    <w:basedOn w:val="a0"/>
    <w:uiPriority w:val="39"/>
    <w:rsid w:val="00A06D97"/>
    <w:pPr>
      <w:tabs>
        <w:tab w:val="left" w:pos="1100"/>
        <w:tab w:val="right" w:leader="dot" w:pos="9782"/>
      </w:tabs>
      <w:spacing w:line="300" w:lineRule="auto"/>
      <w:ind w:leftChars="200" w:left="200"/>
      <w:contextualSpacing/>
    </w:pPr>
    <w:rPr>
      <w:rFonts w:ascii="宋体" w:eastAsia="宋体"/>
      <w:noProof/>
      <w:color w:val="000000" w:themeColor="text1"/>
      <w:sz w:val="24"/>
    </w:rPr>
  </w:style>
  <w:style w:type="paragraph" w:styleId="35">
    <w:name w:val="toc 3"/>
    <w:basedOn w:val="a0"/>
    <w:uiPriority w:val="39"/>
    <w:rsid w:val="00824FE5"/>
    <w:pPr>
      <w:spacing w:line="300" w:lineRule="auto"/>
      <w:ind w:leftChars="400" w:left="400"/>
      <w:contextualSpacing/>
    </w:pPr>
    <w:rPr>
      <w:rFonts w:ascii="宋体" w:eastAsia="宋体" w:hAnsiTheme="minorHAnsi"/>
      <w:iCs/>
      <w:color w:val="000000" w:themeColor="text1"/>
      <w:sz w:val="24"/>
    </w:rPr>
  </w:style>
  <w:style w:type="paragraph" w:styleId="44">
    <w:name w:val="toc 4"/>
    <w:basedOn w:val="a0"/>
    <w:uiPriority w:val="39"/>
    <w:rsid w:val="00824FE5"/>
    <w:pPr>
      <w:spacing w:line="300" w:lineRule="auto"/>
      <w:ind w:leftChars="600" w:left="600"/>
      <w:contextualSpacing/>
    </w:pPr>
    <w:rPr>
      <w:rFonts w:ascii="宋体" w:eastAsia="宋体" w:hAnsiTheme="minorHAnsi"/>
      <w:sz w:val="24"/>
      <w:szCs w:val="18"/>
    </w:rPr>
  </w:style>
  <w:style w:type="paragraph" w:styleId="54">
    <w:name w:val="toc 5"/>
    <w:basedOn w:val="TOCBase"/>
    <w:autoRedefine/>
    <w:uiPriority w:val="39"/>
    <w:rsid w:val="00355AB2"/>
    <w:pPr>
      <w:tabs>
        <w:tab w:val="clear" w:pos="6480"/>
      </w:tabs>
      <w:spacing w:after="0" w:line="240" w:lineRule="auto"/>
      <w:ind w:left="880"/>
    </w:pPr>
    <w:rPr>
      <w:rFonts w:asciiTheme="minorHAnsi" w:hAnsiTheme="minorHAnsi"/>
      <w:spacing w:val="0"/>
      <w:sz w:val="18"/>
      <w:szCs w:val="18"/>
    </w:rPr>
  </w:style>
  <w:style w:type="paragraph" w:styleId="61">
    <w:name w:val="toc 6"/>
    <w:basedOn w:val="a0"/>
    <w:next w:val="a0"/>
    <w:autoRedefine/>
    <w:uiPriority w:val="39"/>
    <w:rsid w:val="00355AB2"/>
    <w:pPr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0"/>
    <w:next w:val="a0"/>
    <w:autoRedefine/>
    <w:uiPriority w:val="39"/>
    <w:rsid w:val="00355AB2"/>
    <w:pPr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0"/>
    <w:next w:val="a0"/>
    <w:autoRedefine/>
    <w:uiPriority w:val="39"/>
    <w:rsid w:val="00355AB2"/>
    <w:pPr>
      <w:ind w:left="1540"/>
    </w:pPr>
    <w:rPr>
      <w:rFonts w:asciiTheme="minorHAnsi" w:hAnsiTheme="minorHAnsi"/>
      <w:sz w:val="18"/>
      <w:szCs w:val="18"/>
    </w:rPr>
  </w:style>
  <w:style w:type="paragraph" w:styleId="91">
    <w:name w:val="toc 9"/>
    <w:basedOn w:val="a0"/>
    <w:next w:val="a0"/>
    <w:autoRedefine/>
    <w:uiPriority w:val="39"/>
    <w:rsid w:val="00355AB2"/>
    <w:pPr>
      <w:ind w:left="1760"/>
    </w:pPr>
    <w:rPr>
      <w:rFonts w:asciiTheme="minorHAnsi" w:hAnsiTheme="minorHAnsi"/>
      <w:sz w:val="18"/>
      <w:szCs w:val="18"/>
    </w:rPr>
  </w:style>
  <w:style w:type="character" w:styleId="afc">
    <w:name w:val="Hyperlink"/>
    <w:uiPriority w:val="99"/>
    <w:rsid w:val="00355AB2"/>
    <w:rPr>
      <w:color w:val="0000FF"/>
      <w:u w:val="single"/>
    </w:rPr>
  </w:style>
  <w:style w:type="character" w:styleId="afd">
    <w:name w:val="FollowedHyperlink"/>
    <w:rsid w:val="00355AB2"/>
    <w:rPr>
      <w:color w:val="800080"/>
      <w:u w:val="single"/>
    </w:rPr>
  </w:style>
  <w:style w:type="character" w:styleId="afe">
    <w:name w:val="endnote reference"/>
    <w:semiHidden/>
    <w:rsid w:val="00355AB2"/>
    <w:rPr>
      <w:vertAlign w:val="superscript"/>
    </w:rPr>
  </w:style>
  <w:style w:type="paragraph" w:styleId="aff">
    <w:name w:val="endnote text"/>
    <w:basedOn w:val="FootnoteBase"/>
    <w:link w:val="aff0"/>
    <w:semiHidden/>
    <w:rsid w:val="00355AB2"/>
  </w:style>
  <w:style w:type="character" w:styleId="aff1">
    <w:name w:val="footnote reference"/>
    <w:semiHidden/>
    <w:rsid w:val="00355AB2"/>
    <w:rPr>
      <w:vertAlign w:val="superscript"/>
    </w:rPr>
  </w:style>
  <w:style w:type="paragraph" w:styleId="aff2">
    <w:name w:val="footnote text"/>
    <w:basedOn w:val="FootnoteBase"/>
    <w:link w:val="aff3"/>
    <w:semiHidden/>
    <w:rsid w:val="00355AB2"/>
  </w:style>
  <w:style w:type="paragraph" w:styleId="25">
    <w:name w:val="index 2"/>
    <w:basedOn w:val="a0"/>
    <w:autoRedefine/>
    <w:semiHidden/>
    <w:rsid w:val="00D7401A"/>
    <w:pPr>
      <w:ind w:left="720"/>
    </w:pPr>
  </w:style>
  <w:style w:type="paragraph" w:styleId="36">
    <w:name w:val="index 3"/>
    <w:basedOn w:val="a0"/>
    <w:autoRedefine/>
    <w:semiHidden/>
    <w:rsid w:val="00D7401A"/>
    <w:pPr>
      <w:ind w:left="1080"/>
    </w:pPr>
  </w:style>
  <w:style w:type="paragraph" w:styleId="45">
    <w:name w:val="index 4"/>
    <w:basedOn w:val="a0"/>
    <w:autoRedefine/>
    <w:semiHidden/>
    <w:rsid w:val="00D7401A"/>
    <w:pPr>
      <w:ind w:left="1440"/>
    </w:pPr>
  </w:style>
  <w:style w:type="paragraph" w:styleId="55">
    <w:name w:val="index 5"/>
    <w:basedOn w:val="a0"/>
    <w:autoRedefine/>
    <w:semiHidden/>
    <w:rsid w:val="00D7401A"/>
    <w:pPr>
      <w:ind w:left="1800"/>
    </w:pPr>
  </w:style>
  <w:style w:type="paragraph" w:styleId="aff4">
    <w:name w:val="index heading"/>
    <w:basedOn w:val="HeadingBase"/>
    <w:next w:val="11"/>
    <w:semiHidden/>
    <w:rsid w:val="00355AB2"/>
    <w:pPr>
      <w:keepLines w:val="0"/>
      <w:spacing w:before="0" w:line="480" w:lineRule="atLeast"/>
      <w:ind w:left="0"/>
    </w:pPr>
    <w:rPr>
      <w:rFonts w:ascii="Arial Black" w:hAnsi="Arial Black"/>
      <w:spacing w:val="-5"/>
      <w:kern w:val="0"/>
      <w:sz w:val="24"/>
    </w:rPr>
  </w:style>
  <w:style w:type="paragraph" w:styleId="aff5">
    <w:name w:val="table of authorities"/>
    <w:basedOn w:val="a0"/>
    <w:semiHidden/>
    <w:rsid w:val="00355AB2"/>
    <w:pPr>
      <w:tabs>
        <w:tab w:val="right" w:leader="dot" w:pos="7560"/>
      </w:tabs>
      <w:ind w:left="1440" w:hanging="360"/>
    </w:pPr>
    <w:rPr>
      <w:spacing w:val="-5"/>
    </w:rPr>
  </w:style>
  <w:style w:type="paragraph" w:styleId="aff6">
    <w:name w:val="table of figures"/>
    <w:basedOn w:val="TOCBase"/>
    <w:rsid w:val="00355AB2"/>
    <w:pPr>
      <w:tabs>
        <w:tab w:val="clear" w:pos="6480"/>
      </w:tabs>
      <w:spacing w:after="0" w:line="240" w:lineRule="auto"/>
      <w:ind w:left="400" w:hanging="400"/>
    </w:pPr>
    <w:rPr>
      <w:rFonts w:ascii="Times New Roman" w:hAnsi="Times New Roman"/>
      <w:smallCaps/>
      <w:spacing w:val="0"/>
      <w:szCs w:val="24"/>
    </w:rPr>
  </w:style>
  <w:style w:type="paragraph" w:styleId="aff7">
    <w:name w:val="toa heading"/>
    <w:basedOn w:val="a0"/>
    <w:next w:val="aff5"/>
    <w:semiHidden/>
    <w:rsid w:val="00355AB2"/>
    <w:pPr>
      <w:keepNext/>
      <w:spacing w:line="480" w:lineRule="atLeast"/>
      <w:ind w:left="1080"/>
    </w:pPr>
    <w:rPr>
      <w:rFonts w:ascii="Arial Black" w:hAnsi="Arial Black"/>
      <w:b/>
      <w:spacing w:val="-10"/>
      <w:kern w:val="28"/>
    </w:rPr>
  </w:style>
  <w:style w:type="paragraph" w:styleId="26">
    <w:name w:val="Body Text Indent 2"/>
    <w:basedOn w:val="a1"/>
    <w:link w:val="27"/>
    <w:rsid w:val="00C623B4"/>
    <w:pPr>
      <w:overflowPunct w:val="0"/>
      <w:autoSpaceDE w:val="0"/>
      <w:autoSpaceDN w:val="0"/>
      <w:adjustRightInd w:val="0"/>
      <w:ind w:left="720"/>
      <w:textAlignment w:val="baseline"/>
    </w:pPr>
    <w:rPr>
      <w:rFonts w:eastAsia="MS Mincho"/>
    </w:rPr>
  </w:style>
  <w:style w:type="paragraph" w:customStyle="1" w:styleId="Numbered2">
    <w:name w:val="Numbered 2"/>
    <w:basedOn w:val="a0"/>
    <w:rsid w:val="00355AB2"/>
    <w:pPr>
      <w:tabs>
        <w:tab w:val="left" w:pos="1080"/>
      </w:tabs>
      <w:overflowPunct w:val="0"/>
      <w:autoSpaceDE w:val="0"/>
      <w:autoSpaceDN w:val="0"/>
      <w:adjustRightInd w:val="0"/>
      <w:spacing w:before="120"/>
      <w:ind w:left="1080" w:hanging="360"/>
      <w:textAlignment w:val="baseline"/>
    </w:pPr>
    <w:rPr>
      <w:rFonts w:eastAsia="MS Mincho"/>
    </w:rPr>
  </w:style>
  <w:style w:type="paragraph" w:customStyle="1" w:styleId="TOCHeader">
    <w:name w:val="TOC Header"/>
    <w:basedOn w:val="a0"/>
    <w:rsid w:val="00551003"/>
    <w:pPr>
      <w:tabs>
        <w:tab w:val="left" w:pos="0"/>
      </w:tabs>
      <w:overflowPunct w:val="0"/>
      <w:autoSpaceDE w:val="0"/>
      <w:autoSpaceDN w:val="0"/>
      <w:adjustRightInd w:val="0"/>
      <w:spacing w:before="240" w:after="240"/>
      <w:jc w:val="center"/>
      <w:textAlignment w:val="baseline"/>
    </w:pPr>
    <w:rPr>
      <w:rFonts w:eastAsia="MS Mincho"/>
      <w:b/>
      <w:kern w:val="28"/>
      <w:sz w:val="28"/>
      <w:u w:val="single"/>
    </w:rPr>
  </w:style>
  <w:style w:type="paragraph" w:customStyle="1" w:styleId="TOC">
    <w:name w:val="TOC"/>
    <w:basedOn w:val="12"/>
    <w:rsid w:val="00E60825"/>
    <w:pPr>
      <w:keepNext/>
      <w:tabs>
        <w:tab w:val="left" w:pos="810"/>
        <w:tab w:val="right" w:leader="dot" w:pos="9810"/>
      </w:tabs>
      <w:overflowPunct w:val="0"/>
      <w:autoSpaceDE w:val="0"/>
      <w:autoSpaceDN w:val="0"/>
      <w:spacing w:before="120"/>
      <w:textAlignment w:val="baseline"/>
    </w:pPr>
    <w:rPr>
      <w:rFonts w:ascii="Arial" w:eastAsia="MS Mincho" w:hAnsi="Arial"/>
      <w:bCs w:val="0"/>
      <w:caps w:val="0"/>
    </w:rPr>
  </w:style>
  <w:style w:type="paragraph" w:customStyle="1" w:styleId="Parameters">
    <w:name w:val="Parameters"/>
    <w:basedOn w:val="a0"/>
    <w:rsid w:val="00355AB2"/>
    <w:pPr>
      <w:overflowPunct w:val="0"/>
      <w:autoSpaceDE w:val="0"/>
      <w:autoSpaceDN w:val="0"/>
      <w:adjustRightInd w:val="0"/>
      <w:textAlignment w:val="baseline"/>
    </w:pPr>
    <w:rPr>
      <w:rFonts w:eastAsia="MS Mincho"/>
      <w:sz w:val="14"/>
    </w:rPr>
  </w:style>
  <w:style w:type="paragraph" w:styleId="aff8">
    <w:name w:val="Document Map"/>
    <w:basedOn w:val="a0"/>
    <w:link w:val="aff9"/>
    <w:rsid w:val="00355AB2"/>
    <w:pPr>
      <w:shd w:val="clear" w:color="auto" w:fill="000080"/>
      <w:overflowPunct w:val="0"/>
      <w:autoSpaceDE w:val="0"/>
      <w:autoSpaceDN w:val="0"/>
      <w:adjustRightInd w:val="0"/>
      <w:spacing w:before="120"/>
      <w:textAlignment w:val="baseline"/>
    </w:pPr>
    <w:rPr>
      <w:rFonts w:ascii="Tahoma" w:eastAsia="MS Mincho" w:hAnsi="Tahoma"/>
    </w:rPr>
  </w:style>
  <w:style w:type="paragraph" w:customStyle="1" w:styleId="Parameter">
    <w:name w:val="Parameter"/>
    <w:basedOn w:val="a0"/>
    <w:rsid w:val="00355AB2"/>
    <w:pPr>
      <w:tabs>
        <w:tab w:val="left" w:pos="1872"/>
      </w:tabs>
      <w:overflowPunct w:val="0"/>
      <w:autoSpaceDE w:val="0"/>
      <w:autoSpaceDN w:val="0"/>
      <w:adjustRightInd w:val="0"/>
      <w:ind w:left="1872" w:hanging="432"/>
      <w:textAlignment w:val="baseline"/>
    </w:pPr>
    <w:rPr>
      <w:rFonts w:eastAsia="MS Mincho"/>
    </w:rPr>
  </w:style>
  <w:style w:type="paragraph" w:customStyle="1" w:styleId="HeaderEntry">
    <w:name w:val="Header Entry"/>
    <w:basedOn w:val="a7"/>
    <w:rsid w:val="00355AB2"/>
    <w:pPr>
      <w:tabs>
        <w:tab w:val="clear" w:pos="4320"/>
        <w:tab w:val="clear" w:pos="8640"/>
      </w:tabs>
      <w:overflowPunct w:val="0"/>
      <w:autoSpaceDE w:val="0"/>
      <w:autoSpaceDN w:val="0"/>
      <w:adjustRightInd w:val="0"/>
      <w:textAlignment w:val="baseline"/>
    </w:pPr>
    <w:rPr>
      <w:rFonts w:eastAsia="MS Mincho"/>
      <w:color w:val="000000"/>
    </w:rPr>
  </w:style>
  <w:style w:type="paragraph" w:customStyle="1" w:styleId="HeaderDescriptor">
    <w:name w:val="Header Descriptor"/>
    <w:basedOn w:val="a7"/>
    <w:rsid w:val="00355AB2"/>
    <w:pPr>
      <w:tabs>
        <w:tab w:val="clear" w:pos="4320"/>
        <w:tab w:val="clear" w:pos="8640"/>
      </w:tabs>
      <w:overflowPunct w:val="0"/>
      <w:autoSpaceDE w:val="0"/>
      <w:autoSpaceDN w:val="0"/>
      <w:adjustRightInd w:val="0"/>
      <w:textAlignment w:val="baseline"/>
    </w:pPr>
    <w:rPr>
      <w:rFonts w:eastAsia="MS Mincho"/>
      <w:color w:val="000000"/>
      <w:sz w:val="18"/>
    </w:rPr>
  </w:style>
  <w:style w:type="paragraph" w:customStyle="1" w:styleId="HeaderTitle">
    <w:name w:val="Header Title"/>
    <w:basedOn w:val="a7"/>
    <w:rsid w:val="00355AB2"/>
    <w:pPr>
      <w:tabs>
        <w:tab w:val="clear" w:pos="4320"/>
        <w:tab w:val="clear" w:pos="8640"/>
      </w:tabs>
      <w:overflowPunct w:val="0"/>
      <w:autoSpaceDE w:val="0"/>
      <w:autoSpaceDN w:val="0"/>
      <w:adjustRightInd w:val="0"/>
      <w:spacing w:before="40"/>
      <w:jc w:val="center"/>
      <w:textAlignment w:val="baseline"/>
    </w:pPr>
    <w:rPr>
      <w:rFonts w:eastAsia="MS Mincho"/>
      <w:b/>
      <w:color w:val="000000"/>
      <w:position w:val="6"/>
      <w:sz w:val="40"/>
    </w:rPr>
  </w:style>
  <w:style w:type="paragraph" w:customStyle="1" w:styleId="Bullet1">
    <w:name w:val="Bullet 1"/>
    <w:basedOn w:val="a0"/>
    <w:rsid w:val="004C2A56"/>
    <w:pPr>
      <w:numPr>
        <w:numId w:val="2"/>
      </w:numPr>
      <w:spacing w:before="120" w:after="120"/>
    </w:pPr>
    <w:rPr>
      <w:kern w:val="16"/>
    </w:rPr>
  </w:style>
  <w:style w:type="paragraph" w:customStyle="1" w:styleId="Table">
    <w:name w:val="Table"/>
    <w:basedOn w:val="a0"/>
    <w:rsid w:val="00355AB2"/>
    <w:pPr>
      <w:keepNext/>
      <w:overflowPunct w:val="0"/>
      <w:autoSpaceDE w:val="0"/>
      <w:autoSpaceDN w:val="0"/>
      <w:adjustRightInd w:val="0"/>
      <w:spacing w:before="60" w:after="120"/>
      <w:textAlignment w:val="baseline"/>
    </w:pPr>
    <w:rPr>
      <w:rFonts w:eastAsia="MS Mincho"/>
      <w:color w:val="000000"/>
    </w:rPr>
  </w:style>
  <w:style w:type="paragraph" w:customStyle="1" w:styleId="Approvedby">
    <w:name w:val="Approved by"/>
    <w:basedOn w:val="a0"/>
    <w:rsid w:val="00355AB2"/>
    <w:pPr>
      <w:keepNext/>
      <w:keepLines/>
      <w:overflowPunct w:val="0"/>
      <w:autoSpaceDE w:val="0"/>
      <w:autoSpaceDN w:val="0"/>
      <w:adjustRightInd w:val="0"/>
      <w:spacing w:before="60" w:after="120"/>
      <w:textAlignment w:val="baseline"/>
    </w:pPr>
    <w:rPr>
      <w:rFonts w:eastAsia="MS Mincho"/>
      <w:b/>
    </w:rPr>
  </w:style>
  <w:style w:type="paragraph" w:customStyle="1" w:styleId="TableText0">
    <w:name w:val="TableText"/>
    <w:basedOn w:val="a0"/>
    <w:rsid w:val="00355AB2"/>
    <w:pPr>
      <w:keepNext/>
      <w:keepLines/>
      <w:overflowPunct w:val="0"/>
      <w:autoSpaceDE w:val="0"/>
      <w:autoSpaceDN w:val="0"/>
      <w:adjustRightInd w:val="0"/>
      <w:spacing w:before="60" w:after="120"/>
      <w:textAlignment w:val="baseline"/>
    </w:pPr>
    <w:rPr>
      <w:rFonts w:eastAsia="MS Mincho"/>
      <w:color w:val="000000"/>
      <w:sz w:val="16"/>
    </w:rPr>
  </w:style>
  <w:style w:type="paragraph" w:customStyle="1" w:styleId="TableHead">
    <w:name w:val="Table Head"/>
    <w:basedOn w:val="a0"/>
    <w:rsid w:val="00355AB2"/>
    <w:pPr>
      <w:keepNext/>
      <w:overflowPunct w:val="0"/>
      <w:autoSpaceDE w:val="0"/>
      <w:autoSpaceDN w:val="0"/>
      <w:adjustRightInd w:val="0"/>
      <w:spacing w:before="60" w:after="120"/>
      <w:jc w:val="center"/>
      <w:textAlignment w:val="baseline"/>
    </w:pPr>
    <w:rPr>
      <w:rFonts w:eastAsia="MS Mincho"/>
      <w:b/>
    </w:rPr>
  </w:style>
  <w:style w:type="character" w:customStyle="1" w:styleId="TableHeadingChar">
    <w:name w:val="Table Heading Char"/>
    <w:link w:val="TableHeading"/>
    <w:rsid w:val="007E48BE"/>
    <w:rPr>
      <w:rFonts w:ascii="Arial" w:eastAsia="Times New Roman" w:hAnsi="Arial" w:cs="Arial"/>
      <w:noProof/>
    </w:rPr>
  </w:style>
  <w:style w:type="paragraph" w:customStyle="1" w:styleId="TableTransition">
    <w:name w:val="TableTransition"/>
    <w:basedOn w:val="TableAction"/>
    <w:rsid w:val="00355AB2"/>
    <w:pPr>
      <w:tabs>
        <w:tab w:val="left" w:pos="198"/>
      </w:tabs>
      <w:ind w:left="360" w:hanging="360"/>
    </w:pPr>
  </w:style>
  <w:style w:type="paragraph" w:customStyle="1" w:styleId="TableAction">
    <w:name w:val="TableAction"/>
    <w:basedOn w:val="a0"/>
    <w:rsid w:val="00355AB2"/>
    <w:pPr>
      <w:keepNext/>
      <w:overflowPunct w:val="0"/>
      <w:autoSpaceDE w:val="0"/>
      <w:autoSpaceDN w:val="0"/>
      <w:adjustRightInd w:val="0"/>
      <w:spacing w:before="120" w:after="120"/>
      <w:ind w:left="-18"/>
      <w:textAlignment w:val="baseline"/>
    </w:pPr>
    <w:rPr>
      <w:rFonts w:eastAsia="MS Mincho"/>
      <w:sz w:val="18"/>
    </w:rPr>
  </w:style>
  <w:style w:type="paragraph" w:customStyle="1" w:styleId="TableBullet">
    <w:name w:val="Table Bullet"/>
    <w:basedOn w:val="TableText0"/>
    <w:rsid w:val="00355AB2"/>
    <w:pPr>
      <w:keepNext w:val="0"/>
      <w:tabs>
        <w:tab w:val="left" w:pos="162"/>
      </w:tabs>
      <w:spacing w:before="20"/>
      <w:ind w:left="162" w:hanging="162"/>
    </w:pPr>
  </w:style>
  <w:style w:type="paragraph" w:customStyle="1" w:styleId="DefinitionList">
    <w:name w:val="Definition List"/>
    <w:basedOn w:val="a0"/>
    <w:next w:val="DefinitionTerm"/>
    <w:rsid w:val="00355AB2"/>
    <w:pPr>
      <w:keepNext/>
      <w:overflowPunct w:val="0"/>
      <w:autoSpaceDE w:val="0"/>
      <w:autoSpaceDN w:val="0"/>
      <w:adjustRightInd w:val="0"/>
      <w:spacing w:before="60" w:after="120"/>
      <w:ind w:left="360"/>
      <w:textAlignment w:val="baseline"/>
    </w:pPr>
    <w:rPr>
      <w:rFonts w:eastAsia="MS Mincho"/>
      <w:color w:val="000000"/>
    </w:rPr>
  </w:style>
  <w:style w:type="paragraph" w:customStyle="1" w:styleId="DefinitionTerm">
    <w:name w:val="Definition Term"/>
    <w:basedOn w:val="a0"/>
    <w:next w:val="DefinitionList"/>
    <w:rsid w:val="00355AB2"/>
    <w:pPr>
      <w:keepNext/>
      <w:overflowPunct w:val="0"/>
      <w:autoSpaceDE w:val="0"/>
      <w:autoSpaceDN w:val="0"/>
      <w:adjustRightInd w:val="0"/>
      <w:spacing w:before="60" w:after="120"/>
      <w:textAlignment w:val="baseline"/>
    </w:pPr>
    <w:rPr>
      <w:rFonts w:eastAsia="MS Mincho"/>
      <w:color w:val="000000"/>
    </w:rPr>
  </w:style>
  <w:style w:type="paragraph" w:customStyle="1" w:styleId="Notetable">
    <w:name w:val="Note table"/>
    <w:basedOn w:val="a0"/>
    <w:rsid w:val="00D6768F"/>
    <w:pPr>
      <w:tabs>
        <w:tab w:val="left" w:pos="360"/>
        <w:tab w:val="left" w:pos="612"/>
      </w:tabs>
      <w:suppressAutoHyphens/>
      <w:overflowPunct w:val="0"/>
      <w:autoSpaceDE w:val="0"/>
      <w:autoSpaceDN w:val="0"/>
      <w:adjustRightInd w:val="0"/>
      <w:spacing w:before="60"/>
      <w:ind w:left="612" w:hanging="518"/>
      <w:textAlignment w:val="baseline"/>
    </w:pPr>
    <w:rPr>
      <w:rFonts w:eastAsia="MS Mincho"/>
      <w:i/>
      <w:noProof/>
      <w:sz w:val="16"/>
    </w:rPr>
  </w:style>
  <w:style w:type="paragraph" w:customStyle="1" w:styleId="Requirement">
    <w:name w:val="Requirement"/>
    <w:basedOn w:val="a1"/>
    <w:rsid w:val="00580629"/>
    <w:pPr>
      <w:tabs>
        <w:tab w:val="left" w:pos="1440"/>
      </w:tabs>
      <w:suppressAutoHyphens/>
      <w:overflowPunct w:val="0"/>
      <w:autoSpaceDE w:val="0"/>
      <w:autoSpaceDN w:val="0"/>
      <w:adjustRightInd w:val="0"/>
      <w:jc w:val="left"/>
      <w:textAlignment w:val="baseline"/>
    </w:pPr>
    <w:rPr>
      <w:rFonts w:eastAsia="MS Mincho"/>
      <w:noProof/>
    </w:rPr>
  </w:style>
  <w:style w:type="paragraph" w:customStyle="1" w:styleId="question">
    <w:name w:val="question"/>
    <w:basedOn w:val="TableDescriptor"/>
    <w:rsid w:val="00355AB2"/>
    <w:rPr>
      <w:i/>
      <w:color w:val="008080"/>
    </w:rPr>
  </w:style>
  <w:style w:type="paragraph" w:customStyle="1" w:styleId="TableDescriptor">
    <w:name w:val="TableDescriptor"/>
    <w:basedOn w:val="a0"/>
    <w:rsid w:val="00355AB2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eastAsia="MS Mincho"/>
      <w:sz w:val="24"/>
    </w:rPr>
  </w:style>
  <w:style w:type="paragraph" w:customStyle="1" w:styleId="ParameterDescription">
    <w:name w:val="ParameterDescription"/>
    <w:basedOn w:val="a0"/>
    <w:rsid w:val="00355AB2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noProof/>
      <w:sz w:val="18"/>
    </w:rPr>
  </w:style>
  <w:style w:type="paragraph" w:customStyle="1" w:styleId="RelatedStandards">
    <w:name w:val="Related Standard(s)"/>
    <w:basedOn w:val="a1"/>
    <w:rsid w:val="00355AB2"/>
    <w:pPr>
      <w:keepNext/>
      <w:pBdr>
        <w:top w:val="single" w:sz="6" w:space="1" w:color="auto"/>
      </w:pBdr>
      <w:tabs>
        <w:tab w:val="left" w:pos="1440"/>
      </w:tabs>
      <w:overflowPunct w:val="0"/>
      <w:autoSpaceDE w:val="0"/>
      <w:autoSpaceDN w:val="0"/>
      <w:adjustRightInd w:val="0"/>
      <w:spacing w:after="0"/>
      <w:jc w:val="left"/>
      <w:textAlignment w:val="baseline"/>
    </w:pPr>
    <w:rPr>
      <w:rFonts w:eastAsia="MS Mincho"/>
    </w:rPr>
  </w:style>
  <w:style w:type="character" w:customStyle="1" w:styleId="a8">
    <w:name w:val="页眉 字符"/>
    <w:link w:val="a7"/>
    <w:uiPriority w:val="99"/>
    <w:rsid w:val="000D4B34"/>
    <w:rPr>
      <w:rFonts w:ascii="Arial" w:eastAsia="Times New Roman" w:hAnsi="Arial"/>
    </w:rPr>
  </w:style>
  <w:style w:type="paragraph" w:customStyle="1" w:styleId="TableHeading">
    <w:name w:val="Table Heading"/>
    <w:basedOn w:val="TableText0"/>
    <w:link w:val="TableHeadingChar"/>
    <w:rsid w:val="00355AB2"/>
    <w:pPr>
      <w:keepLines w:val="0"/>
      <w:overflowPunct/>
      <w:autoSpaceDE/>
      <w:autoSpaceDN/>
      <w:adjustRightInd/>
      <w:spacing w:before="120"/>
      <w:ind w:left="72"/>
      <w:textAlignment w:val="auto"/>
    </w:pPr>
    <w:rPr>
      <w:rFonts w:eastAsia="Times New Roman"/>
      <w:noProof/>
      <w:color w:val="auto"/>
      <w:sz w:val="20"/>
      <w:lang w:val="x-none" w:eastAsia="x-none"/>
    </w:rPr>
  </w:style>
  <w:style w:type="character" w:styleId="affa">
    <w:name w:val="Placeholder Text"/>
    <w:uiPriority w:val="99"/>
    <w:semiHidden/>
    <w:rsid w:val="000D4B34"/>
    <w:rPr>
      <w:color w:val="808080"/>
    </w:rPr>
  </w:style>
  <w:style w:type="paragraph" w:customStyle="1" w:styleId="Title2">
    <w:name w:val="Title 2"/>
    <w:basedOn w:val="a0"/>
    <w:rsid w:val="00E60825"/>
    <w:pPr>
      <w:spacing w:before="240" w:after="240"/>
      <w:jc w:val="right"/>
    </w:pPr>
    <w:rPr>
      <w:b/>
      <w:sz w:val="36"/>
      <w:szCs w:val="24"/>
    </w:rPr>
  </w:style>
  <w:style w:type="paragraph" w:customStyle="1" w:styleId="Title4">
    <w:name w:val="Title 4"/>
    <w:basedOn w:val="a0"/>
    <w:rsid w:val="007C0075"/>
    <w:pPr>
      <w:spacing w:before="120" w:after="120"/>
      <w:jc w:val="right"/>
    </w:pPr>
    <w:rPr>
      <w:b/>
      <w:sz w:val="24"/>
      <w:szCs w:val="24"/>
    </w:rPr>
  </w:style>
  <w:style w:type="paragraph" w:customStyle="1" w:styleId="TableCaption">
    <w:name w:val="TableCaption"/>
    <w:basedOn w:val="a0"/>
    <w:link w:val="TableCaptionChar"/>
    <w:rsid w:val="00355AB2"/>
    <w:pPr>
      <w:tabs>
        <w:tab w:val="num" w:pos="1440"/>
      </w:tabs>
      <w:overflowPunct w:val="0"/>
      <w:autoSpaceDE w:val="0"/>
      <w:autoSpaceDN w:val="0"/>
      <w:adjustRightInd w:val="0"/>
      <w:spacing w:before="60" w:after="120"/>
      <w:ind w:left="1440" w:hanging="360"/>
      <w:jc w:val="center"/>
      <w:textAlignment w:val="baseline"/>
    </w:pPr>
    <w:rPr>
      <w:rFonts w:eastAsia="宋体"/>
      <w:b/>
      <w:noProof/>
      <w:szCs w:val="24"/>
    </w:rPr>
  </w:style>
  <w:style w:type="paragraph" w:customStyle="1" w:styleId="TextCentered">
    <w:name w:val="Text Centered"/>
    <w:basedOn w:val="a0"/>
    <w:rsid w:val="00355AB2"/>
    <w:pPr>
      <w:spacing w:before="120" w:after="120"/>
      <w:jc w:val="center"/>
    </w:pPr>
    <w:rPr>
      <w:szCs w:val="24"/>
    </w:rPr>
  </w:style>
  <w:style w:type="paragraph" w:customStyle="1" w:styleId="ProductBullets">
    <w:name w:val="Product Bullets"/>
    <w:basedOn w:val="a1"/>
    <w:rsid w:val="003048F7"/>
    <w:pPr>
      <w:numPr>
        <w:numId w:val="3"/>
      </w:numPr>
      <w:spacing w:before="0" w:after="0"/>
      <w:ind w:left="1440"/>
    </w:pPr>
  </w:style>
  <w:style w:type="paragraph" w:customStyle="1" w:styleId="Numbered">
    <w:name w:val="Numbered"/>
    <w:aliases w:val="Left:  0.25&quot;,Hanging: Heading 3 Text + 10 pt 0.25&quot;"/>
    <w:basedOn w:val="a0"/>
    <w:rsid w:val="00355AB2"/>
    <w:pPr>
      <w:numPr>
        <w:ilvl w:val="1"/>
        <w:numId w:val="1"/>
      </w:numPr>
    </w:pPr>
  </w:style>
  <w:style w:type="table" w:styleId="affb">
    <w:name w:val="Table Grid"/>
    <w:aliases w:val="Double Line Box"/>
    <w:basedOn w:val="a4"/>
    <w:rsid w:val="005032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Details">
    <w:name w:val="Doc Details"/>
    <w:basedOn w:val="a0"/>
    <w:rsid w:val="00473301"/>
    <w:pPr>
      <w:spacing w:before="60" w:after="180"/>
      <w:jc w:val="center"/>
      <w:outlineLvl w:val="0"/>
    </w:pPr>
    <w:rPr>
      <w:b/>
      <w:sz w:val="24"/>
      <w:szCs w:val="24"/>
    </w:rPr>
  </w:style>
  <w:style w:type="paragraph" w:styleId="affc">
    <w:name w:val="List Paragraph"/>
    <w:basedOn w:val="a0"/>
    <w:link w:val="affd"/>
    <w:uiPriority w:val="34"/>
    <w:qFormat/>
    <w:rsid w:val="005D729B"/>
    <w:pPr>
      <w:ind w:left="720"/>
      <w:contextualSpacing/>
    </w:pPr>
  </w:style>
  <w:style w:type="paragraph" w:customStyle="1" w:styleId="TableText8ptLeft">
    <w:name w:val="Table Text 8pt Left"/>
    <w:basedOn w:val="a0"/>
    <w:rsid w:val="00251705"/>
    <w:pPr>
      <w:spacing w:before="20" w:after="20"/>
    </w:pPr>
    <w:rPr>
      <w:szCs w:val="24"/>
    </w:rPr>
  </w:style>
  <w:style w:type="paragraph" w:customStyle="1" w:styleId="TableTextLeft">
    <w:name w:val="Table Text Left"/>
    <w:basedOn w:val="a0"/>
    <w:rsid w:val="00251705"/>
    <w:pPr>
      <w:spacing w:before="60" w:after="60"/>
    </w:pPr>
  </w:style>
  <w:style w:type="paragraph" w:customStyle="1" w:styleId="CaptionStyle">
    <w:name w:val="Caption Style"/>
    <w:basedOn w:val="a0"/>
    <w:next w:val="a2"/>
    <w:link w:val="CaptionStyleChar"/>
    <w:rsid w:val="0079111C"/>
    <w:pPr>
      <w:tabs>
        <w:tab w:val="num" w:pos="540"/>
      </w:tabs>
      <w:spacing w:before="60" w:after="240" w:line="220" w:lineRule="atLeast"/>
      <w:jc w:val="center"/>
    </w:pPr>
    <w:rPr>
      <w:bCs/>
      <w:sz w:val="18"/>
      <w:szCs w:val="18"/>
      <w:lang w:val="x-none" w:eastAsia="x-none"/>
    </w:rPr>
  </w:style>
  <w:style w:type="character" w:customStyle="1" w:styleId="CaptionStyleChar">
    <w:name w:val="Caption Style Char"/>
    <w:link w:val="CaptionStyle"/>
    <w:rsid w:val="0079111C"/>
    <w:rPr>
      <w:rFonts w:ascii="Arial" w:eastAsia="Times New Roman" w:hAnsi="Arial"/>
      <w:bCs/>
      <w:sz w:val="18"/>
      <w:szCs w:val="18"/>
    </w:rPr>
  </w:style>
  <w:style w:type="character" w:customStyle="1" w:styleId="klink">
    <w:name w:val="klink"/>
    <w:basedOn w:val="a3"/>
    <w:rsid w:val="00613ED5"/>
  </w:style>
  <w:style w:type="table" w:customStyle="1" w:styleId="LightList-Accent11">
    <w:name w:val="Light List - Accent 11"/>
    <w:basedOn w:val="a4"/>
    <w:uiPriority w:val="61"/>
    <w:rsid w:val="00AA32AC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RequirementPrefix">
    <w:name w:val="Requirement Prefix"/>
    <w:basedOn w:val="Requirement"/>
    <w:qFormat/>
    <w:rsid w:val="00580629"/>
    <w:pPr>
      <w:ind w:right="-144"/>
      <w:jc w:val="right"/>
    </w:pPr>
    <w:rPr>
      <w:rFonts w:cs="Arial"/>
      <w:szCs w:val="22"/>
    </w:rPr>
  </w:style>
  <w:style w:type="paragraph" w:customStyle="1" w:styleId="RequirementNumber">
    <w:name w:val="Requirement Number"/>
    <w:basedOn w:val="RequirementPrefix"/>
    <w:link w:val="RequirementNumberChar"/>
    <w:rsid w:val="007A3DC1"/>
    <w:pPr>
      <w:widowControl w:val="0"/>
      <w:numPr>
        <w:numId w:val="5"/>
      </w:numPr>
      <w:spacing w:before="60" w:after="60"/>
      <w:ind w:right="0"/>
      <w:jc w:val="left"/>
    </w:pPr>
    <w:rPr>
      <w:rFonts w:cs="Times New Roman"/>
      <w:lang w:val="x-none" w:eastAsia="x-none"/>
    </w:rPr>
  </w:style>
  <w:style w:type="table" w:customStyle="1" w:styleId="LightList-Accent12">
    <w:name w:val="Light List - Accent 12"/>
    <w:basedOn w:val="a4"/>
    <w:uiPriority w:val="61"/>
    <w:rsid w:val="00AE79F5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character" w:customStyle="1" w:styleId="RequirementNumberChar">
    <w:name w:val="Requirement Number Char"/>
    <w:link w:val="RequirementNumber"/>
    <w:rsid w:val="007A3DC1"/>
    <w:rPr>
      <w:rFonts w:ascii="Arial" w:eastAsia="MS Mincho" w:hAnsi="Arial"/>
      <w:noProof/>
      <w:sz w:val="22"/>
      <w:szCs w:val="22"/>
      <w:lang w:val="x-none" w:eastAsia="x-none"/>
    </w:rPr>
  </w:style>
  <w:style w:type="paragraph" w:styleId="affe">
    <w:name w:val="Revision"/>
    <w:hidden/>
    <w:uiPriority w:val="99"/>
    <w:semiHidden/>
    <w:rsid w:val="00850E3C"/>
    <w:rPr>
      <w:rFonts w:ascii="Arial" w:eastAsia="Times New Roman" w:hAnsi="Arial"/>
      <w:sz w:val="22"/>
      <w:lang w:eastAsia="en-US"/>
    </w:rPr>
  </w:style>
  <w:style w:type="character" w:customStyle="1" w:styleId="TableCaptionChar">
    <w:name w:val="TableCaption Char"/>
    <w:link w:val="TableCaption"/>
    <w:rsid w:val="00843044"/>
    <w:rPr>
      <w:rFonts w:ascii="Arial" w:hAnsi="Arial"/>
      <w:b/>
      <w:noProof/>
      <w:sz w:val="22"/>
      <w:szCs w:val="24"/>
      <w:lang w:val="en-US" w:eastAsia="en-US" w:bidi="ar-SA"/>
    </w:rPr>
  </w:style>
  <w:style w:type="character" w:customStyle="1" w:styleId="a6">
    <w:name w:val="正文文本 字符"/>
    <w:link w:val="a1"/>
    <w:rsid w:val="00006589"/>
    <w:rPr>
      <w:rFonts w:ascii="Arial" w:hAnsi="Arial"/>
      <w:sz w:val="22"/>
      <w:lang w:val="en-US" w:eastAsia="en-US" w:bidi="ar-SA"/>
    </w:rPr>
  </w:style>
  <w:style w:type="character" w:customStyle="1" w:styleId="af6">
    <w:name w:val="正文文本缩进 字符"/>
    <w:link w:val="a2"/>
    <w:uiPriority w:val="99"/>
    <w:rsid w:val="00006589"/>
    <w:rPr>
      <w:rFonts w:ascii="Arial" w:hAnsi="Arial"/>
      <w:sz w:val="22"/>
      <w:lang w:val="en-US" w:eastAsia="en-US" w:bidi="ar-SA"/>
    </w:rPr>
  </w:style>
  <w:style w:type="paragraph" w:styleId="28">
    <w:name w:val="Body Text First Indent 2"/>
    <w:basedOn w:val="a2"/>
    <w:link w:val="29"/>
    <w:rsid w:val="00530E2D"/>
    <w:pPr>
      <w:spacing w:before="0"/>
      <w:ind w:firstLine="210"/>
      <w:jc w:val="left"/>
    </w:pPr>
  </w:style>
  <w:style w:type="character" w:customStyle="1" w:styleId="29">
    <w:name w:val="正文首行缩进 2 字符"/>
    <w:link w:val="28"/>
    <w:rsid w:val="00530E2D"/>
    <w:rPr>
      <w:rFonts w:ascii="Arial" w:hAnsi="Arial"/>
      <w:sz w:val="22"/>
      <w:lang w:val="en-US" w:eastAsia="en-US" w:bidi="ar-SA"/>
    </w:rPr>
  </w:style>
  <w:style w:type="paragraph" w:styleId="afff">
    <w:name w:val="Block Text"/>
    <w:basedOn w:val="a0"/>
    <w:rsid w:val="00FC2E69"/>
    <w:pPr>
      <w:spacing w:after="120"/>
      <w:ind w:left="1440" w:right="1440"/>
    </w:pPr>
  </w:style>
  <w:style w:type="paragraph" w:styleId="HTML">
    <w:name w:val="HTML Address"/>
    <w:basedOn w:val="a0"/>
    <w:link w:val="HTML0"/>
    <w:rsid w:val="000D7578"/>
    <w:rPr>
      <w:i/>
      <w:iCs/>
    </w:rPr>
  </w:style>
  <w:style w:type="paragraph" w:styleId="2a">
    <w:name w:val="Body Text 2"/>
    <w:basedOn w:val="a0"/>
    <w:link w:val="2b"/>
    <w:rsid w:val="000D7578"/>
    <w:pPr>
      <w:spacing w:after="120" w:line="480" w:lineRule="auto"/>
    </w:pPr>
  </w:style>
  <w:style w:type="character" w:customStyle="1" w:styleId="WW8Num9z0">
    <w:name w:val="WW8Num9z0"/>
    <w:rsid w:val="00371D1D"/>
    <w:rPr>
      <w:rFonts w:ascii="Wingdings" w:hAnsi="Wingdings"/>
    </w:rPr>
  </w:style>
  <w:style w:type="character" w:styleId="afff0">
    <w:name w:val="Subtle Emphasis"/>
    <w:uiPriority w:val="19"/>
    <w:qFormat/>
    <w:rsid w:val="00650B54"/>
    <w:rPr>
      <w:i/>
      <w:iCs/>
      <w:color w:val="808080"/>
    </w:rPr>
  </w:style>
  <w:style w:type="character" w:customStyle="1" w:styleId="30">
    <w:name w:val="标题 3 字符"/>
    <w:aliases w:val="SQS_Heading3 字符"/>
    <w:link w:val="3"/>
    <w:rsid w:val="002670C6"/>
    <w:rPr>
      <w:rFonts w:ascii="黑体" w:eastAsia="黑体" w:hAnsi="Arial"/>
      <w:spacing w:val="-4"/>
      <w:kern w:val="28"/>
      <w:sz w:val="28"/>
      <w:lang w:val="x-none" w:eastAsia="x-none"/>
    </w:rPr>
  </w:style>
  <w:style w:type="character" w:customStyle="1" w:styleId="20">
    <w:name w:val="标题 2 字符"/>
    <w:aliases w:val="SQS_Heading 2 字符,h2 字符,H2 字符,A 字符,Header 2 字符,l2 字符,Level 2 Head 字符,heading 2 字符,título 2 字符,kop 14/b 字符,Head2A 字符,Heading 2 Number 字符,Heading 2a 字符,PARA2 字符,T2 字符,PARA21 字符,PARA22 字符,PARA23 字符,T21 字符,PARA24 字符,T22 字符,PARA25 字符,T23 字符,chn 字符"/>
    <w:link w:val="2"/>
    <w:rsid w:val="002670C6"/>
    <w:rPr>
      <w:rFonts w:ascii="黑体" w:eastAsia="黑体" w:hAnsi="Arial"/>
      <w:kern w:val="28"/>
      <w:sz w:val="30"/>
      <w:lang w:val="x-none" w:eastAsia="x-none"/>
    </w:rPr>
  </w:style>
  <w:style w:type="character" w:customStyle="1" w:styleId="40">
    <w:name w:val="标题 4 字符"/>
    <w:link w:val="4"/>
    <w:rsid w:val="00D60F0F"/>
    <w:rPr>
      <w:rFonts w:ascii="黑体" w:eastAsia="黑体" w:hAnsi="Arial"/>
      <w:color w:val="000000" w:themeColor="text1"/>
      <w:spacing w:val="-4"/>
      <w:kern w:val="28"/>
      <w:sz w:val="24"/>
      <w:lang w:val="x-none" w:eastAsia="x-none"/>
    </w:rPr>
  </w:style>
  <w:style w:type="character" w:customStyle="1" w:styleId="10">
    <w:name w:val="标题 1 字符"/>
    <w:aliases w:val="SQS_Heading1 字符"/>
    <w:link w:val="1"/>
    <w:rsid w:val="002670C6"/>
    <w:rPr>
      <w:rFonts w:ascii="黑体" w:eastAsia="黑体" w:hAnsi="Arial"/>
      <w:color w:val="FFFFFF" w:themeColor="background1"/>
      <w:kern w:val="20"/>
      <w:position w:val="8"/>
      <w:sz w:val="32"/>
      <w:shd w:val="solid" w:color="auto" w:fill="auto"/>
      <w:lang w:val="x-none" w:eastAsia="x-none"/>
    </w:rPr>
  </w:style>
  <w:style w:type="character" w:customStyle="1" w:styleId="af1">
    <w:name w:val="批注文字 字符"/>
    <w:link w:val="af0"/>
    <w:rsid w:val="007B2C5B"/>
    <w:rPr>
      <w:rFonts w:ascii="Arial" w:eastAsia="Times New Roman" w:hAnsi="Arial"/>
      <w:sz w:val="22"/>
    </w:rPr>
  </w:style>
  <w:style w:type="paragraph" w:styleId="afff1">
    <w:name w:val="Normal (Web)"/>
    <w:basedOn w:val="a0"/>
    <w:uiPriority w:val="99"/>
    <w:rsid w:val="001A7C5D"/>
    <w:rPr>
      <w:rFonts w:ascii="PMingLiU" w:eastAsia="PMingLiU" w:hAnsi="PMingLiU" w:cs="PMingLiU"/>
      <w:sz w:val="24"/>
      <w:szCs w:val="24"/>
      <w:lang w:eastAsia="zh-TW"/>
    </w:rPr>
  </w:style>
  <w:style w:type="character" w:customStyle="1" w:styleId="UnresolvedMention1">
    <w:name w:val="Unresolved Mention1"/>
    <w:uiPriority w:val="99"/>
    <w:semiHidden/>
    <w:unhideWhenUsed/>
    <w:rsid w:val="0024208A"/>
    <w:rPr>
      <w:color w:val="808080"/>
      <w:shd w:val="clear" w:color="auto" w:fill="E6E6E6"/>
    </w:rPr>
  </w:style>
  <w:style w:type="paragraph" w:styleId="afff2">
    <w:name w:val="No Spacing"/>
    <w:uiPriority w:val="1"/>
    <w:qFormat/>
    <w:rsid w:val="003A3735"/>
    <w:pPr>
      <w:ind w:firstLineChars="200" w:firstLine="200"/>
      <w:jc w:val="both"/>
    </w:pPr>
    <w:rPr>
      <w:rFonts w:ascii="Arial" w:hAnsi="Arial"/>
      <w:sz w:val="21"/>
      <w:szCs w:val="24"/>
      <w:lang w:val="en-GB"/>
    </w:rPr>
  </w:style>
  <w:style w:type="paragraph" w:customStyle="1" w:styleId="56">
    <w:name w:val="样式5"/>
    <w:basedOn w:val="4"/>
    <w:link w:val="57"/>
    <w:qFormat/>
    <w:rsid w:val="003A3735"/>
    <w:pPr>
      <w:keepLines w:val="0"/>
      <w:numPr>
        <w:ilvl w:val="0"/>
        <w:numId w:val="0"/>
      </w:numPr>
      <w:tabs>
        <w:tab w:val="num" w:pos="3600"/>
      </w:tabs>
      <w:overflowPunct w:val="0"/>
      <w:autoSpaceDE w:val="0"/>
      <w:autoSpaceDN w:val="0"/>
      <w:spacing w:after="60" w:line="240" w:lineRule="auto"/>
      <w:ind w:left="3600" w:hanging="360"/>
      <w:textAlignment w:val="baseline"/>
    </w:pPr>
    <w:rPr>
      <w:rFonts w:ascii="Calibri Light" w:eastAsia="宋体" w:hAnsi="Calibri Light"/>
      <w:iCs/>
      <w:spacing w:val="0"/>
      <w:kern w:val="0"/>
      <w:lang w:val="en-US" w:eastAsia="zh-CN"/>
    </w:rPr>
  </w:style>
  <w:style w:type="character" w:customStyle="1" w:styleId="affd">
    <w:name w:val="列出段落 字符"/>
    <w:link w:val="affc"/>
    <w:uiPriority w:val="34"/>
    <w:rsid w:val="00F41774"/>
    <w:rPr>
      <w:rFonts w:ascii="Arial" w:eastAsia="Times New Roman" w:hAnsi="Arial"/>
      <w:sz w:val="22"/>
      <w:lang w:eastAsia="en-US"/>
    </w:rPr>
  </w:style>
  <w:style w:type="paragraph" w:customStyle="1" w:styleId="Default">
    <w:name w:val="Default"/>
    <w:rsid w:val="001C0C6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en-US"/>
    </w:rPr>
  </w:style>
  <w:style w:type="character" w:styleId="afff3">
    <w:name w:val="Strong"/>
    <w:qFormat/>
    <w:rsid w:val="00D843F7"/>
    <w:rPr>
      <w:b/>
      <w:bCs/>
    </w:rPr>
  </w:style>
  <w:style w:type="character" w:customStyle="1" w:styleId="aff9">
    <w:name w:val="文档结构图 字符"/>
    <w:link w:val="aff8"/>
    <w:rsid w:val="00227A44"/>
    <w:rPr>
      <w:rFonts w:ascii="Tahoma" w:eastAsia="MS Mincho" w:hAnsi="Tahoma"/>
      <w:sz w:val="22"/>
      <w:shd w:val="clear" w:color="auto" w:fill="000080"/>
      <w:lang w:eastAsia="en-US"/>
    </w:rPr>
  </w:style>
  <w:style w:type="character" w:styleId="afff4">
    <w:name w:val="page number"/>
    <w:rsid w:val="00227A44"/>
  </w:style>
  <w:style w:type="paragraph" w:customStyle="1" w:styleId="Bullet">
    <w:name w:val="Bullet"/>
    <w:basedOn w:val="a0"/>
    <w:rsid w:val="00227A44"/>
    <w:pPr>
      <w:overflowPunct w:val="0"/>
      <w:autoSpaceDE w:val="0"/>
      <w:autoSpaceDN w:val="0"/>
      <w:adjustRightInd w:val="0"/>
      <w:spacing w:after="120"/>
      <w:textAlignment w:val="baseline"/>
    </w:pPr>
    <w:rPr>
      <w:rFonts w:ascii="宋体" w:eastAsia="宋体" w:hAnsi="宋体"/>
      <w:lang w:eastAsia="zh-CN"/>
    </w:rPr>
  </w:style>
  <w:style w:type="paragraph" w:customStyle="1" w:styleId="SubFooter">
    <w:name w:val="SubFooter"/>
    <w:basedOn w:val="a9"/>
    <w:rsid w:val="00227A44"/>
    <w:pPr>
      <w:tabs>
        <w:tab w:val="clear" w:pos="4320"/>
        <w:tab w:val="clear" w:pos="8640"/>
        <w:tab w:val="left" w:pos="1276"/>
        <w:tab w:val="right" w:pos="9356"/>
      </w:tabs>
      <w:overflowPunct w:val="0"/>
      <w:autoSpaceDE w:val="0"/>
      <w:autoSpaceDN w:val="0"/>
      <w:adjustRightInd w:val="0"/>
      <w:textAlignment w:val="baseline"/>
    </w:pPr>
    <w:rPr>
      <w:rFonts w:ascii="宋体" w:eastAsia="宋体" w:hAnsi="宋体"/>
      <w:sz w:val="12"/>
      <w:lang w:eastAsia="zh-CN"/>
    </w:rPr>
  </w:style>
  <w:style w:type="paragraph" w:customStyle="1" w:styleId="HeadingA">
    <w:name w:val="Heading A"/>
    <w:basedOn w:val="1"/>
    <w:rsid w:val="00227A44"/>
    <w:pPr>
      <w:numPr>
        <w:numId w:val="0"/>
      </w:numPr>
      <w:pBdr>
        <w:top w:val="single" w:sz="18" w:space="1" w:color="auto"/>
        <w:left w:val="none" w:sz="0" w:space="0" w:color="auto"/>
        <w:bottom w:val="none" w:sz="0" w:space="0" w:color="auto"/>
      </w:pBdr>
      <w:shd w:val="clear" w:color="auto" w:fill="auto"/>
      <w:overflowPunct w:val="0"/>
      <w:autoSpaceDE w:val="0"/>
      <w:autoSpaceDN w:val="0"/>
      <w:spacing w:before="142" w:beforeAutospacing="0" w:after="113" w:afterAutospacing="0" w:line="240" w:lineRule="auto"/>
      <w:textAlignment w:val="baseline"/>
      <w:outlineLvl w:val="9"/>
    </w:pPr>
    <w:rPr>
      <w:rFonts w:ascii="宋体" w:eastAsia="宋体" w:hAnsi="宋体"/>
      <w:color w:val="auto"/>
      <w:kern w:val="28"/>
      <w:position w:val="0"/>
      <w:lang w:eastAsia="zh-CN"/>
    </w:rPr>
  </w:style>
  <w:style w:type="paragraph" w:customStyle="1" w:styleId="HeadingB">
    <w:name w:val="Heading B"/>
    <w:basedOn w:val="2"/>
    <w:rsid w:val="00227A44"/>
    <w:pPr>
      <w:keepLines w:val="0"/>
      <w:numPr>
        <w:ilvl w:val="0"/>
        <w:numId w:val="0"/>
      </w:numPr>
      <w:tabs>
        <w:tab w:val="clear" w:pos="720"/>
      </w:tabs>
      <w:overflowPunct w:val="0"/>
      <w:autoSpaceDE w:val="0"/>
      <w:autoSpaceDN w:val="0"/>
      <w:spacing w:before="425" w:after="113" w:line="240" w:lineRule="auto"/>
      <w:textAlignment w:val="baseline"/>
      <w:outlineLvl w:val="9"/>
    </w:pPr>
    <w:rPr>
      <w:rFonts w:ascii="宋体" w:eastAsia="宋体" w:hAnsi="宋体"/>
      <w:kern w:val="0"/>
      <w:sz w:val="24"/>
      <w:lang w:eastAsia="zh-CN"/>
    </w:rPr>
  </w:style>
  <w:style w:type="paragraph" w:customStyle="1" w:styleId="HeadingC">
    <w:name w:val="Heading C"/>
    <w:basedOn w:val="3"/>
    <w:rsid w:val="00227A44"/>
    <w:pPr>
      <w:keepLines w:val="0"/>
      <w:numPr>
        <w:ilvl w:val="0"/>
        <w:numId w:val="0"/>
      </w:numPr>
      <w:overflowPunct w:val="0"/>
      <w:autoSpaceDE w:val="0"/>
      <w:autoSpaceDN w:val="0"/>
      <w:spacing w:before="425" w:after="113" w:line="240" w:lineRule="auto"/>
      <w:textAlignment w:val="baseline"/>
      <w:outlineLvl w:val="9"/>
    </w:pPr>
    <w:rPr>
      <w:rFonts w:ascii="宋体" w:eastAsia="宋体" w:hAnsi="宋体"/>
      <w:spacing w:val="0"/>
      <w:kern w:val="0"/>
      <w:lang w:eastAsia="zh-CN"/>
    </w:rPr>
  </w:style>
  <w:style w:type="paragraph" w:customStyle="1" w:styleId="Editorscomments">
    <w:name w:val="Editor's comments"/>
    <w:basedOn w:val="a0"/>
    <w:rsid w:val="00227A44"/>
    <w:pPr>
      <w:overflowPunct w:val="0"/>
      <w:autoSpaceDE w:val="0"/>
      <w:autoSpaceDN w:val="0"/>
      <w:adjustRightInd w:val="0"/>
      <w:spacing w:after="120"/>
      <w:textAlignment w:val="baseline"/>
    </w:pPr>
    <w:rPr>
      <w:rFonts w:ascii="宋体" w:eastAsia="宋体" w:hAnsi="宋体"/>
      <w:b/>
      <w:bCs/>
      <w:color w:val="FF0000"/>
      <w:lang w:eastAsia="zh-CN"/>
    </w:rPr>
  </w:style>
  <w:style w:type="paragraph" w:customStyle="1" w:styleId="Readerscomments">
    <w:name w:val="Reader's comments"/>
    <w:basedOn w:val="a0"/>
    <w:rsid w:val="00227A44"/>
    <w:pPr>
      <w:overflowPunct w:val="0"/>
      <w:autoSpaceDE w:val="0"/>
      <w:autoSpaceDN w:val="0"/>
      <w:adjustRightInd w:val="0"/>
      <w:spacing w:after="120"/>
      <w:textAlignment w:val="baseline"/>
    </w:pPr>
    <w:rPr>
      <w:rFonts w:ascii="宋体" w:eastAsia="宋体" w:hAnsi="宋体"/>
      <w:i/>
      <w:iCs/>
      <w:color w:val="CC00CC"/>
      <w:lang w:eastAsia="zh-CN"/>
    </w:rPr>
  </w:style>
  <w:style w:type="paragraph" w:customStyle="1" w:styleId="DefaultText">
    <w:name w:val="Default Text"/>
    <w:basedOn w:val="a0"/>
    <w:rsid w:val="00227A44"/>
    <w:pPr>
      <w:autoSpaceDE w:val="0"/>
      <w:autoSpaceDN w:val="0"/>
      <w:adjustRightInd w:val="0"/>
      <w:spacing w:after="215"/>
    </w:pPr>
    <w:rPr>
      <w:rFonts w:ascii="宋体" w:eastAsia="宋体" w:hAnsi="宋体" w:cs="Arial"/>
      <w:lang w:eastAsia="zh-CN"/>
    </w:rPr>
  </w:style>
  <w:style w:type="paragraph" w:styleId="afff5">
    <w:name w:val="Date"/>
    <w:basedOn w:val="a0"/>
    <w:next w:val="a0"/>
    <w:link w:val="afff6"/>
    <w:rsid w:val="00227A44"/>
    <w:rPr>
      <w:rFonts w:ascii="Times New Roman" w:eastAsia="宋体" w:hAnsi="Times New Roman"/>
      <w:sz w:val="24"/>
      <w:szCs w:val="24"/>
      <w:lang w:val="en-IE" w:eastAsia="zh-CN"/>
    </w:rPr>
  </w:style>
  <w:style w:type="character" w:customStyle="1" w:styleId="afff6">
    <w:name w:val="日期 字符"/>
    <w:basedOn w:val="a3"/>
    <w:link w:val="afff5"/>
    <w:rsid w:val="00227A44"/>
    <w:rPr>
      <w:sz w:val="24"/>
      <w:szCs w:val="24"/>
      <w:lang w:val="en-IE"/>
    </w:rPr>
  </w:style>
  <w:style w:type="paragraph" w:customStyle="1" w:styleId="Scenario">
    <w:name w:val="Scenario"/>
    <w:next w:val="a0"/>
    <w:rsid w:val="00227A44"/>
    <w:pPr>
      <w:spacing w:after="215"/>
    </w:pPr>
    <w:rPr>
      <w:rFonts w:ascii="Arial" w:hAnsi="Arial" w:cs="Arial"/>
      <w:b/>
      <w:spacing w:val="20"/>
      <w:lang w:eastAsia="en-US"/>
    </w:rPr>
  </w:style>
  <w:style w:type="paragraph" w:customStyle="1" w:styleId="TableHeaderText">
    <w:name w:val="Table Header Text"/>
    <w:basedOn w:val="TableText"/>
    <w:rsid w:val="00227A44"/>
    <w:pPr>
      <w:spacing w:before="0"/>
      <w:jc w:val="center"/>
    </w:pPr>
    <w:rPr>
      <w:rFonts w:ascii="Times New Roman" w:eastAsia="宋体" w:hAnsi="Times New Roman"/>
      <w:b/>
      <w:spacing w:val="0"/>
      <w:sz w:val="24"/>
      <w:lang w:eastAsia="zh-CN"/>
    </w:rPr>
  </w:style>
  <w:style w:type="paragraph" w:styleId="afff7">
    <w:name w:val="Plain Text"/>
    <w:basedOn w:val="a0"/>
    <w:link w:val="afff8"/>
    <w:rsid w:val="00227A44"/>
    <w:rPr>
      <w:rFonts w:ascii="Courier New" w:eastAsia="宋体" w:hAnsi="Courier New" w:cs="Courier New"/>
      <w:lang w:eastAsia="zh-CN"/>
    </w:rPr>
  </w:style>
  <w:style w:type="character" w:customStyle="1" w:styleId="afff8">
    <w:name w:val="纯文本 字符"/>
    <w:basedOn w:val="a3"/>
    <w:link w:val="afff7"/>
    <w:rsid w:val="00227A44"/>
    <w:rPr>
      <w:rFonts w:ascii="Courier New" w:hAnsi="Courier New" w:cs="Courier New"/>
      <w:sz w:val="22"/>
    </w:rPr>
  </w:style>
  <w:style w:type="paragraph" w:customStyle="1" w:styleId="BulletText1">
    <w:name w:val="Bullet Text 1"/>
    <w:basedOn w:val="a0"/>
    <w:rsid w:val="00227A44"/>
    <w:pPr>
      <w:tabs>
        <w:tab w:val="left" w:pos="187"/>
      </w:tabs>
      <w:ind w:left="187" w:hanging="187"/>
    </w:pPr>
    <w:rPr>
      <w:rFonts w:ascii="Times New Roman" w:eastAsia="宋体" w:hAnsi="Times New Roman"/>
      <w:sz w:val="24"/>
      <w:lang w:eastAsia="zh-CN"/>
    </w:rPr>
  </w:style>
  <w:style w:type="paragraph" w:customStyle="1" w:styleId="BlockLine">
    <w:name w:val="Block Line"/>
    <w:basedOn w:val="a0"/>
    <w:next w:val="a0"/>
    <w:rsid w:val="00227A44"/>
    <w:pPr>
      <w:pBdr>
        <w:top w:val="single" w:sz="6" w:space="1" w:color="auto"/>
        <w:between w:val="single" w:sz="6" w:space="1" w:color="auto"/>
      </w:pBdr>
      <w:spacing w:before="240"/>
      <w:ind w:left="1700"/>
    </w:pPr>
    <w:rPr>
      <w:rFonts w:ascii="Times New Roman" w:eastAsia="宋体" w:hAnsi="Times New Roman"/>
      <w:sz w:val="24"/>
      <w:lang w:eastAsia="zh-CN"/>
    </w:rPr>
  </w:style>
  <w:style w:type="paragraph" w:customStyle="1" w:styleId="H3">
    <w:name w:val="H3"/>
    <w:basedOn w:val="a0"/>
    <w:next w:val="a0"/>
    <w:rsid w:val="00227A44"/>
    <w:pPr>
      <w:keepNext/>
      <w:autoSpaceDE w:val="0"/>
      <w:autoSpaceDN w:val="0"/>
      <w:adjustRightInd w:val="0"/>
      <w:spacing w:before="100" w:after="100"/>
      <w:outlineLvl w:val="3"/>
    </w:pPr>
    <w:rPr>
      <w:rFonts w:ascii="Times New Roman" w:eastAsia="宋体" w:hAnsi="Times New Roman"/>
      <w:b/>
      <w:bCs/>
      <w:sz w:val="28"/>
      <w:szCs w:val="28"/>
      <w:lang w:eastAsia="zh-CN"/>
    </w:rPr>
  </w:style>
  <w:style w:type="paragraph" w:customStyle="1" w:styleId="P101Step">
    <w:name w:val="P101_Step"/>
    <w:basedOn w:val="a0"/>
    <w:next w:val="a0"/>
    <w:rsid w:val="00227A44"/>
    <w:pPr>
      <w:autoSpaceDE w:val="0"/>
      <w:autoSpaceDN w:val="0"/>
      <w:adjustRightInd w:val="0"/>
      <w:spacing w:before="180" w:after="180"/>
    </w:pPr>
    <w:rPr>
      <w:rFonts w:ascii="宋体" w:eastAsia="宋体" w:hAnsi="宋体"/>
      <w:sz w:val="24"/>
      <w:szCs w:val="24"/>
      <w:lang w:eastAsia="zh-CN"/>
    </w:rPr>
  </w:style>
  <w:style w:type="paragraph" w:customStyle="1" w:styleId="P101TableFieldDef">
    <w:name w:val="P101_Table_FieldDef"/>
    <w:basedOn w:val="Default"/>
    <w:next w:val="Default"/>
    <w:rsid w:val="00227A44"/>
    <w:pPr>
      <w:spacing w:before="120" w:after="60"/>
    </w:pPr>
    <w:rPr>
      <w:rFonts w:cs="Times New Roman"/>
      <w:color w:val="auto"/>
    </w:rPr>
  </w:style>
  <w:style w:type="paragraph" w:customStyle="1" w:styleId="P101TableExample">
    <w:name w:val="P101_Table_Example"/>
    <w:basedOn w:val="Default"/>
    <w:next w:val="Default"/>
    <w:rsid w:val="00227A44"/>
    <w:pPr>
      <w:spacing w:before="60"/>
    </w:pPr>
    <w:rPr>
      <w:rFonts w:cs="Times New Roman"/>
      <w:color w:val="auto"/>
    </w:rPr>
  </w:style>
  <w:style w:type="paragraph" w:customStyle="1" w:styleId="P102H2Screen">
    <w:name w:val="P102_H2_Screen"/>
    <w:basedOn w:val="Default"/>
    <w:next w:val="Default"/>
    <w:rsid w:val="00227A44"/>
    <w:pPr>
      <w:spacing w:after="40"/>
    </w:pPr>
    <w:rPr>
      <w:rFonts w:cs="Times New Roman"/>
      <w:color w:val="auto"/>
    </w:rPr>
  </w:style>
  <w:style w:type="paragraph" w:customStyle="1" w:styleId="P101TableHeading">
    <w:name w:val="P101_Table_Heading"/>
    <w:basedOn w:val="Default"/>
    <w:next w:val="Default"/>
    <w:rsid w:val="00227A44"/>
    <w:pPr>
      <w:spacing w:before="60" w:after="60"/>
    </w:pPr>
    <w:rPr>
      <w:rFonts w:cs="Times New Roman"/>
      <w:color w:val="auto"/>
    </w:rPr>
  </w:style>
  <w:style w:type="paragraph" w:customStyle="1" w:styleId="P101TableField">
    <w:name w:val="P101_Table_Field"/>
    <w:basedOn w:val="Default"/>
    <w:next w:val="Default"/>
    <w:rsid w:val="00227A44"/>
    <w:pPr>
      <w:spacing w:before="120" w:after="60"/>
    </w:pPr>
    <w:rPr>
      <w:rFonts w:cs="Times New Roman"/>
      <w:color w:val="auto"/>
    </w:rPr>
  </w:style>
  <w:style w:type="paragraph" w:customStyle="1" w:styleId="P101TableFieldReq">
    <w:name w:val="P101_Table_FieldReq"/>
    <w:basedOn w:val="Default"/>
    <w:next w:val="Default"/>
    <w:rsid w:val="00227A44"/>
    <w:pPr>
      <w:spacing w:before="120" w:after="60"/>
    </w:pPr>
    <w:rPr>
      <w:rFonts w:cs="Times New Roman"/>
      <w:color w:val="auto"/>
    </w:rPr>
  </w:style>
  <w:style w:type="character" w:customStyle="1" w:styleId="C101TextStepNumber">
    <w:name w:val="C101_Text_Step_Number"/>
    <w:rsid w:val="00227A44"/>
    <w:rPr>
      <w:rFonts w:cs="Arial"/>
      <w:b/>
      <w:bCs/>
      <w:color w:val="000000"/>
      <w:sz w:val="22"/>
      <w:szCs w:val="22"/>
    </w:rPr>
  </w:style>
  <w:style w:type="paragraph" w:customStyle="1" w:styleId="P101StepNote">
    <w:name w:val="P101_Step_Note"/>
    <w:basedOn w:val="Default"/>
    <w:next w:val="Default"/>
    <w:rsid w:val="00227A44"/>
    <w:pPr>
      <w:spacing w:before="180" w:after="180"/>
    </w:pPr>
    <w:rPr>
      <w:rFonts w:cs="Times New Roman"/>
      <w:color w:val="auto"/>
    </w:rPr>
  </w:style>
  <w:style w:type="character" w:customStyle="1" w:styleId="C100GBaseSAPButton">
    <w:name w:val="C100G_Base SAP Button"/>
    <w:rsid w:val="00227A44"/>
    <w:rPr>
      <w:rFonts w:ascii="Arial" w:hAnsi="Arial"/>
      <w:b/>
      <w:position w:val="-2"/>
      <w:sz w:val="16"/>
      <w:lang w:val="en-US"/>
    </w:rPr>
  </w:style>
  <w:style w:type="paragraph" w:customStyle="1" w:styleId="P104Bullet">
    <w:name w:val="P104_Bullet"/>
    <w:basedOn w:val="a1"/>
    <w:rsid w:val="00227A44"/>
    <w:pPr>
      <w:numPr>
        <w:numId w:val="7"/>
      </w:numPr>
      <w:tabs>
        <w:tab w:val="clear" w:pos="936"/>
        <w:tab w:val="num" w:pos="720"/>
      </w:tabs>
      <w:spacing w:before="60" w:after="60"/>
      <w:ind w:left="720"/>
      <w:jc w:val="left"/>
    </w:pPr>
    <w:rPr>
      <w:rFonts w:ascii="宋体" w:eastAsia="Arial Unicode MS" w:hAnsi="宋体"/>
      <w:lang w:eastAsia="zh-CN"/>
    </w:rPr>
  </w:style>
  <w:style w:type="paragraph" w:customStyle="1" w:styleId="EmbeddedText">
    <w:name w:val="Embedded Text"/>
    <w:basedOn w:val="TableText"/>
    <w:rsid w:val="00227A44"/>
    <w:pPr>
      <w:spacing w:before="0"/>
    </w:pPr>
    <w:rPr>
      <w:rFonts w:ascii="Times New Roman" w:eastAsia="宋体" w:hAnsi="Times New Roman"/>
      <w:spacing w:val="0"/>
      <w:sz w:val="24"/>
      <w:lang w:eastAsia="zh-CN"/>
    </w:rPr>
  </w:style>
  <w:style w:type="paragraph" w:customStyle="1" w:styleId="P100HeaderSmall">
    <w:name w:val="P100_Header_Small"/>
    <w:basedOn w:val="a0"/>
    <w:rsid w:val="00227A44"/>
    <w:pPr>
      <w:spacing w:before="20" w:after="20"/>
      <w:jc w:val="center"/>
    </w:pPr>
    <w:rPr>
      <w:rFonts w:ascii="宋体" w:eastAsia="Arial Unicode MS" w:hAnsi="宋体"/>
      <w:sz w:val="14"/>
      <w:lang w:eastAsia="zh-CN"/>
    </w:rPr>
  </w:style>
  <w:style w:type="paragraph" w:customStyle="1" w:styleId="P100TableBullet">
    <w:name w:val="P100_Table_Bullet"/>
    <w:basedOn w:val="P101TableFieldDef"/>
    <w:rsid w:val="00227A44"/>
    <w:pPr>
      <w:numPr>
        <w:numId w:val="8"/>
      </w:numPr>
      <w:tabs>
        <w:tab w:val="left" w:pos="1944"/>
      </w:tabs>
      <w:autoSpaceDE/>
      <w:autoSpaceDN/>
      <w:adjustRightInd/>
      <w:spacing w:before="0" w:after="0"/>
    </w:pPr>
    <w:rPr>
      <w:rFonts w:eastAsia="Arial Unicode MS"/>
      <w:sz w:val="20"/>
      <w:szCs w:val="20"/>
    </w:rPr>
  </w:style>
  <w:style w:type="paragraph" w:customStyle="1" w:styleId="P101GoBack">
    <w:name w:val="P101_Go_Back"/>
    <w:basedOn w:val="P101Step"/>
    <w:next w:val="a0"/>
    <w:rsid w:val="00227A44"/>
    <w:pPr>
      <w:autoSpaceDE/>
      <w:autoSpaceDN/>
      <w:adjustRightInd/>
      <w:ind w:left="576" w:hanging="576"/>
    </w:pPr>
    <w:rPr>
      <w:rFonts w:eastAsia="Arial Unicode MS"/>
      <w:sz w:val="20"/>
      <w:szCs w:val="20"/>
    </w:rPr>
  </w:style>
  <w:style w:type="paragraph" w:customStyle="1" w:styleId="P101GraphicScreen">
    <w:name w:val="P101_Graphic_Screen"/>
    <w:basedOn w:val="a0"/>
    <w:rsid w:val="00227A44"/>
    <w:pPr>
      <w:spacing w:after="240"/>
    </w:pPr>
    <w:rPr>
      <w:rFonts w:ascii="宋体" w:eastAsia="Arial Unicode MS" w:hAnsi="宋体"/>
      <w:lang w:eastAsia="zh-CN"/>
    </w:rPr>
  </w:style>
  <w:style w:type="paragraph" w:customStyle="1" w:styleId="P101H1DocTitle">
    <w:name w:val="P101_H1_DocTitle"/>
    <w:basedOn w:val="a0"/>
    <w:rsid w:val="00227A44"/>
    <w:pPr>
      <w:spacing w:before="60" w:after="60"/>
      <w:outlineLvl w:val="0"/>
    </w:pPr>
    <w:rPr>
      <w:rFonts w:ascii="宋体" w:eastAsia="Arial Unicode MS" w:hAnsi="宋体"/>
      <w:b/>
      <w:lang w:eastAsia="zh-CN"/>
    </w:rPr>
  </w:style>
  <w:style w:type="paragraph" w:customStyle="1" w:styleId="P101H1DocTitleCentered">
    <w:name w:val="P101_H1_DocTitle_Centered"/>
    <w:basedOn w:val="P101H1DocTitle"/>
    <w:rsid w:val="00227A44"/>
    <w:pPr>
      <w:jc w:val="center"/>
    </w:pPr>
  </w:style>
  <w:style w:type="paragraph" w:customStyle="1" w:styleId="P101H2">
    <w:name w:val="P101_H2"/>
    <w:basedOn w:val="a0"/>
    <w:rsid w:val="00227A44"/>
    <w:pPr>
      <w:keepNext/>
      <w:shd w:val="pct15" w:color="auto" w:fill="FFFFFF"/>
      <w:spacing w:before="240" w:after="120"/>
      <w:outlineLvl w:val="1"/>
    </w:pPr>
    <w:rPr>
      <w:rFonts w:ascii="宋体" w:eastAsia="宋体" w:hAnsi="宋体"/>
      <w:b/>
      <w:lang w:eastAsia="zh-CN"/>
    </w:rPr>
  </w:style>
  <w:style w:type="paragraph" w:customStyle="1" w:styleId="P102H2">
    <w:name w:val="P102_H2"/>
    <w:basedOn w:val="a0"/>
    <w:rsid w:val="00227A44"/>
    <w:pPr>
      <w:spacing w:before="240" w:after="120"/>
      <w:outlineLvl w:val="1"/>
    </w:pPr>
    <w:rPr>
      <w:rFonts w:ascii="宋体" w:eastAsia="Arial Unicode MS" w:hAnsi="宋体"/>
      <w:b/>
      <w:lang w:eastAsia="zh-CN"/>
    </w:rPr>
  </w:style>
  <w:style w:type="paragraph" w:customStyle="1" w:styleId="P101StepBullet">
    <w:name w:val="P101_Step_Bullet"/>
    <w:basedOn w:val="P101Step"/>
    <w:rsid w:val="00227A44"/>
    <w:pPr>
      <w:numPr>
        <w:ilvl w:val="1"/>
        <w:numId w:val="10"/>
      </w:numPr>
      <w:tabs>
        <w:tab w:val="clear" w:pos="1440"/>
        <w:tab w:val="left" w:pos="936"/>
      </w:tabs>
      <w:autoSpaceDE/>
      <w:autoSpaceDN/>
      <w:adjustRightInd/>
      <w:spacing w:before="40" w:after="120"/>
      <w:ind w:left="2880"/>
    </w:pPr>
    <w:rPr>
      <w:rFonts w:eastAsia="Arial Unicode MS"/>
      <w:sz w:val="20"/>
      <w:szCs w:val="20"/>
    </w:rPr>
  </w:style>
  <w:style w:type="paragraph" w:customStyle="1" w:styleId="BulletText2">
    <w:name w:val="Bullet Text 2"/>
    <w:basedOn w:val="BulletText1"/>
    <w:rsid w:val="00227A44"/>
    <w:pPr>
      <w:numPr>
        <w:numId w:val="9"/>
      </w:numPr>
      <w:tabs>
        <w:tab w:val="clear" w:pos="187"/>
        <w:tab w:val="clear" w:pos="533"/>
      </w:tabs>
    </w:pPr>
  </w:style>
  <w:style w:type="paragraph" w:customStyle="1" w:styleId="PWCHeadPurpose">
    <w:name w:val="PWC_Head_Purpose"/>
    <w:basedOn w:val="a0"/>
    <w:rsid w:val="00227A44"/>
    <w:rPr>
      <w:rFonts w:ascii="宋体" w:eastAsia="宋体" w:hAnsi="宋体"/>
      <w:b/>
      <w:sz w:val="28"/>
      <w:lang w:eastAsia="zh-CN"/>
    </w:rPr>
  </w:style>
  <w:style w:type="paragraph" w:customStyle="1" w:styleId="PWCHeadTransCode">
    <w:name w:val="PWC_Head_TransCode"/>
    <w:basedOn w:val="a0"/>
    <w:next w:val="a0"/>
    <w:rsid w:val="00227A44"/>
    <w:pPr>
      <w:keepNext/>
      <w:keepLines/>
      <w:spacing w:before="240"/>
    </w:pPr>
    <w:rPr>
      <w:rFonts w:ascii="宋体" w:eastAsia="宋体" w:hAnsi="宋体"/>
      <w:b/>
      <w:sz w:val="24"/>
      <w:lang w:eastAsia="zh-CN"/>
    </w:rPr>
  </w:style>
  <w:style w:type="paragraph" w:customStyle="1" w:styleId="PWCHeadWorkSteps">
    <w:name w:val="PWC_Head_WorkSteps"/>
    <w:basedOn w:val="a0"/>
    <w:next w:val="a0"/>
    <w:rsid w:val="00227A44"/>
    <w:pPr>
      <w:keepNext/>
      <w:keepLines/>
      <w:pBdr>
        <w:top w:val="single" w:sz="4" w:space="1" w:color="auto"/>
      </w:pBdr>
      <w:spacing w:before="240"/>
    </w:pPr>
    <w:rPr>
      <w:rFonts w:ascii="宋体" w:eastAsia="宋体" w:hAnsi="宋体"/>
      <w:b/>
      <w:sz w:val="28"/>
      <w:lang w:eastAsia="zh-CN"/>
    </w:rPr>
  </w:style>
  <w:style w:type="paragraph" w:customStyle="1" w:styleId="PWCTextMenuPath">
    <w:name w:val="PWC_Text_MenuPath"/>
    <w:basedOn w:val="a0"/>
    <w:rsid w:val="00227A44"/>
    <w:pPr>
      <w:spacing w:before="120" w:after="120"/>
      <w:ind w:left="1440" w:hanging="720"/>
    </w:pPr>
    <w:rPr>
      <w:rFonts w:ascii="宋体" w:eastAsia="宋体" w:hAnsi="宋体"/>
      <w:b/>
      <w:lang w:eastAsia="zh-CN"/>
    </w:rPr>
  </w:style>
  <w:style w:type="paragraph" w:customStyle="1" w:styleId="PWCTextBullet">
    <w:name w:val="PWC_Text_Bullet"/>
    <w:basedOn w:val="a0"/>
    <w:autoRedefine/>
    <w:rsid w:val="00227A44"/>
    <w:pPr>
      <w:tabs>
        <w:tab w:val="left" w:pos="990"/>
      </w:tabs>
      <w:spacing w:before="120" w:after="120"/>
      <w:ind w:left="360"/>
    </w:pPr>
    <w:rPr>
      <w:rFonts w:ascii="宋体" w:eastAsia="宋体" w:hAnsi="宋体" w:cs="Arial"/>
      <w:lang w:eastAsia="zh-CN"/>
    </w:rPr>
  </w:style>
  <w:style w:type="character" w:customStyle="1" w:styleId="Object">
    <w:name w:val="Object"/>
    <w:rsid w:val="00227A44"/>
    <w:rPr>
      <w:i/>
      <w:sz w:val="22"/>
    </w:rPr>
  </w:style>
  <w:style w:type="paragraph" w:customStyle="1" w:styleId="PWCTextHeadingPlain">
    <w:name w:val="PWC_Text_HeadingPlain"/>
    <w:basedOn w:val="a0"/>
    <w:rsid w:val="00227A44"/>
    <w:pPr>
      <w:spacing w:before="180" w:after="120"/>
      <w:ind w:left="720"/>
    </w:pPr>
    <w:rPr>
      <w:rFonts w:ascii="宋体" w:eastAsia="宋体" w:hAnsi="宋体"/>
      <w:lang w:eastAsia="zh-CN"/>
    </w:rPr>
  </w:style>
  <w:style w:type="character" w:customStyle="1" w:styleId="C100TextExample">
    <w:name w:val="C100_Text_Example"/>
    <w:rsid w:val="00227A44"/>
    <w:rPr>
      <w:b/>
      <w:lang w:val="en-US"/>
    </w:rPr>
  </w:style>
  <w:style w:type="paragraph" w:customStyle="1" w:styleId="PWCGraphicScreenBar46">
    <w:name w:val="PWC_GraphicScreenBar4.6"/>
    <w:basedOn w:val="a0"/>
    <w:rsid w:val="00227A44"/>
    <w:pPr>
      <w:pBdr>
        <w:top w:val="single" w:sz="4" w:space="1" w:color="0000FF" w:shadow="1"/>
        <w:left w:val="single" w:sz="4" w:space="4" w:color="0000FF" w:shadow="1"/>
        <w:bottom w:val="single" w:sz="4" w:space="1" w:color="0000FF" w:shadow="1"/>
        <w:right w:val="single" w:sz="4" w:space="4" w:color="0000FF" w:shadow="1"/>
      </w:pBdr>
    </w:pPr>
    <w:rPr>
      <w:rFonts w:ascii="宋体" w:eastAsia="宋体" w:hAnsi="宋体"/>
      <w:b/>
      <w:i/>
      <w:color w:val="0000FF"/>
      <w:sz w:val="28"/>
      <w:lang w:eastAsia="zh-CN"/>
    </w:rPr>
  </w:style>
  <w:style w:type="paragraph" w:customStyle="1" w:styleId="PWCTextStep">
    <w:name w:val="PWC_Text_Step"/>
    <w:basedOn w:val="a0"/>
    <w:next w:val="a0"/>
    <w:rsid w:val="00227A44"/>
    <w:pPr>
      <w:numPr>
        <w:numId w:val="11"/>
      </w:numPr>
      <w:tabs>
        <w:tab w:val="clear" w:pos="720"/>
      </w:tabs>
      <w:spacing w:before="360" w:after="180"/>
      <w:ind w:left="1800" w:hanging="360"/>
    </w:pPr>
    <w:rPr>
      <w:rFonts w:ascii="宋体" w:eastAsia="宋体" w:hAnsi="宋体"/>
      <w:lang w:eastAsia="zh-CN"/>
    </w:rPr>
  </w:style>
  <w:style w:type="paragraph" w:customStyle="1" w:styleId="PWCTableHeadingText">
    <w:name w:val="PWC_Table_HeadingText"/>
    <w:basedOn w:val="a0"/>
    <w:rsid w:val="00227A44"/>
    <w:pPr>
      <w:spacing w:before="60" w:after="60"/>
      <w:jc w:val="center"/>
    </w:pPr>
    <w:rPr>
      <w:rFonts w:ascii="宋体" w:eastAsia="宋体" w:hAnsi="宋体"/>
      <w:b/>
      <w:lang w:eastAsia="zh-CN"/>
    </w:rPr>
  </w:style>
  <w:style w:type="paragraph" w:customStyle="1" w:styleId="PWCText">
    <w:name w:val="PWC_Text"/>
    <w:basedOn w:val="a0"/>
    <w:rsid w:val="00227A44"/>
    <w:pPr>
      <w:spacing w:before="120" w:after="120"/>
    </w:pPr>
    <w:rPr>
      <w:rFonts w:ascii="宋体" w:eastAsia="宋体" w:hAnsi="宋体"/>
      <w:lang w:eastAsia="zh-CN"/>
    </w:rPr>
  </w:style>
  <w:style w:type="character" w:customStyle="1" w:styleId="C01TextStepNumber">
    <w:name w:val="C01_Text_Step_Number"/>
    <w:rsid w:val="00227A44"/>
    <w:rPr>
      <w:rFonts w:ascii="Arial" w:hAnsi="Arial"/>
      <w:b/>
      <w:sz w:val="22"/>
      <w:lang w:val="en-US"/>
    </w:rPr>
  </w:style>
  <w:style w:type="paragraph" w:customStyle="1" w:styleId="Preformatted">
    <w:name w:val="Preformatted"/>
    <w:basedOn w:val="a0"/>
    <w:rsid w:val="00227A44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</w:pPr>
    <w:rPr>
      <w:rFonts w:ascii="Courier New" w:eastAsia="宋体" w:hAnsi="Courier New"/>
      <w:lang w:eastAsia="zh-CN"/>
    </w:rPr>
  </w:style>
  <w:style w:type="paragraph" w:customStyle="1" w:styleId="Heading2Centered">
    <w:name w:val="Heading 2 + Centered"/>
    <w:basedOn w:val="1"/>
    <w:rsid w:val="00227A44"/>
    <w:pPr>
      <w:numPr>
        <w:numId w:val="12"/>
      </w:numPr>
      <w:pBdr>
        <w:top w:val="single" w:sz="18" w:space="1" w:color="auto"/>
        <w:left w:val="none" w:sz="0" w:space="0" w:color="auto"/>
        <w:bottom w:val="none" w:sz="0" w:space="0" w:color="auto"/>
      </w:pBdr>
      <w:shd w:val="clear" w:color="auto" w:fill="auto"/>
      <w:tabs>
        <w:tab w:val="clear" w:pos="2070"/>
      </w:tabs>
      <w:overflowPunct w:val="0"/>
      <w:autoSpaceDE w:val="0"/>
      <w:autoSpaceDN w:val="0"/>
      <w:spacing w:before="142" w:beforeAutospacing="0" w:after="113" w:afterAutospacing="0" w:line="240" w:lineRule="auto"/>
      <w:ind w:left="360"/>
      <w:jc w:val="center"/>
      <w:textAlignment w:val="baseline"/>
    </w:pPr>
    <w:rPr>
      <w:rFonts w:ascii="宋体" w:eastAsia="宋体" w:hAnsi="宋体"/>
      <w:color w:val="auto"/>
      <w:kern w:val="28"/>
      <w:position w:val="0"/>
      <w:lang w:val="en-IE" w:eastAsia="zh-CN"/>
    </w:rPr>
  </w:style>
  <w:style w:type="paragraph" w:customStyle="1" w:styleId="justify">
    <w:name w:val="justify"/>
    <w:basedOn w:val="a0"/>
    <w:rsid w:val="00227A44"/>
    <w:pPr>
      <w:spacing w:before="100" w:after="100"/>
      <w:ind w:left="612" w:right="612"/>
      <w:jc w:val="both"/>
    </w:pPr>
    <w:rPr>
      <w:rFonts w:ascii="宋体" w:eastAsia="宋体" w:hAnsi="宋体"/>
      <w:color w:val="000000"/>
      <w:sz w:val="18"/>
      <w:lang w:val="en-GB" w:eastAsia="zh-CN"/>
    </w:rPr>
  </w:style>
  <w:style w:type="character" w:customStyle="1" w:styleId="UserInput">
    <w:name w:val="User Input"/>
    <w:rsid w:val="00227A44"/>
    <w:rPr>
      <w:rFonts w:ascii="Courier New" w:hAnsi="Courier New"/>
      <w:b/>
      <w:sz w:val="20"/>
    </w:rPr>
  </w:style>
  <w:style w:type="paragraph" w:customStyle="1" w:styleId="NoteIcon">
    <w:name w:val="Note Icon"/>
    <w:basedOn w:val="a0"/>
    <w:next w:val="a0"/>
    <w:rsid w:val="00227A44"/>
    <w:pPr>
      <w:keepNext/>
      <w:spacing w:before="60" w:after="60"/>
      <w:ind w:left="1080"/>
    </w:pPr>
    <w:rPr>
      <w:rFonts w:ascii="宋体" w:eastAsia="宋体" w:hAnsi="宋体"/>
      <w:lang w:val="de-DE" w:eastAsia="zh-CN"/>
    </w:rPr>
  </w:style>
  <w:style w:type="paragraph" w:customStyle="1" w:styleId="NoteParagraph">
    <w:name w:val="Note Paragraph"/>
    <w:basedOn w:val="a0"/>
    <w:rsid w:val="00227A44"/>
    <w:pPr>
      <w:spacing w:before="60" w:after="60"/>
      <w:ind w:left="1077"/>
    </w:pPr>
    <w:rPr>
      <w:rFonts w:ascii="宋体" w:eastAsia="宋体" w:hAnsi="宋体" w:cs="Arial"/>
      <w:snapToGrid w:val="0"/>
      <w:lang w:val="de-DE" w:eastAsia="zh-CN"/>
    </w:rPr>
  </w:style>
  <w:style w:type="character" w:customStyle="1" w:styleId="C100TextMenuPath">
    <w:name w:val="C100_Text_Menu_Path"/>
    <w:rsid w:val="00227A44"/>
    <w:rPr>
      <w:b/>
      <w:lang w:val="en-US"/>
    </w:rPr>
  </w:style>
  <w:style w:type="paragraph" w:customStyle="1" w:styleId="P101TextBullet">
    <w:name w:val="P101_Text_Bullet"/>
    <w:basedOn w:val="a1"/>
    <w:rsid w:val="00227A44"/>
    <w:pPr>
      <w:tabs>
        <w:tab w:val="left" w:pos="936"/>
      </w:tabs>
      <w:spacing w:before="60" w:after="60"/>
      <w:ind w:left="936" w:hanging="360"/>
      <w:jc w:val="left"/>
    </w:pPr>
    <w:rPr>
      <w:rFonts w:ascii="宋体" w:hAnsi="宋体"/>
      <w:lang w:eastAsia="zh-CN"/>
    </w:rPr>
  </w:style>
  <w:style w:type="paragraph" w:customStyle="1" w:styleId="P106Text">
    <w:name w:val="P106_Text"/>
    <w:basedOn w:val="a0"/>
    <w:rsid w:val="00227A44"/>
    <w:pPr>
      <w:spacing w:before="120" w:after="120"/>
    </w:pPr>
    <w:rPr>
      <w:rFonts w:ascii="宋体" w:eastAsia="宋体" w:hAnsi="宋体"/>
      <w:lang w:eastAsia="zh-CN"/>
    </w:rPr>
  </w:style>
  <w:style w:type="character" w:customStyle="1" w:styleId="IBMTextNumber">
    <w:name w:val="IBM_Text_Number"/>
    <w:rsid w:val="00227A44"/>
    <w:rPr>
      <w:b/>
      <w:i w:val="0"/>
      <w:sz w:val="24"/>
    </w:rPr>
  </w:style>
  <w:style w:type="paragraph" w:customStyle="1" w:styleId="TEXT">
    <w:name w:val="TEXT"/>
    <w:basedOn w:val="a0"/>
    <w:rsid w:val="00227A44"/>
    <w:pPr>
      <w:ind w:left="1440" w:right="324" w:hanging="720"/>
    </w:pPr>
    <w:rPr>
      <w:rFonts w:ascii="宋体" w:eastAsia="宋体" w:hAnsi="宋体"/>
      <w:lang w:eastAsia="zh-CN"/>
    </w:rPr>
  </w:style>
  <w:style w:type="character" w:customStyle="1" w:styleId="highlight">
    <w:name w:val="highlight"/>
    <w:rsid w:val="00227A44"/>
  </w:style>
  <w:style w:type="character" w:customStyle="1" w:styleId="apple-converted-space">
    <w:name w:val="apple-converted-space"/>
    <w:rsid w:val="00227A44"/>
  </w:style>
  <w:style w:type="paragraph" w:customStyle="1" w:styleId="Style1">
    <w:name w:val="Style1"/>
    <w:basedOn w:val="4"/>
    <w:qFormat/>
    <w:rsid w:val="00227A44"/>
    <w:pPr>
      <w:numPr>
        <w:ilvl w:val="0"/>
        <w:numId w:val="0"/>
      </w:numPr>
      <w:tabs>
        <w:tab w:val="left" w:pos="720"/>
        <w:tab w:val="num" w:pos="1573"/>
      </w:tabs>
      <w:spacing w:before="0" w:line="240" w:lineRule="atLeast"/>
      <w:ind w:left="1573" w:hanging="864"/>
    </w:pPr>
    <w:rPr>
      <w:rFonts w:ascii="Century Schoolbook" w:hAnsi="Century Schoolbook"/>
      <w:iCs/>
      <w:spacing w:val="0"/>
      <w:szCs w:val="24"/>
      <w:lang w:val="en-GB"/>
    </w:rPr>
  </w:style>
  <w:style w:type="paragraph" w:styleId="TOC0">
    <w:name w:val="TOC Heading"/>
    <w:basedOn w:val="1"/>
    <w:next w:val="a0"/>
    <w:uiPriority w:val="39"/>
    <w:unhideWhenUsed/>
    <w:qFormat/>
    <w:rsid w:val="00227A44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</w:pBdr>
      <w:shd w:val="clear" w:color="auto" w:fill="auto"/>
      <w:spacing w:before="240" w:beforeAutospacing="0" w:after="0" w:afterAutospacing="0" w:line="259" w:lineRule="auto"/>
      <w:outlineLvl w:val="9"/>
    </w:pPr>
    <w:rPr>
      <w:rFonts w:ascii="宋体" w:eastAsia="宋体" w:hAnsi="宋体" w:cs="Mangal"/>
      <w:b/>
      <w:color w:val="2E74B5"/>
      <w:kern w:val="0"/>
      <w:position w:val="0"/>
      <w:szCs w:val="32"/>
      <w:lang w:val="en-US" w:eastAsia="zh-CN"/>
    </w:rPr>
  </w:style>
  <w:style w:type="character" w:customStyle="1" w:styleId="fontstyle01">
    <w:name w:val="fontstyle01"/>
    <w:rsid w:val="00227A44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rsid w:val="00227A44"/>
    <w:rPr>
      <w:rFonts w:ascii="Arial" w:hAnsi="Arial" w:cs="Arial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rsid w:val="00227A44"/>
    <w:rPr>
      <w:rFonts w:ascii="Century Schoolbook" w:hAnsi="Century Schoolbook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50">
    <w:name w:val="标题 5 字符"/>
    <w:basedOn w:val="a3"/>
    <w:link w:val="5"/>
    <w:rsid w:val="007C648E"/>
    <w:rPr>
      <w:rFonts w:eastAsia="Times New Roman"/>
      <w:b/>
      <w:spacing w:val="-4"/>
      <w:kern w:val="28"/>
      <w:sz w:val="24"/>
      <w:szCs w:val="24"/>
      <w:lang w:eastAsia="en-US"/>
    </w:rPr>
  </w:style>
  <w:style w:type="character" w:customStyle="1" w:styleId="60">
    <w:name w:val="标题 6 字符"/>
    <w:basedOn w:val="a3"/>
    <w:link w:val="6"/>
    <w:rsid w:val="00D93BAA"/>
    <w:rPr>
      <w:rFonts w:ascii="Arial" w:eastAsia="Times New Roman" w:hAnsi="Arial"/>
      <w:i/>
      <w:spacing w:val="-4"/>
      <w:kern w:val="28"/>
      <w:lang w:eastAsia="en-US"/>
    </w:rPr>
  </w:style>
  <w:style w:type="character" w:customStyle="1" w:styleId="70">
    <w:name w:val="标题 7 字符"/>
    <w:basedOn w:val="a3"/>
    <w:link w:val="7"/>
    <w:rsid w:val="00D93BAA"/>
    <w:rPr>
      <w:rFonts w:ascii="Arial" w:eastAsia="Times New Roman" w:hAnsi="Arial"/>
      <w:spacing w:val="-4"/>
      <w:kern w:val="28"/>
      <w:lang w:eastAsia="en-US"/>
    </w:rPr>
  </w:style>
  <w:style w:type="character" w:customStyle="1" w:styleId="80">
    <w:name w:val="标题 8 字符"/>
    <w:basedOn w:val="a3"/>
    <w:link w:val="8"/>
    <w:rsid w:val="00D93BAA"/>
    <w:rPr>
      <w:rFonts w:ascii="Arial" w:eastAsia="Times New Roman" w:hAnsi="Arial"/>
      <w:i/>
      <w:spacing w:val="-4"/>
      <w:kern w:val="28"/>
      <w:sz w:val="18"/>
      <w:lang w:eastAsia="en-US"/>
    </w:rPr>
  </w:style>
  <w:style w:type="character" w:customStyle="1" w:styleId="90">
    <w:name w:val="标题 9 字符"/>
    <w:basedOn w:val="a3"/>
    <w:link w:val="9"/>
    <w:rsid w:val="00D93BAA"/>
    <w:rPr>
      <w:rFonts w:ascii="Arial" w:eastAsia="Times New Roman" w:hAnsi="Arial"/>
      <w:spacing w:val="-4"/>
      <w:kern w:val="28"/>
      <w:sz w:val="18"/>
      <w:lang w:eastAsia="en-US"/>
    </w:rPr>
  </w:style>
  <w:style w:type="character" w:customStyle="1" w:styleId="aa">
    <w:name w:val="页脚 字符"/>
    <w:basedOn w:val="a3"/>
    <w:link w:val="a9"/>
    <w:rsid w:val="00D93BAA"/>
    <w:rPr>
      <w:rFonts w:ascii="Arial" w:eastAsia="Times New Roman" w:hAnsi="Arial"/>
      <w:sz w:val="22"/>
      <w:lang w:eastAsia="en-US"/>
    </w:rPr>
  </w:style>
  <w:style w:type="character" w:customStyle="1" w:styleId="ad">
    <w:name w:val="标题 字符"/>
    <w:basedOn w:val="a3"/>
    <w:link w:val="ab"/>
    <w:rsid w:val="00D93BAA"/>
    <w:rPr>
      <w:rFonts w:ascii="Arial" w:eastAsia="Times New Roman" w:hAnsi="Arial" w:cs="Arial"/>
      <w:b/>
      <w:kern w:val="28"/>
      <w:sz w:val="44"/>
      <w:szCs w:val="44"/>
      <w:lang w:eastAsia="en-US"/>
    </w:rPr>
  </w:style>
  <w:style w:type="character" w:customStyle="1" w:styleId="ae">
    <w:name w:val="副标题 字符"/>
    <w:basedOn w:val="a3"/>
    <w:link w:val="ac"/>
    <w:rsid w:val="00D93BAA"/>
    <w:rPr>
      <w:rFonts w:ascii="Arial" w:eastAsia="Times New Roman" w:hAnsi="Arial" w:cs="Arial"/>
      <w:b/>
      <w:spacing w:val="-16"/>
      <w:kern w:val="28"/>
      <w:sz w:val="32"/>
      <w:szCs w:val="44"/>
      <w:lang w:eastAsia="en-US"/>
    </w:rPr>
  </w:style>
  <w:style w:type="character" w:customStyle="1" w:styleId="af3">
    <w:name w:val="批注主题 字符"/>
    <w:basedOn w:val="af1"/>
    <w:link w:val="af2"/>
    <w:semiHidden/>
    <w:rsid w:val="00D93BAA"/>
    <w:rPr>
      <w:rFonts w:ascii="Arial" w:eastAsia="Times New Roman" w:hAnsi="Arial"/>
      <w:b/>
      <w:bCs/>
      <w:sz w:val="22"/>
      <w:lang w:val="x-none" w:eastAsia="x-none"/>
    </w:rPr>
  </w:style>
  <w:style w:type="character" w:customStyle="1" w:styleId="af5">
    <w:name w:val="批注框文本 字符"/>
    <w:basedOn w:val="a3"/>
    <w:link w:val="af4"/>
    <w:semiHidden/>
    <w:rsid w:val="00D93BAA"/>
    <w:rPr>
      <w:rFonts w:ascii="Tahoma" w:eastAsia="Times New Roman" w:hAnsi="Tahoma" w:cs="Tahoma"/>
      <w:sz w:val="16"/>
      <w:szCs w:val="16"/>
      <w:lang w:eastAsia="en-US"/>
    </w:rPr>
  </w:style>
  <w:style w:type="character" w:customStyle="1" w:styleId="aff0">
    <w:name w:val="尾注文本 字符"/>
    <w:basedOn w:val="a3"/>
    <w:link w:val="aff"/>
    <w:semiHidden/>
    <w:rsid w:val="00D93BAA"/>
    <w:rPr>
      <w:rFonts w:ascii="Arial" w:eastAsia="Times New Roman" w:hAnsi="Arial"/>
      <w:spacing w:val="-5"/>
      <w:sz w:val="16"/>
      <w:lang w:eastAsia="en-US"/>
    </w:rPr>
  </w:style>
  <w:style w:type="character" w:customStyle="1" w:styleId="aff3">
    <w:name w:val="脚注文本 字符"/>
    <w:basedOn w:val="a3"/>
    <w:link w:val="aff2"/>
    <w:semiHidden/>
    <w:rsid w:val="00D93BAA"/>
    <w:rPr>
      <w:rFonts w:ascii="Arial" w:eastAsia="Times New Roman" w:hAnsi="Arial"/>
      <w:spacing w:val="-5"/>
      <w:sz w:val="16"/>
      <w:lang w:eastAsia="en-US"/>
    </w:rPr>
  </w:style>
  <w:style w:type="character" w:customStyle="1" w:styleId="27">
    <w:name w:val="正文文本缩进 2 字符"/>
    <w:basedOn w:val="a3"/>
    <w:link w:val="26"/>
    <w:rsid w:val="00D93BAA"/>
    <w:rPr>
      <w:rFonts w:ascii="Arial" w:eastAsia="MS Mincho" w:hAnsi="Arial"/>
      <w:sz w:val="22"/>
      <w:lang w:eastAsia="en-US"/>
    </w:rPr>
  </w:style>
  <w:style w:type="character" w:customStyle="1" w:styleId="HTML0">
    <w:name w:val="HTML 地址 字符"/>
    <w:basedOn w:val="a3"/>
    <w:link w:val="HTML"/>
    <w:rsid w:val="00D93BAA"/>
    <w:rPr>
      <w:rFonts w:ascii="Arial" w:eastAsia="Times New Roman" w:hAnsi="Arial"/>
      <w:i/>
      <w:iCs/>
      <w:sz w:val="22"/>
      <w:lang w:eastAsia="en-US"/>
    </w:rPr>
  </w:style>
  <w:style w:type="character" w:customStyle="1" w:styleId="2b">
    <w:name w:val="正文文本 2 字符"/>
    <w:basedOn w:val="a3"/>
    <w:link w:val="2a"/>
    <w:rsid w:val="00D93BAA"/>
    <w:rPr>
      <w:rFonts w:ascii="Arial" w:eastAsia="Times New Roman" w:hAnsi="Arial"/>
      <w:sz w:val="22"/>
      <w:lang w:eastAsia="en-US"/>
    </w:rPr>
  </w:style>
  <w:style w:type="table" w:styleId="37">
    <w:name w:val="Table Simple 3"/>
    <w:basedOn w:val="a4"/>
    <w:rsid w:val="00D14DFC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customStyle="1" w:styleId="patriciad">
    <w:name w:val="patriciad"/>
    <w:semiHidden/>
    <w:rsid w:val="00D14DFC"/>
    <w:rPr>
      <w:rFonts w:ascii="Arial" w:hAnsi="Arial" w:cs="Arial"/>
      <w:color w:val="000080"/>
      <w:sz w:val="20"/>
      <w:szCs w:val="20"/>
    </w:rPr>
  </w:style>
  <w:style w:type="character" w:customStyle="1" w:styleId="57">
    <w:name w:val="样式5 字符"/>
    <w:basedOn w:val="40"/>
    <w:link w:val="56"/>
    <w:rsid w:val="00D14DFC"/>
    <w:rPr>
      <w:rFonts w:ascii="Calibri Light" w:eastAsia="Times New Roman" w:hAnsi="Calibri Light"/>
      <w:b w:val="0"/>
      <w:iCs/>
      <w:color w:val="000000" w:themeColor="text1"/>
      <w:spacing w:val="-4"/>
      <w:kern w:val="28"/>
      <w:sz w:val="24"/>
      <w:lang w:val="x-none" w:eastAsia="x-none"/>
    </w:rPr>
  </w:style>
  <w:style w:type="character" w:customStyle="1" w:styleId="13">
    <w:name w:val="目录 1 字符"/>
    <w:basedOn w:val="a3"/>
    <w:link w:val="12"/>
    <w:uiPriority w:val="39"/>
    <w:rsid w:val="00A06D97"/>
    <w:rPr>
      <w:rFonts w:ascii="宋体" w:hAnsi="黑体" w:cs="Courier New"/>
      <w:bCs/>
      <w:caps/>
      <w:color w:val="000000" w:themeColor="text1"/>
      <w:sz w:val="24"/>
      <w:szCs w:val="32"/>
    </w:rPr>
  </w:style>
  <w:style w:type="paragraph" w:customStyle="1" w:styleId="-">
    <w:name w:val="正文-英文"/>
    <w:next w:val="a0"/>
    <w:link w:val="-Char"/>
    <w:qFormat/>
    <w:rsid w:val="003D3ADF"/>
    <w:pPr>
      <w:spacing w:after="120"/>
    </w:pPr>
    <w:rPr>
      <w:rFonts w:ascii="Arial" w:eastAsia="Times New Roman" w:hAnsi="Arial"/>
      <w:sz w:val="24"/>
      <w:lang w:eastAsia="en-US"/>
    </w:rPr>
  </w:style>
  <w:style w:type="character" w:customStyle="1" w:styleId="-Char">
    <w:name w:val="正文-英文 Char"/>
    <w:basedOn w:val="affd"/>
    <w:link w:val="-"/>
    <w:rsid w:val="003D3ADF"/>
    <w:rPr>
      <w:rFonts w:ascii="Arial" w:eastAsia="Times New Roman" w:hAnsi="Arial"/>
      <w:sz w:val="24"/>
      <w:lang w:eastAsia="en-US"/>
    </w:rPr>
  </w:style>
  <w:style w:type="character" w:customStyle="1" w:styleId="Char">
    <w:name w:val="正文文本 Char"/>
    <w:rsid w:val="003D3ADF"/>
    <w:rPr>
      <w:rFonts w:ascii="Arial" w:hAnsi="Arial"/>
      <w:sz w:val="22"/>
      <w:lang w:val="en-US" w:eastAsia="en-US" w:bidi="ar-SA"/>
    </w:rPr>
  </w:style>
  <w:style w:type="paragraph" w:customStyle="1" w:styleId="14">
    <w:name w:val="样式1"/>
    <w:basedOn w:val="a0"/>
    <w:link w:val="1Char"/>
    <w:qFormat/>
    <w:rsid w:val="00740697"/>
    <w:rPr>
      <w:rFonts w:ascii="Century Schoolbook" w:eastAsia="宋体" w:hAnsi="Century Schoolbook"/>
      <w:szCs w:val="22"/>
      <w:lang w:val="x-none" w:eastAsia="x-none"/>
    </w:rPr>
  </w:style>
  <w:style w:type="character" w:customStyle="1" w:styleId="1Char">
    <w:name w:val="样式1 Char"/>
    <w:link w:val="14"/>
    <w:rsid w:val="00740697"/>
    <w:rPr>
      <w:rFonts w:ascii="Century Schoolbook" w:hAnsi="Century Schoolbook"/>
      <w:sz w:val="22"/>
      <w:szCs w:val="22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8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4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7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0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9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8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91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43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59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5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1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37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22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01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76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69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53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07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3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44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79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8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16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5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53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276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6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6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03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2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053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64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04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85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019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834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29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6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4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88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27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5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19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66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4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87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6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236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77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8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4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89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5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53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13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49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5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04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1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37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08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06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63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21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69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24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92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33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1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50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27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45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1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0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6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39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79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5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8300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562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5837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36291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116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1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31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8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22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04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1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2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75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3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1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4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5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56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5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50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53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01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73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903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31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46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0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0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88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1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32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53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9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60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43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4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16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95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55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2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515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98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8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1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13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4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31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4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25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56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69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4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67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73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530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37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414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0414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2858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810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90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8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1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9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05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4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5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3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3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5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8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8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33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1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5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9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6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57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1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23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428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86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2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6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70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2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9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emf"/><Relationship Id="rId117" Type="http://schemas.openxmlformats.org/officeDocument/2006/relationships/footer" Target="footer4.xml"/><Relationship Id="rId21" Type="http://schemas.openxmlformats.org/officeDocument/2006/relationships/package" Target="embeddings/Microsoft_Visio___3.vsdx"/><Relationship Id="rId42" Type="http://schemas.openxmlformats.org/officeDocument/2006/relationships/package" Target="embeddings/Microsoft_Visio___12.vsdx"/><Relationship Id="rId47" Type="http://schemas.openxmlformats.org/officeDocument/2006/relationships/image" Target="media/image22.emf"/><Relationship Id="rId63" Type="http://schemas.openxmlformats.org/officeDocument/2006/relationships/image" Target="media/image33.png"/><Relationship Id="rId68" Type="http://schemas.openxmlformats.org/officeDocument/2006/relationships/package" Target="embeddings/Microsoft_Visio___20.vsdx"/><Relationship Id="rId84" Type="http://schemas.openxmlformats.org/officeDocument/2006/relationships/package" Target="embeddings/Microsoft_Visio___23.vsdx"/><Relationship Id="rId89" Type="http://schemas.openxmlformats.org/officeDocument/2006/relationships/image" Target="media/image54.emf"/><Relationship Id="rId112" Type="http://schemas.openxmlformats.org/officeDocument/2006/relationships/package" Target="embeddings/Microsoft_Visio___29.vsdx"/><Relationship Id="rId16" Type="http://schemas.openxmlformats.org/officeDocument/2006/relationships/image" Target="media/image4.emf"/><Relationship Id="rId107" Type="http://schemas.openxmlformats.org/officeDocument/2006/relationships/image" Target="media/image68.emf"/><Relationship Id="rId11" Type="http://schemas.openxmlformats.org/officeDocument/2006/relationships/footer" Target="footer1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image" Target="media/image15.emf"/><Relationship Id="rId40" Type="http://schemas.openxmlformats.org/officeDocument/2006/relationships/image" Target="media/image17.png"/><Relationship Id="rId45" Type="http://schemas.openxmlformats.org/officeDocument/2006/relationships/package" Target="embeddings/Microsoft_Visio___13.vsdx"/><Relationship Id="rId53" Type="http://schemas.openxmlformats.org/officeDocument/2006/relationships/image" Target="media/image26.png"/><Relationship Id="rId58" Type="http://schemas.openxmlformats.org/officeDocument/2006/relationships/image" Target="media/image30.emf"/><Relationship Id="rId66" Type="http://schemas.openxmlformats.org/officeDocument/2006/relationships/image" Target="media/image35.png"/><Relationship Id="rId74" Type="http://schemas.openxmlformats.org/officeDocument/2006/relationships/image" Target="media/image42.png"/><Relationship Id="rId79" Type="http://schemas.openxmlformats.org/officeDocument/2006/relationships/image" Target="media/image47.emf"/><Relationship Id="rId87" Type="http://schemas.openxmlformats.org/officeDocument/2006/relationships/image" Target="media/image52.png"/><Relationship Id="rId102" Type="http://schemas.openxmlformats.org/officeDocument/2006/relationships/package" Target="embeddings/Microsoft_Visio___27.vsdx"/><Relationship Id="rId110" Type="http://schemas.openxmlformats.org/officeDocument/2006/relationships/image" Target="media/image70.png"/><Relationship Id="rId115" Type="http://schemas.openxmlformats.org/officeDocument/2006/relationships/header" Target="header2.xml"/><Relationship Id="rId5" Type="http://schemas.openxmlformats.org/officeDocument/2006/relationships/webSettings" Target="webSettings.xml"/><Relationship Id="rId61" Type="http://schemas.openxmlformats.org/officeDocument/2006/relationships/image" Target="media/image32.emf"/><Relationship Id="rId82" Type="http://schemas.openxmlformats.org/officeDocument/2006/relationships/package" Target="embeddings/Microsoft_Visio___22.vsdx"/><Relationship Id="rId90" Type="http://schemas.openxmlformats.org/officeDocument/2006/relationships/package" Target="embeddings/Microsoft_Visio___24.vsdx"/><Relationship Id="rId95" Type="http://schemas.openxmlformats.org/officeDocument/2006/relationships/image" Target="media/image58.emf"/><Relationship Id="rId19" Type="http://schemas.openxmlformats.org/officeDocument/2006/relationships/package" Target="embeddings/Microsoft_Visio___2.vsdx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__6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__10.vsdx"/><Relationship Id="rId43" Type="http://schemas.openxmlformats.org/officeDocument/2006/relationships/image" Target="media/image19.png"/><Relationship Id="rId48" Type="http://schemas.openxmlformats.org/officeDocument/2006/relationships/package" Target="embeddings/Microsoft_Visio___14.vsdx"/><Relationship Id="rId56" Type="http://schemas.openxmlformats.org/officeDocument/2006/relationships/image" Target="media/image29.emf"/><Relationship Id="rId64" Type="http://schemas.openxmlformats.org/officeDocument/2006/relationships/image" Target="media/image34.emf"/><Relationship Id="rId69" Type="http://schemas.openxmlformats.org/officeDocument/2006/relationships/image" Target="media/image37.png"/><Relationship Id="rId77" Type="http://schemas.openxmlformats.org/officeDocument/2006/relationships/image" Target="media/image45.png"/><Relationship Id="rId100" Type="http://schemas.openxmlformats.org/officeDocument/2006/relationships/image" Target="media/image62.png"/><Relationship Id="rId105" Type="http://schemas.openxmlformats.org/officeDocument/2006/relationships/image" Target="media/image66.png"/><Relationship Id="rId113" Type="http://schemas.openxmlformats.org/officeDocument/2006/relationships/image" Target="media/image72.emf"/><Relationship Id="rId118" Type="http://schemas.openxmlformats.org/officeDocument/2006/relationships/header" Target="header4.xml"/><Relationship Id="rId8" Type="http://schemas.openxmlformats.org/officeDocument/2006/relationships/image" Target="media/image1.png"/><Relationship Id="rId51" Type="http://schemas.openxmlformats.org/officeDocument/2006/relationships/image" Target="media/image25.emf"/><Relationship Id="rId72" Type="http://schemas.openxmlformats.org/officeDocument/2006/relationships/image" Target="media/image40.png"/><Relationship Id="rId80" Type="http://schemas.openxmlformats.org/officeDocument/2006/relationships/package" Target="embeddings/Microsoft_Visio___21.vsdx"/><Relationship Id="rId85" Type="http://schemas.openxmlformats.org/officeDocument/2006/relationships/image" Target="media/image50.png"/><Relationship Id="rId93" Type="http://schemas.openxmlformats.org/officeDocument/2006/relationships/package" Target="embeddings/Microsoft_Visio___25.vsdx"/><Relationship Id="rId98" Type="http://schemas.openxmlformats.org/officeDocument/2006/relationships/image" Target="media/image60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__1.vsdx"/><Relationship Id="rId25" Type="http://schemas.openxmlformats.org/officeDocument/2006/relationships/package" Target="embeddings/Microsoft_Visio___5.vsdx"/><Relationship Id="rId33" Type="http://schemas.openxmlformats.org/officeDocument/2006/relationships/package" Target="embeddings/Microsoft_Visio___9.vsdx"/><Relationship Id="rId38" Type="http://schemas.openxmlformats.org/officeDocument/2006/relationships/package" Target="embeddings/Microsoft_Visio___11.vsdx"/><Relationship Id="rId46" Type="http://schemas.openxmlformats.org/officeDocument/2006/relationships/image" Target="media/image21.png"/><Relationship Id="rId59" Type="http://schemas.openxmlformats.org/officeDocument/2006/relationships/package" Target="embeddings/Microsoft_Visio___17.vsdx"/><Relationship Id="rId67" Type="http://schemas.openxmlformats.org/officeDocument/2006/relationships/image" Target="media/image36.emf"/><Relationship Id="rId103" Type="http://schemas.openxmlformats.org/officeDocument/2006/relationships/image" Target="media/image64.png"/><Relationship Id="rId108" Type="http://schemas.openxmlformats.org/officeDocument/2006/relationships/package" Target="embeddings/Microsoft_Visio___28.vsdx"/><Relationship Id="rId116" Type="http://schemas.openxmlformats.org/officeDocument/2006/relationships/header" Target="header3.xml"/><Relationship Id="rId20" Type="http://schemas.openxmlformats.org/officeDocument/2006/relationships/image" Target="media/image6.emf"/><Relationship Id="rId41" Type="http://schemas.openxmlformats.org/officeDocument/2006/relationships/image" Target="media/image18.emf"/><Relationship Id="rId54" Type="http://schemas.openxmlformats.org/officeDocument/2006/relationships/image" Target="media/image27.png"/><Relationship Id="rId62" Type="http://schemas.openxmlformats.org/officeDocument/2006/relationships/package" Target="embeddings/Microsoft_Visio___18.vsdx"/><Relationship Id="rId70" Type="http://schemas.openxmlformats.org/officeDocument/2006/relationships/image" Target="media/image38.png"/><Relationship Id="rId75" Type="http://schemas.openxmlformats.org/officeDocument/2006/relationships/image" Target="media/image43.png"/><Relationship Id="rId83" Type="http://schemas.openxmlformats.org/officeDocument/2006/relationships/image" Target="media/image49.emf"/><Relationship Id="rId88" Type="http://schemas.openxmlformats.org/officeDocument/2006/relationships/image" Target="media/image53.png"/><Relationship Id="rId91" Type="http://schemas.openxmlformats.org/officeDocument/2006/relationships/image" Target="media/image55.png"/><Relationship Id="rId96" Type="http://schemas.openxmlformats.org/officeDocument/2006/relationships/package" Target="embeddings/Microsoft_Visio___26.vsdx"/><Relationship Id="rId111" Type="http://schemas.openxmlformats.org/officeDocument/2006/relationships/image" Target="media/image7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.vsdx"/><Relationship Id="rId23" Type="http://schemas.openxmlformats.org/officeDocument/2006/relationships/package" Target="embeddings/Microsoft_Visio___4.vsdx"/><Relationship Id="rId28" Type="http://schemas.openxmlformats.org/officeDocument/2006/relationships/image" Target="media/image10.emf"/><Relationship Id="rId36" Type="http://schemas.openxmlformats.org/officeDocument/2006/relationships/image" Target="media/image14.png"/><Relationship Id="rId49" Type="http://schemas.openxmlformats.org/officeDocument/2006/relationships/image" Target="media/image23.png"/><Relationship Id="rId57" Type="http://schemas.openxmlformats.org/officeDocument/2006/relationships/package" Target="embeddings/Microsoft_Visio___16.vsdx"/><Relationship Id="rId106" Type="http://schemas.openxmlformats.org/officeDocument/2006/relationships/image" Target="media/image67.png"/><Relationship Id="rId114" Type="http://schemas.openxmlformats.org/officeDocument/2006/relationships/package" Target="embeddings/Microsoft_Visio___30.vsdx"/><Relationship Id="rId119" Type="http://schemas.openxmlformats.org/officeDocument/2006/relationships/fontTable" Target="fontTable.xml"/><Relationship Id="rId10" Type="http://schemas.openxmlformats.org/officeDocument/2006/relationships/header" Target="header1.xml"/><Relationship Id="rId31" Type="http://schemas.openxmlformats.org/officeDocument/2006/relationships/package" Target="embeddings/Microsoft_Visio___8.vsdx"/><Relationship Id="rId44" Type="http://schemas.openxmlformats.org/officeDocument/2006/relationships/image" Target="media/image20.emf"/><Relationship Id="rId52" Type="http://schemas.openxmlformats.org/officeDocument/2006/relationships/package" Target="embeddings/Microsoft_Visio___15.vsdx"/><Relationship Id="rId60" Type="http://schemas.openxmlformats.org/officeDocument/2006/relationships/image" Target="media/image31.png"/><Relationship Id="rId65" Type="http://schemas.openxmlformats.org/officeDocument/2006/relationships/package" Target="embeddings/Microsoft_Visio___19.vsdx"/><Relationship Id="rId73" Type="http://schemas.openxmlformats.org/officeDocument/2006/relationships/image" Target="media/image41.png"/><Relationship Id="rId78" Type="http://schemas.openxmlformats.org/officeDocument/2006/relationships/image" Target="media/image46.png"/><Relationship Id="rId81" Type="http://schemas.openxmlformats.org/officeDocument/2006/relationships/image" Target="media/image48.emf"/><Relationship Id="rId86" Type="http://schemas.openxmlformats.org/officeDocument/2006/relationships/image" Target="media/image51.png"/><Relationship Id="rId94" Type="http://schemas.openxmlformats.org/officeDocument/2006/relationships/image" Target="media/image57.png"/><Relationship Id="rId99" Type="http://schemas.openxmlformats.org/officeDocument/2006/relationships/image" Target="media/image61.png"/><Relationship Id="rId101" Type="http://schemas.openxmlformats.org/officeDocument/2006/relationships/image" Target="media/image6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footer" Target="footer3.xml"/><Relationship Id="rId18" Type="http://schemas.openxmlformats.org/officeDocument/2006/relationships/image" Target="media/image5.emf"/><Relationship Id="rId39" Type="http://schemas.openxmlformats.org/officeDocument/2006/relationships/image" Target="media/image16.png"/><Relationship Id="rId109" Type="http://schemas.openxmlformats.org/officeDocument/2006/relationships/image" Target="media/image69.png"/><Relationship Id="rId34" Type="http://schemas.openxmlformats.org/officeDocument/2006/relationships/image" Target="media/image13.emf"/><Relationship Id="rId50" Type="http://schemas.openxmlformats.org/officeDocument/2006/relationships/image" Target="media/image24.png"/><Relationship Id="rId55" Type="http://schemas.openxmlformats.org/officeDocument/2006/relationships/image" Target="media/image28.png"/><Relationship Id="rId76" Type="http://schemas.openxmlformats.org/officeDocument/2006/relationships/image" Target="media/image44.png"/><Relationship Id="rId97" Type="http://schemas.openxmlformats.org/officeDocument/2006/relationships/image" Target="media/image59.png"/><Relationship Id="rId104" Type="http://schemas.openxmlformats.org/officeDocument/2006/relationships/image" Target="media/image65.png"/><Relationship Id="rId120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39.png"/><Relationship Id="rId92" Type="http://schemas.openxmlformats.org/officeDocument/2006/relationships/image" Target="media/image56.emf"/><Relationship Id="rId2" Type="http://schemas.openxmlformats.org/officeDocument/2006/relationships/numbering" Target="numbering.xml"/><Relationship Id="rId29" Type="http://schemas.openxmlformats.org/officeDocument/2006/relationships/package" Target="embeddings/Microsoft_Visio___7.vsdx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7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7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7A21D6-C12E-4984-928B-EEC3171E74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05</Pages>
  <Words>4029</Words>
  <Characters>22969</Characters>
  <Application>Microsoft Office Word</Application>
  <DocSecurity>0</DocSecurity>
  <Lines>191</Lines>
  <Paragraphs>5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ockwell Automation</Company>
  <LinksUpToDate>false</LinksUpToDate>
  <CharactersWithSpaces>26945</CharactersWithSpaces>
  <SharedDoc>false</SharedDoc>
  <HLinks>
    <vt:vector size="1410" baseType="variant">
      <vt:variant>
        <vt:i4>1572919</vt:i4>
      </vt:variant>
      <vt:variant>
        <vt:i4>1421</vt:i4>
      </vt:variant>
      <vt:variant>
        <vt:i4>0</vt:i4>
      </vt:variant>
      <vt:variant>
        <vt:i4>5</vt:i4>
      </vt:variant>
      <vt:variant>
        <vt:lpwstr/>
      </vt:variant>
      <vt:variant>
        <vt:lpwstr>_Toc511832045</vt:lpwstr>
      </vt:variant>
      <vt:variant>
        <vt:i4>1572919</vt:i4>
      </vt:variant>
      <vt:variant>
        <vt:i4>1415</vt:i4>
      </vt:variant>
      <vt:variant>
        <vt:i4>0</vt:i4>
      </vt:variant>
      <vt:variant>
        <vt:i4>5</vt:i4>
      </vt:variant>
      <vt:variant>
        <vt:lpwstr/>
      </vt:variant>
      <vt:variant>
        <vt:lpwstr>_Toc511832044</vt:lpwstr>
      </vt:variant>
      <vt:variant>
        <vt:i4>1572919</vt:i4>
      </vt:variant>
      <vt:variant>
        <vt:i4>1409</vt:i4>
      </vt:variant>
      <vt:variant>
        <vt:i4>0</vt:i4>
      </vt:variant>
      <vt:variant>
        <vt:i4>5</vt:i4>
      </vt:variant>
      <vt:variant>
        <vt:lpwstr/>
      </vt:variant>
      <vt:variant>
        <vt:lpwstr>_Toc511832043</vt:lpwstr>
      </vt:variant>
      <vt:variant>
        <vt:i4>1572919</vt:i4>
      </vt:variant>
      <vt:variant>
        <vt:i4>1400</vt:i4>
      </vt:variant>
      <vt:variant>
        <vt:i4>0</vt:i4>
      </vt:variant>
      <vt:variant>
        <vt:i4>5</vt:i4>
      </vt:variant>
      <vt:variant>
        <vt:lpwstr/>
      </vt:variant>
      <vt:variant>
        <vt:lpwstr>_Toc511832042</vt:lpwstr>
      </vt:variant>
      <vt:variant>
        <vt:i4>1572919</vt:i4>
      </vt:variant>
      <vt:variant>
        <vt:i4>1394</vt:i4>
      </vt:variant>
      <vt:variant>
        <vt:i4>0</vt:i4>
      </vt:variant>
      <vt:variant>
        <vt:i4>5</vt:i4>
      </vt:variant>
      <vt:variant>
        <vt:lpwstr/>
      </vt:variant>
      <vt:variant>
        <vt:lpwstr>_Toc511832041</vt:lpwstr>
      </vt:variant>
      <vt:variant>
        <vt:i4>1572919</vt:i4>
      </vt:variant>
      <vt:variant>
        <vt:i4>1388</vt:i4>
      </vt:variant>
      <vt:variant>
        <vt:i4>0</vt:i4>
      </vt:variant>
      <vt:variant>
        <vt:i4>5</vt:i4>
      </vt:variant>
      <vt:variant>
        <vt:lpwstr/>
      </vt:variant>
      <vt:variant>
        <vt:lpwstr>_Toc511832040</vt:lpwstr>
      </vt:variant>
      <vt:variant>
        <vt:i4>2031671</vt:i4>
      </vt:variant>
      <vt:variant>
        <vt:i4>1382</vt:i4>
      </vt:variant>
      <vt:variant>
        <vt:i4>0</vt:i4>
      </vt:variant>
      <vt:variant>
        <vt:i4>5</vt:i4>
      </vt:variant>
      <vt:variant>
        <vt:lpwstr/>
      </vt:variant>
      <vt:variant>
        <vt:lpwstr>_Toc511832039</vt:lpwstr>
      </vt:variant>
      <vt:variant>
        <vt:i4>2031671</vt:i4>
      </vt:variant>
      <vt:variant>
        <vt:i4>1373</vt:i4>
      </vt:variant>
      <vt:variant>
        <vt:i4>0</vt:i4>
      </vt:variant>
      <vt:variant>
        <vt:i4>5</vt:i4>
      </vt:variant>
      <vt:variant>
        <vt:lpwstr/>
      </vt:variant>
      <vt:variant>
        <vt:lpwstr>_Toc511832038</vt:lpwstr>
      </vt:variant>
      <vt:variant>
        <vt:i4>2031671</vt:i4>
      </vt:variant>
      <vt:variant>
        <vt:i4>1367</vt:i4>
      </vt:variant>
      <vt:variant>
        <vt:i4>0</vt:i4>
      </vt:variant>
      <vt:variant>
        <vt:i4>5</vt:i4>
      </vt:variant>
      <vt:variant>
        <vt:lpwstr/>
      </vt:variant>
      <vt:variant>
        <vt:lpwstr>_Toc511832037</vt:lpwstr>
      </vt:variant>
      <vt:variant>
        <vt:i4>2031671</vt:i4>
      </vt:variant>
      <vt:variant>
        <vt:i4>1361</vt:i4>
      </vt:variant>
      <vt:variant>
        <vt:i4>0</vt:i4>
      </vt:variant>
      <vt:variant>
        <vt:i4>5</vt:i4>
      </vt:variant>
      <vt:variant>
        <vt:lpwstr/>
      </vt:variant>
      <vt:variant>
        <vt:lpwstr>_Toc511832036</vt:lpwstr>
      </vt:variant>
      <vt:variant>
        <vt:i4>2031671</vt:i4>
      </vt:variant>
      <vt:variant>
        <vt:i4>1355</vt:i4>
      </vt:variant>
      <vt:variant>
        <vt:i4>0</vt:i4>
      </vt:variant>
      <vt:variant>
        <vt:i4>5</vt:i4>
      </vt:variant>
      <vt:variant>
        <vt:lpwstr/>
      </vt:variant>
      <vt:variant>
        <vt:lpwstr>_Toc511832035</vt:lpwstr>
      </vt:variant>
      <vt:variant>
        <vt:i4>2031671</vt:i4>
      </vt:variant>
      <vt:variant>
        <vt:i4>1349</vt:i4>
      </vt:variant>
      <vt:variant>
        <vt:i4>0</vt:i4>
      </vt:variant>
      <vt:variant>
        <vt:i4>5</vt:i4>
      </vt:variant>
      <vt:variant>
        <vt:lpwstr/>
      </vt:variant>
      <vt:variant>
        <vt:lpwstr>_Toc511832034</vt:lpwstr>
      </vt:variant>
      <vt:variant>
        <vt:i4>2031671</vt:i4>
      </vt:variant>
      <vt:variant>
        <vt:i4>1343</vt:i4>
      </vt:variant>
      <vt:variant>
        <vt:i4>0</vt:i4>
      </vt:variant>
      <vt:variant>
        <vt:i4>5</vt:i4>
      </vt:variant>
      <vt:variant>
        <vt:lpwstr/>
      </vt:variant>
      <vt:variant>
        <vt:lpwstr>_Toc511832033</vt:lpwstr>
      </vt:variant>
      <vt:variant>
        <vt:i4>2031671</vt:i4>
      </vt:variant>
      <vt:variant>
        <vt:i4>1337</vt:i4>
      </vt:variant>
      <vt:variant>
        <vt:i4>0</vt:i4>
      </vt:variant>
      <vt:variant>
        <vt:i4>5</vt:i4>
      </vt:variant>
      <vt:variant>
        <vt:lpwstr/>
      </vt:variant>
      <vt:variant>
        <vt:lpwstr>_Toc511832032</vt:lpwstr>
      </vt:variant>
      <vt:variant>
        <vt:i4>2031671</vt:i4>
      </vt:variant>
      <vt:variant>
        <vt:i4>1331</vt:i4>
      </vt:variant>
      <vt:variant>
        <vt:i4>0</vt:i4>
      </vt:variant>
      <vt:variant>
        <vt:i4>5</vt:i4>
      </vt:variant>
      <vt:variant>
        <vt:lpwstr/>
      </vt:variant>
      <vt:variant>
        <vt:lpwstr>_Toc511832031</vt:lpwstr>
      </vt:variant>
      <vt:variant>
        <vt:i4>2031671</vt:i4>
      </vt:variant>
      <vt:variant>
        <vt:i4>1325</vt:i4>
      </vt:variant>
      <vt:variant>
        <vt:i4>0</vt:i4>
      </vt:variant>
      <vt:variant>
        <vt:i4>5</vt:i4>
      </vt:variant>
      <vt:variant>
        <vt:lpwstr/>
      </vt:variant>
      <vt:variant>
        <vt:lpwstr>_Toc511832030</vt:lpwstr>
      </vt:variant>
      <vt:variant>
        <vt:i4>1966135</vt:i4>
      </vt:variant>
      <vt:variant>
        <vt:i4>1319</vt:i4>
      </vt:variant>
      <vt:variant>
        <vt:i4>0</vt:i4>
      </vt:variant>
      <vt:variant>
        <vt:i4>5</vt:i4>
      </vt:variant>
      <vt:variant>
        <vt:lpwstr/>
      </vt:variant>
      <vt:variant>
        <vt:lpwstr>_Toc511832029</vt:lpwstr>
      </vt:variant>
      <vt:variant>
        <vt:i4>1966135</vt:i4>
      </vt:variant>
      <vt:variant>
        <vt:i4>1313</vt:i4>
      </vt:variant>
      <vt:variant>
        <vt:i4>0</vt:i4>
      </vt:variant>
      <vt:variant>
        <vt:i4>5</vt:i4>
      </vt:variant>
      <vt:variant>
        <vt:lpwstr/>
      </vt:variant>
      <vt:variant>
        <vt:lpwstr>_Toc511832028</vt:lpwstr>
      </vt:variant>
      <vt:variant>
        <vt:i4>1966135</vt:i4>
      </vt:variant>
      <vt:variant>
        <vt:i4>1307</vt:i4>
      </vt:variant>
      <vt:variant>
        <vt:i4>0</vt:i4>
      </vt:variant>
      <vt:variant>
        <vt:i4>5</vt:i4>
      </vt:variant>
      <vt:variant>
        <vt:lpwstr/>
      </vt:variant>
      <vt:variant>
        <vt:lpwstr>_Toc511832027</vt:lpwstr>
      </vt:variant>
      <vt:variant>
        <vt:i4>1966135</vt:i4>
      </vt:variant>
      <vt:variant>
        <vt:i4>1301</vt:i4>
      </vt:variant>
      <vt:variant>
        <vt:i4>0</vt:i4>
      </vt:variant>
      <vt:variant>
        <vt:i4>5</vt:i4>
      </vt:variant>
      <vt:variant>
        <vt:lpwstr/>
      </vt:variant>
      <vt:variant>
        <vt:lpwstr>_Toc511832026</vt:lpwstr>
      </vt:variant>
      <vt:variant>
        <vt:i4>1966135</vt:i4>
      </vt:variant>
      <vt:variant>
        <vt:i4>1295</vt:i4>
      </vt:variant>
      <vt:variant>
        <vt:i4>0</vt:i4>
      </vt:variant>
      <vt:variant>
        <vt:i4>5</vt:i4>
      </vt:variant>
      <vt:variant>
        <vt:lpwstr/>
      </vt:variant>
      <vt:variant>
        <vt:lpwstr>_Toc511832025</vt:lpwstr>
      </vt:variant>
      <vt:variant>
        <vt:i4>1966135</vt:i4>
      </vt:variant>
      <vt:variant>
        <vt:i4>1289</vt:i4>
      </vt:variant>
      <vt:variant>
        <vt:i4>0</vt:i4>
      </vt:variant>
      <vt:variant>
        <vt:i4>5</vt:i4>
      </vt:variant>
      <vt:variant>
        <vt:lpwstr/>
      </vt:variant>
      <vt:variant>
        <vt:lpwstr>_Toc511832024</vt:lpwstr>
      </vt:variant>
      <vt:variant>
        <vt:i4>1966135</vt:i4>
      </vt:variant>
      <vt:variant>
        <vt:i4>1283</vt:i4>
      </vt:variant>
      <vt:variant>
        <vt:i4>0</vt:i4>
      </vt:variant>
      <vt:variant>
        <vt:i4>5</vt:i4>
      </vt:variant>
      <vt:variant>
        <vt:lpwstr/>
      </vt:variant>
      <vt:variant>
        <vt:lpwstr>_Toc511832023</vt:lpwstr>
      </vt:variant>
      <vt:variant>
        <vt:i4>1966135</vt:i4>
      </vt:variant>
      <vt:variant>
        <vt:i4>1277</vt:i4>
      </vt:variant>
      <vt:variant>
        <vt:i4>0</vt:i4>
      </vt:variant>
      <vt:variant>
        <vt:i4>5</vt:i4>
      </vt:variant>
      <vt:variant>
        <vt:lpwstr/>
      </vt:variant>
      <vt:variant>
        <vt:lpwstr>_Toc511832022</vt:lpwstr>
      </vt:variant>
      <vt:variant>
        <vt:i4>1966135</vt:i4>
      </vt:variant>
      <vt:variant>
        <vt:i4>1271</vt:i4>
      </vt:variant>
      <vt:variant>
        <vt:i4>0</vt:i4>
      </vt:variant>
      <vt:variant>
        <vt:i4>5</vt:i4>
      </vt:variant>
      <vt:variant>
        <vt:lpwstr/>
      </vt:variant>
      <vt:variant>
        <vt:lpwstr>_Toc511832021</vt:lpwstr>
      </vt:variant>
      <vt:variant>
        <vt:i4>1966135</vt:i4>
      </vt:variant>
      <vt:variant>
        <vt:i4>1265</vt:i4>
      </vt:variant>
      <vt:variant>
        <vt:i4>0</vt:i4>
      </vt:variant>
      <vt:variant>
        <vt:i4>5</vt:i4>
      </vt:variant>
      <vt:variant>
        <vt:lpwstr/>
      </vt:variant>
      <vt:variant>
        <vt:lpwstr>_Toc511832020</vt:lpwstr>
      </vt:variant>
      <vt:variant>
        <vt:i4>1900599</vt:i4>
      </vt:variant>
      <vt:variant>
        <vt:i4>1259</vt:i4>
      </vt:variant>
      <vt:variant>
        <vt:i4>0</vt:i4>
      </vt:variant>
      <vt:variant>
        <vt:i4>5</vt:i4>
      </vt:variant>
      <vt:variant>
        <vt:lpwstr/>
      </vt:variant>
      <vt:variant>
        <vt:lpwstr>_Toc511832019</vt:lpwstr>
      </vt:variant>
      <vt:variant>
        <vt:i4>1900599</vt:i4>
      </vt:variant>
      <vt:variant>
        <vt:i4>1253</vt:i4>
      </vt:variant>
      <vt:variant>
        <vt:i4>0</vt:i4>
      </vt:variant>
      <vt:variant>
        <vt:i4>5</vt:i4>
      </vt:variant>
      <vt:variant>
        <vt:lpwstr/>
      </vt:variant>
      <vt:variant>
        <vt:lpwstr>_Toc511832018</vt:lpwstr>
      </vt:variant>
      <vt:variant>
        <vt:i4>1900599</vt:i4>
      </vt:variant>
      <vt:variant>
        <vt:i4>1247</vt:i4>
      </vt:variant>
      <vt:variant>
        <vt:i4>0</vt:i4>
      </vt:variant>
      <vt:variant>
        <vt:i4>5</vt:i4>
      </vt:variant>
      <vt:variant>
        <vt:lpwstr/>
      </vt:variant>
      <vt:variant>
        <vt:lpwstr>_Toc511832017</vt:lpwstr>
      </vt:variant>
      <vt:variant>
        <vt:i4>1900599</vt:i4>
      </vt:variant>
      <vt:variant>
        <vt:i4>1241</vt:i4>
      </vt:variant>
      <vt:variant>
        <vt:i4>0</vt:i4>
      </vt:variant>
      <vt:variant>
        <vt:i4>5</vt:i4>
      </vt:variant>
      <vt:variant>
        <vt:lpwstr/>
      </vt:variant>
      <vt:variant>
        <vt:lpwstr>_Toc511832016</vt:lpwstr>
      </vt:variant>
      <vt:variant>
        <vt:i4>1900599</vt:i4>
      </vt:variant>
      <vt:variant>
        <vt:i4>1235</vt:i4>
      </vt:variant>
      <vt:variant>
        <vt:i4>0</vt:i4>
      </vt:variant>
      <vt:variant>
        <vt:i4>5</vt:i4>
      </vt:variant>
      <vt:variant>
        <vt:lpwstr/>
      </vt:variant>
      <vt:variant>
        <vt:lpwstr>_Toc511832015</vt:lpwstr>
      </vt:variant>
      <vt:variant>
        <vt:i4>1900599</vt:i4>
      </vt:variant>
      <vt:variant>
        <vt:i4>1229</vt:i4>
      </vt:variant>
      <vt:variant>
        <vt:i4>0</vt:i4>
      </vt:variant>
      <vt:variant>
        <vt:i4>5</vt:i4>
      </vt:variant>
      <vt:variant>
        <vt:lpwstr/>
      </vt:variant>
      <vt:variant>
        <vt:lpwstr>_Toc511832014</vt:lpwstr>
      </vt:variant>
      <vt:variant>
        <vt:i4>1900599</vt:i4>
      </vt:variant>
      <vt:variant>
        <vt:i4>1223</vt:i4>
      </vt:variant>
      <vt:variant>
        <vt:i4>0</vt:i4>
      </vt:variant>
      <vt:variant>
        <vt:i4>5</vt:i4>
      </vt:variant>
      <vt:variant>
        <vt:lpwstr/>
      </vt:variant>
      <vt:variant>
        <vt:lpwstr>_Toc511832013</vt:lpwstr>
      </vt:variant>
      <vt:variant>
        <vt:i4>1900599</vt:i4>
      </vt:variant>
      <vt:variant>
        <vt:i4>1217</vt:i4>
      </vt:variant>
      <vt:variant>
        <vt:i4>0</vt:i4>
      </vt:variant>
      <vt:variant>
        <vt:i4>5</vt:i4>
      </vt:variant>
      <vt:variant>
        <vt:lpwstr/>
      </vt:variant>
      <vt:variant>
        <vt:lpwstr>_Toc511832012</vt:lpwstr>
      </vt:variant>
      <vt:variant>
        <vt:i4>1900599</vt:i4>
      </vt:variant>
      <vt:variant>
        <vt:i4>1211</vt:i4>
      </vt:variant>
      <vt:variant>
        <vt:i4>0</vt:i4>
      </vt:variant>
      <vt:variant>
        <vt:i4>5</vt:i4>
      </vt:variant>
      <vt:variant>
        <vt:lpwstr/>
      </vt:variant>
      <vt:variant>
        <vt:lpwstr>_Toc511832011</vt:lpwstr>
      </vt:variant>
      <vt:variant>
        <vt:i4>1900599</vt:i4>
      </vt:variant>
      <vt:variant>
        <vt:i4>1205</vt:i4>
      </vt:variant>
      <vt:variant>
        <vt:i4>0</vt:i4>
      </vt:variant>
      <vt:variant>
        <vt:i4>5</vt:i4>
      </vt:variant>
      <vt:variant>
        <vt:lpwstr/>
      </vt:variant>
      <vt:variant>
        <vt:lpwstr>_Toc511832010</vt:lpwstr>
      </vt:variant>
      <vt:variant>
        <vt:i4>1835063</vt:i4>
      </vt:variant>
      <vt:variant>
        <vt:i4>1199</vt:i4>
      </vt:variant>
      <vt:variant>
        <vt:i4>0</vt:i4>
      </vt:variant>
      <vt:variant>
        <vt:i4>5</vt:i4>
      </vt:variant>
      <vt:variant>
        <vt:lpwstr/>
      </vt:variant>
      <vt:variant>
        <vt:lpwstr>_Toc511832009</vt:lpwstr>
      </vt:variant>
      <vt:variant>
        <vt:i4>1835063</vt:i4>
      </vt:variant>
      <vt:variant>
        <vt:i4>1193</vt:i4>
      </vt:variant>
      <vt:variant>
        <vt:i4>0</vt:i4>
      </vt:variant>
      <vt:variant>
        <vt:i4>5</vt:i4>
      </vt:variant>
      <vt:variant>
        <vt:lpwstr/>
      </vt:variant>
      <vt:variant>
        <vt:lpwstr>_Toc511832008</vt:lpwstr>
      </vt:variant>
      <vt:variant>
        <vt:i4>1835063</vt:i4>
      </vt:variant>
      <vt:variant>
        <vt:i4>1187</vt:i4>
      </vt:variant>
      <vt:variant>
        <vt:i4>0</vt:i4>
      </vt:variant>
      <vt:variant>
        <vt:i4>5</vt:i4>
      </vt:variant>
      <vt:variant>
        <vt:lpwstr/>
      </vt:variant>
      <vt:variant>
        <vt:lpwstr>_Toc511832007</vt:lpwstr>
      </vt:variant>
      <vt:variant>
        <vt:i4>1835063</vt:i4>
      </vt:variant>
      <vt:variant>
        <vt:i4>1181</vt:i4>
      </vt:variant>
      <vt:variant>
        <vt:i4>0</vt:i4>
      </vt:variant>
      <vt:variant>
        <vt:i4>5</vt:i4>
      </vt:variant>
      <vt:variant>
        <vt:lpwstr/>
      </vt:variant>
      <vt:variant>
        <vt:lpwstr>_Toc511832006</vt:lpwstr>
      </vt:variant>
      <vt:variant>
        <vt:i4>1835063</vt:i4>
      </vt:variant>
      <vt:variant>
        <vt:i4>1175</vt:i4>
      </vt:variant>
      <vt:variant>
        <vt:i4>0</vt:i4>
      </vt:variant>
      <vt:variant>
        <vt:i4>5</vt:i4>
      </vt:variant>
      <vt:variant>
        <vt:lpwstr/>
      </vt:variant>
      <vt:variant>
        <vt:lpwstr>_Toc511832005</vt:lpwstr>
      </vt:variant>
      <vt:variant>
        <vt:i4>1835063</vt:i4>
      </vt:variant>
      <vt:variant>
        <vt:i4>1169</vt:i4>
      </vt:variant>
      <vt:variant>
        <vt:i4>0</vt:i4>
      </vt:variant>
      <vt:variant>
        <vt:i4>5</vt:i4>
      </vt:variant>
      <vt:variant>
        <vt:lpwstr/>
      </vt:variant>
      <vt:variant>
        <vt:lpwstr>_Toc511832004</vt:lpwstr>
      </vt:variant>
      <vt:variant>
        <vt:i4>1835063</vt:i4>
      </vt:variant>
      <vt:variant>
        <vt:i4>1163</vt:i4>
      </vt:variant>
      <vt:variant>
        <vt:i4>0</vt:i4>
      </vt:variant>
      <vt:variant>
        <vt:i4>5</vt:i4>
      </vt:variant>
      <vt:variant>
        <vt:lpwstr/>
      </vt:variant>
      <vt:variant>
        <vt:lpwstr>_Toc511832003</vt:lpwstr>
      </vt:variant>
      <vt:variant>
        <vt:i4>1835063</vt:i4>
      </vt:variant>
      <vt:variant>
        <vt:i4>1157</vt:i4>
      </vt:variant>
      <vt:variant>
        <vt:i4>0</vt:i4>
      </vt:variant>
      <vt:variant>
        <vt:i4>5</vt:i4>
      </vt:variant>
      <vt:variant>
        <vt:lpwstr/>
      </vt:variant>
      <vt:variant>
        <vt:lpwstr>_Toc511832002</vt:lpwstr>
      </vt:variant>
      <vt:variant>
        <vt:i4>1835063</vt:i4>
      </vt:variant>
      <vt:variant>
        <vt:i4>1151</vt:i4>
      </vt:variant>
      <vt:variant>
        <vt:i4>0</vt:i4>
      </vt:variant>
      <vt:variant>
        <vt:i4>5</vt:i4>
      </vt:variant>
      <vt:variant>
        <vt:lpwstr/>
      </vt:variant>
      <vt:variant>
        <vt:lpwstr>_Toc511832001</vt:lpwstr>
      </vt:variant>
      <vt:variant>
        <vt:i4>1835063</vt:i4>
      </vt:variant>
      <vt:variant>
        <vt:i4>1145</vt:i4>
      </vt:variant>
      <vt:variant>
        <vt:i4>0</vt:i4>
      </vt:variant>
      <vt:variant>
        <vt:i4>5</vt:i4>
      </vt:variant>
      <vt:variant>
        <vt:lpwstr/>
      </vt:variant>
      <vt:variant>
        <vt:lpwstr>_Toc511832000</vt:lpwstr>
      </vt:variant>
      <vt:variant>
        <vt:i4>1441854</vt:i4>
      </vt:variant>
      <vt:variant>
        <vt:i4>1139</vt:i4>
      </vt:variant>
      <vt:variant>
        <vt:i4>0</vt:i4>
      </vt:variant>
      <vt:variant>
        <vt:i4>5</vt:i4>
      </vt:variant>
      <vt:variant>
        <vt:lpwstr/>
      </vt:variant>
      <vt:variant>
        <vt:lpwstr>_Toc511831999</vt:lpwstr>
      </vt:variant>
      <vt:variant>
        <vt:i4>1441854</vt:i4>
      </vt:variant>
      <vt:variant>
        <vt:i4>1133</vt:i4>
      </vt:variant>
      <vt:variant>
        <vt:i4>0</vt:i4>
      </vt:variant>
      <vt:variant>
        <vt:i4>5</vt:i4>
      </vt:variant>
      <vt:variant>
        <vt:lpwstr/>
      </vt:variant>
      <vt:variant>
        <vt:lpwstr>_Toc511831998</vt:lpwstr>
      </vt:variant>
      <vt:variant>
        <vt:i4>1441854</vt:i4>
      </vt:variant>
      <vt:variant>
        <vt:i4>1127</vt:i4>
      </vt:variant>
      <vt:variant>
        <vt:i4>0</vt:i4>
      </vt:variant>
      <vt:variant>
        <vt:i4>5</vt:i4>
      </vt:variant>
      <vt:variant>
        <vt:lpwstr/>
      </vt:variant>
      <vt:variant>
        <vt:lpwstr>_Toc511831997</vt:lpwstr>
      </vt:variant>
      <vt:variant>
        <vt:i4>1441854</vt:i4>
      </vt:variant>
      <vt:variant>
        <vt:i4>1121</vt:i4>
      </vt:variant>
      <vt:variant>
        <vt:i4>0</vt:i4>
      </vt:variant>
      <vt:variant>
        <vt:i4>5</vt:i4>
      </vt:variant>
      <vt:variant>
        <vt:lpwstr/>
      </vt:variant>
      <vt:variant>
        <vt:lpwstr>_Toc511831996</vt:lpwstr>
      </vt:variant>
      <vt:variant>
        <vt:i4>1441854</vt:i4>
      </vt:variant>
      <vt:variant>
        <vt:i4>1115</vt:i4>
      </vt:variant>
      <vt:variant>
        <vt:i4>0</vt:i4>
      </vt:variant>
      <vt:variant>
        <vt:i4>5</vt:i4>
      </vt:variant>
      <vt:variant>
        <vt:lpwstr/>
      </vt:variant>
      <vt:variant>
        <vt:lpwstr>_Toc511831995</vt:lpwstr>
      </vt:variant>
      <vt:variant>
        <vt:i4>1441854</vt:i4>
      </vt:variant>
      <vt:variant>
        <vt:i4>1109</vt:i4>
      </vt:variant>
      <vt:variant>
        <vt:i4>0</vt:i4>
      </vt:variant>
      <vt:variant>
        <vt:i4>5</vt:i4>
      </vt:variant>
      <vt:variant>
        <vt:lpwstr/>
      </vt:variant>
      <vt:variant>
        <vt:lpwstr>_Toc511831994</vt:lpwstr>
      </vt:variant>
      <vt:variant>
        <vt:i4>1441854</vt:i4>
      </vt:variant>
      <vt:variant>
        <vt:i4>1103</vt:i4>
      </vt:variant>
      <vt:variant>
        <vt:i4>0</vt:i4>
      </vt:variant>
      <vt:variant>
        <vt:i4>5</vt:i4>
      </vt:variant>
      <vt:variant>
        <vt:lpwstr/>
      </vt:variant>
      <vt:variant>
        <vt:lpwstr>_Toc511831993</vt:lpwstr>
      </vt:variant>
      <vt:variant>
        <vt:i4>1441854</vt:i4>
      </vt:variant>
      <vt:variant>
        <vt:i4>1097</vt:i4>
      </vt:variant>
      <vt:variant>
        <vt:i4>0</vt:i4>
      </vt:variant>
      <vt:variant>
        <vt:i4>5</vt:i4>
      </vt:variant>
      <vt:variant>
        <vt:lpwstr/>
      </vt:variant>
      <vt:variant>
        <vt:lpwstr>_Toc511831992</vt:lpwstr>
      </vt:variant>
      <vt:variant>
        <vt:i4>1441854</vt:i4>
      </vt:variant>
      <vt:variant>
        <vt:i4>1091</vt:i4>
      </vt:variant>
      <vt:variant>
        <vt:i4>0</vt:i4>
      </vt:variant>
      <vt:variant>
        <vt:i4>5</vt:i4>
      </vt:variant>
      <vt:variant>
        <vt:lpwstr/>
      </vt:variant>
      <vt:variant>
        <vt:lpwstr>_Toc511831991</vt:lpwstr>
      </vt:variant>
      <vt:variant>
        <vt:i4>1441854</vt:i4>
      </vt:variant>
      <vt:variant>
        <vt:i4>1085</vt:i4>
      </vt:variant>
      <vt:variant>
        <vt:i4>0</vt:i4>
      </vt:variant>
      <vt:variant>
        <vt:i4>5</vt:i4>
      </vt:variant>
      <vt:variant>
        <vt:lpwstr/>
      </vt:variant>
      <vt:variant>
        <vt:lpwstr>_Toc511831990</vt:lpwstr>
      </vt:variant>
      <vt:variant>
        <vt:i4>1507390</vt:i4>
      </vt:variant>
      <vt:variant>
        <vt:i4>1079</vt:i4>
      </vt:variant>
      <vt:variant>
        <vt:i4>0</vt:i4>
      </vt:variant>
      <vt:variant>
        <vt:i4>5</vt:i4>
      </vt:variant>
      <vt:variant>
        <vt:lpwstr/>
      </vt:variant>
      <vt:variant>
        <vt:lpwstr>_Toc511831989</vt:lpwstr>
      </vt:variant>
      <vt:variant>
        <vt:i4>1507390</vt:i4>
      </vt:variant>
      <vt:variant>
        <vt:i4>1073</vt:i4>
      </vt:variant>
      <vt:variant>
        <vt:i4>0</vt:i4>
      </vt:variant>
      <vt:variant>
        <vt:i4>5</vt:i4>
      </vt:variant>
      <vt:variant>
        <vt:lpwstr/>
      </vt:variant>
      <vt:variant>
        <vt:lpwstr>_Toc511831988</vt:lpwstr>
      </vt:variant>
      <vt:variant>
        <vt:i4>1507390</vt:i4>
      </vt:variant>
      <vt:variant>
        <vt:i4>1067</vt:i4>
      </vt:variant>
      <vt:variant>
        <vt:i4>0</vt:i4>
      </vt:variant>
      <vt:variant>
        <vt:i4>5</vt:i4>
      </vt:variant>
      <vt:variant>
        <vt:lpwstr/>
      </vt:variant>
      <vt:variant>
        <vt:lpwstr>_Toc511831987</vt:lpwstr>
      </vt:variant>
      <vt:variant>
        <vt:i4>1507390</vt:i4>
      </vt:variant>
      <vt:variant>
        <vt:i4>1061</vt:i4>
      </vt:variant>
      <vt:variant>
        <vt:i4>0</vt:i4>
      </vt:variant>
      <vt:variant>
        <vt:i4>5</vt:i4>
      </vt:variant>
      <vt:variant>
        <vt:lpwstr/>
      </vt:variant>
      <vt:variant>
        <vt:lpwstr>_Toc511831986</vt:lpwstr>
      </vt:variant>
      <vt:variant>
        <vt:i4>1507390</vt:i4>
      </vt:variant>
      <vt:variant>
        <vt:i4>1055</vt:i4>
      </vt:variant>
      <vt:variant>
        <vt:i4>0</vt:i4>
      </vt:variant>
      <vt:variant>
        <vt:i4>5</vt:i4>
      </vt:variant>
      <vt:variant>
        <vt:lpwstr/>
      </vt:variant>
      <vt:variant>
        <vt:lpwstr>_Toc511831985</vt:lpwstr>
      </vt:variant>
      <vt:variant>
        <vt:i4>1507390</vt:i4>
      </vt:variant>
      <vt:variant>
        <vt:i4>1049</vt:i4>
      </vt:variant>
      <vt:variant>
        <vt:i4>0</vt:i4>
      </vt:variant>
      <vt:variant>
        <vt:i4>5</vt:i4>
      </vt:variant>
      <vt:variant>
        <vt:lpwstr/>
      </vt:variant>
      <vt:variant>
        <vt:lpwstr>_Toc511831984</vt:lpwstr>
      </vt:variant>
      <vt:variant>
        <vt:i4>1507390</vt:i4>
      </vt:variant>
      <vt:variant>
        <vt:i4>1043</vt:i4>
      </vt:variant>
      <vt:variant>
        <vt:i4>0</vt:i4>
      </vt:variant>
      <vt:variant>
        <vt:i4>5</vt:i4>
      </vt:variant>
      <vt:variant>
        <vt:lpwstr/>
      </vt:variant>
      <vt:variant>
        <vt:lpwstr>_Toc511831983</vt:lpwstr>
      </vt:variant>
      <vt:variant>
        <vt:i4>1507390</vt:i4>
      </vt:variant>
      <vt:variant>
        <vt:i4>1037</vt:i4>
      </vt:variant>
      <vt:variant>
        <vt:i4>0</vt:i4>
      </vt:variant>
      <vt:variant>
        <vt:i4>5</vt:i4>
      </vt:variant>
      <vt:variant>
        <vt:lpwstr/>
      </vt:variant>
      <vt:variant>
        <vt:lpwstr>_Toc511831982</vt:lpwstr>
      </vt:variant>
      <vt:variant>
        <vt:i4>1507390</vt:i4>
      </vt:variant>
      <vt:variant>
        <vt:i4>1031</vt:i4>
      </vt:variant>
      <vt:variant>
        <vt:i4>0</vt:i4>
      </vt:variant>
      <vt:variant>
        <vt:i4>5</vt:i4>
      </vt:variant>
      <vt:variant>
        <vt:lpwstr/>
      </vt:variant>
      <vt:variant>
        <vt:lpwstr>_Toc511831981</vt:lpwstr>
      </vt:variant>
      <vt:variant>
        <vt:i4>1507390</vt:i4>
      </vt:variant>
      <vt:variant>
        <vt:i4>1025</vt:i4>
      </vt:variant>
      <vt:variant>
        <vt:i4>0</vt:i4>
      </vt:variant>
      <vt:variant>
        <vt:i4>5</vt:i4>
      </vt:variant>
      <vt:variant>
        <vt:lpwstr/>
      </vt:variant>
      <vt:variant>
        <vt:lpwstr>_Toc511831980</vt:lpwstr>
      </vt:variant>
      <vt:variant>
        <vt:i4>1572926</vt:i4>
      </vt:variant>
      <vt:variant>
        <vt:i4>1019</vt:i4>
      </vt:variant>
      <vt:variant>
        <vt:i4>0</vt:i4>
      </vt:variant>
      <vt:variant>
        <vt:i4>5</vt:i4>
      </vt:variant>
      <vt:variant>
        <vt:lpwstr/>
      </vt:variant>
      <vt:variant>
        <vt:lpwstr>_Toc511831979</vt:lpwstr>
      </vt:variant>
      <vt:variant>
        <vt:i4>1572926</vt:i4>
      </vt:variant>
      <vt:variant>
        <vt:i4>1013</vt:i4>
      </vt:variant>
      <vt:variant>
        <vt:i4>0</vt:i4>
      </vt:variant>
      <vt:variant>
        <vt:i4>5</vt:i4>
      </vt:variant>
      <vt:variant>
        <vt:lpwstr/>
      </vt:variant>
      <vt:variant>
        <vt:lpwstr>_Toc511831978</vt:lpwstr>
      </vt:variant>
      <vt:variant>
        <vt:i4>1572926</vt:i4>
      </vt:variant>
      <vt:variant>
        <vt:i4>1007</vt:i4>
      </vt:variant>
      <vt:variant>
        <vt:i4>0</vt:i4>
      </vt:variant>
      <vt:variant>
        <vt:i4>5</vt:i4>
      </vt:variant>
      <vt:variant>
        <vt:lpwstr/>
      </vt:variant>
      <vt:variant>
        <vt:lpwstr>_Toc511831977</vt:lpwstr>
      </vt:variant>
      <vt:variant>
        <vt:i4>1572926</vt:i4>
      </vt:variant>
      <vt:variant>
        <vt:i4>1001</vt:i4>
      </vt:variant>
      <vt:variant>
        <vt:i4>0</vt:i4>
      </vt:variant>
      <vt:variant>
        <vt:i4>5</vt:i4>
      </vt:variant>
      <vt:variant>
        <vt:lpwstr/>
      </vt:variant>
      <vt:variant>
        <vt:lpwstr>_Toc511831976</vt:lpwstr>
      </vt:variant>
      <vt:variant>
        <vt:i4>1572926</vt:i4>
      </vt:variant>
      <vt:variant>
        <vt:i4>995</vt:i4>
      </vt:variant>
      <vt:variant>
        <vt:i4>0</vt:i4>
      </vt:variant>
      <vt:variant>
        <vt:i4>5</vt:i4>
      </vt:variant>
      <vt:variant>
        <vt:lpwstr/>
      </vt:variant>
      <vt:variant>
        <vt:lpwstr>_Toc511831975</vt:lpwstr>
      </vt:variant>
      <vt:variant>
        <vt:i4>1572926</vt:i4>
      </vt:variant>
      <vt:variant>
        <vt:i4>989</vt:i4>
      </vt:variant>
      <vt:variant>
        <vt:i4>0</vt:i4>
      </vt:variant>
      <vt:variant>
        <vt:i4>5</vt:i4>
      </vt:variant>
      <vt:variant>
        <vt:lpwstr/>
      </vt:variant>
      <vt:variant>
        <vt:lpwstr>_Toc511831974</vt:lpwstr>
      </vt:variant>
      <vt:variant>
        <vt:i4>1572926</vt:i4>
      </vt:variant>
      <vt:variant>
        <vt:i4>983</vt:i4>
      </vt:variant>
      <vt:variant>
        <vt:i4>0</vt:i4>
      </vt:variant>
      <vt:variant>
        <vt:i4>5</vt:i4>
      </vt:variant>
      <vt:variant>
        <vt:lpwstr/>
      </vt:variant>
      <vt:variant>
        <vt:lpwstr>_Toc511831973</vt:lpwstr>
      </vt:variant>
      <vt:variant>
        <vt:i4>1572926</vt:i4>
      </vt:variant>
      <vt:variant>
        <vt:i4>977</vt:i4>
      </vt:variant>
      <vt:variant>
        <vt:i4>0</vt:i4>
      </vt:variant>
      <vt:variant>
        <vt:i4>5</vt:i4>
      </vt:variant>
      <vt:variant>
        <vt:lpwstr/>
      </vt:variant>
      <vt:variant>
        <vt:lpwstr>_Toc511831972</vt:lpwstr>
      </vt:variant>
      <vt:variant>
        <vt:i4>1572926</vt:i4>
      </vt:variant>
      <vt:variant>
        <vt:i4>971</vt:i4>
      </vt:variant>
      <vt:variant>
        <vt:i4>0</vt:i4>
      </vt:variant>
      <vt:variant>
        <vt:i4>5</vt:i4>
      </vt:variant>
      <vt:variant>
        <vt:lpwstr/>
      </vt:variant>
      <vt:variant>
        <vt:lpwstr>_Toc511831971</vt:lpwstr>
      </vt:variant>
      <vt:variant>
        <vt:i4>1572926</vt:i4>
      </vt:variant>
      <vt:variant>
        <vt:i4>965</vt:i4>
      </vt:variant>
      <vt:variant>
        <vt:i4>0</vt:i4>
      </vt:variant>
      <vt:variant>
        <vt:i4>5</vt:i4>
      </vt:variant>
      <vt:variant>
        <vt:lpwstr/>
      </vt:variant>
      <vt:variant>
        <vt:lpwstr>_Toc511831970</vt:lpwstr>
      </vt:variant>
      <vt:variant>
        <vt:i4>1638462</vt:i4>
      </vt:variant>
      <vt:variant>
        <vt:i4>959</vt:i4>
      </vt:variant>
      <vt:variant>
        <vt:i4>0</vt:i4>
      </vt:variant>
      <vt:variant>
        <vt:i4>5</vt:i4>
      </vt:variant>
      <vt:variant>
        <vt:lpwstr/>
      </vt:variant>
      <vt:variant>
        <vt:lpwstr>_Toc511831969</vt:lpwstr>
      </vt:variant>
      <vt:variant>
        <vt:i4>1638462</vt:i4>
      </vt:variant>
      <vt:variant>
        <vt:i4>953</vt:i4>
      </vt:variant>
      <vt:variant>
        <vt:i4>0</vt:i4>
      </vt:variant>
      <vt:variant>
        <vt:i4>5</vt:i4>
      </vt:variant>
      <vt:variant>
        <vt:lpwstr/>
      </vt:variant>
      <vt:variant>
        <vt:lpwstr>_Toc511831968</vt:lpwstr>
      </vt:variant>
      <vt:variant>
        <vt:i4>1638462</vt:i4>
      </vt:variant>
      <vt:variant>
        <vt:i4>947</vt:i4>
      </vt:variant>
      <vt:variant>
        <vt:i4>0</vt:i4>
      </vt:variant>
      <vt:variant>
        <vt:i4>5</vt:i4>
      </vt:variant>
      <vt:variant>
        <vt:lpwstr/>
      </vt:variant>
      <vt:variant>
        <vt:lpwstr>_Toc511831967</vt:lpwstr>
      </vt:variant>
      <vt:variant>
        <vt:i4>1638462</vt:i4>
      </vt:variant>
      <vt:variant>
        <vt:i4>941</vt:i4>
      </vt:variant>
      <vt:variant>
        <vt:i4>0</vt:i4>
      </vt:variant>
      <vt:variant>
        <vt:i4>5</vt:i4>
      </vt:variant>
      <vt:variant>
        <vt:lpwstr/>
      </vt:variant>
      <vt:variant>
        <vt:lpwstr>_Toc511831966</vt:lpwstr>
      </vt:variant>
      <vt:variant>
        <vt:i4>1638462</vt:i4>
      </vt:variant>
      <vt:variant>
        <vt:i4>935</vt:i4>
      </vt:variant>
      <vt:variant>
        <vt:i4>0</vt:i4>
      </vt:variant>
      <vt:variant>
        <vt:i4>5</vt:i4>
      </vt:variant>
      <vt:variant>
        <vt:lpwstr/>
      </vt:variant>
      <vt:variant>
        <vt:lpwstr>_Toc511831965</vt:lpwstr>
      </vt:variant>
      <vt:variant>
        <vt:i4>1638462</vt:i4>
      </vt:variant>
      <vt:variant>
        <vt:i4>929</vt:i4>
      </vt:variant>
      <vt:variant>
        <vt:i4>0</vt:i4>
      </vt:variant>
      <vt:variant>
        <vt:i4>5</vt:i4>
      </vt:variant>
      <vt:variant>
        <vt:lpwstr/>
      </vt:variant>
      <vt:variant>
        <vt:lpwstr>_Toc511831964</vt:lpwstr>
      </vt:variant>
      <vt:variant>
        <vt:i4>1638462</vt:i4>
      </vt:variant>
      <vt:variant>
        <vt:i4>923</vt:i4>
      </vt:variant>
      <vt:variant>
        <vt:i4>0</vt:i4>
      </vt:variant>
      <vt:variant>
        <vt:i4>5</vt:i4>
      </vt:variant>
      <vt:variant>
        <vt:lpwstr/>
      </vt:variant>
      <vt:variant>
        <vt:lpwstr>_Toc511831963</vt:lpwstr>
      </vt:variant>
      <vt:variant>
        <vt:i4>1638462</vt:i4>
      </vt:variant>
      <vt:variant>
        <vt:i4>917</vt:i4>
      </vt:variant>
      <vt:variant>
        <vt:i4>0</vt:i4>
      </vt:variant>
      <vt:variant>
        <vt:i4>5</vt:i4>
      </vt:variant>
      <vt:variant>
        <vt:lpwstr/>
      </vt:variant>
      <vt:variant>
        <vt:lpwstr>_Toc511831962</vt:lpwstr>
      </vt:variant>
      <vt:variant>
        <vt:i4>1638462</vt:i4>
      </vt:variant>
      <vt:variant>
        <vt:i4>911</vt:i4>
      </vt:variant>
      <vt:variant>
        <vt:i4>0</vt:i4>
      </vt:variant>
      <vt:variant>
        <vt:i4>5</vt:i4>
      </vt:variant>
      <vt:variant>
        <vt:lpwstr/>
      </vt:variant>
      <vt:variant>
        <vt:lpwstr>_Toc511831961</vt:lpwstr>
      </vt:variant>
      <vt:variant>
        <vt:i4>1638462</vt:i4>
      </vt:variant>
      <vt:variant>
        <vt:i4>905</vt:i4>
      </vt:variant>
      <vt:variant>
        <vt:i4>0</vt:i4>
      </vt:variant>
      <vt:variant>
        <vt:i4>5</vt:i4>
      </vt:variant>
      <vt:variant>
        <vt:lpwstr/>
      </vt:variant>
      <vt:variant>
        <vt:lpwstr>_Toc511831960</vt:lpwstr>
      </vt:variant>
      <vt:variant>
        <vt:i4>1703998</vt:i4>
      </vt:variant>
      <vt:variant>
        <vt:i4>899</vt:i4>
      </vt:variant>
      <vt:variant>
        <vt:i4>0</vt:i4>
      </vt:variant>
      <vt:variant>
        <vt:i4>5</vt:i4>
      </vt:variant>
      <vt:variant>
        <vt:lpwstr/>
      </vt:variant>
      <vt:variant>
        <vt:lpwstr>_Toc511831959</vt:lpwstr>
      </vt:variant>
      <vt:variant>
        <vt:i4>1703998</vt:i4>
      </vt:variant>
      <vt:variant>
        <vt:i4>893</vt:i4>
      </vt:variant>
      <vt:variant>
        <vt:i4>0</vt:i4>
      </vt:variant>
      <vt:variant>
        <vt:i4>5</vt:i4>
      </vt:variant>
      <vt:variant>
        <vt:lpwstr/>
      </vt:variant>
      <vt:variant>
        <vt:lpwstr>_Toc511831958</vt:lpwstr>
      </vt:variant>
      <vt:variant>
        <vt:i4>1703998</vt:i4>
      </vt:variant>
      <vt:variant>
        <vt:i4>887</vt:i4>
      </vt:variant>
      <vt:variant>
        <vt:i4>0</vt:i4>
      </vt:variant>
      <vt:variant>
        <vt:i4>5</vt:i4>
      </vt:variant>
      <vt:variant>
        <vt:lpwstr/>
      </vt:variant>
      <vt:variant>
        <vt:lpwstr>_Toc511831957</vt:lpwstr>
      </vt:variant>
      <vt:variant>
        <vt:i4>1703998</vt:i4>
      </vt:variant>
      <vt:variant>
        <vt:i4>881</vt:i4>
      </vt:variant>
      <vt:variant>
        <vt:i4>0</vt:i4>
      </vt:variant>
      <vt:variant>
        <vt:i4>5</vt:i4>
      </vt:variant>
      <vt:variant>
        <vt:lpwstr/>
      </vt:variant>
      <vt:variant>
        <vt:lpwstr>_Toc511831956</vt:lpwstr>
      </vt:variant>
      <vt:variant>
        <vt:i4>1703998</vt:i4>
      </vt:variant>
      <vt:variant>
        <vt:i4>875</vt:i4>
      </vt:variant>
      <vt:variant>
        <vt:i4>0</vt:i4>
      </vt:variant>
      <vt:variant>
        <vt:i4>5</vt:i4>
      </vt:variant>
      <vt:variant>
        <vt:lpwstr/>
      </vt:variant>
      <vt:variant>
        <vt:lpwstr>_Toc511831955</vt:lpwstr>
      </vt:variant>
      <vt:variant>
        <vt:i4>1703998</vt:i4>
      </vt:variant>
      <vt:variant>
        <vt:i4>869</vt:i4>
      </vt:variant>
      <vt:variant>
        <vt:i4>0</vt:i4>
      </vt:variant>
      <vt:variant>
        <vt:i4>5</vt:i4>
      </vt:variant>
      <vt:variant>
        <vt:lpwstr/>
      </vt:variant>
      <vt:variant>
        <vt:lpwstr>_Toc511831954</vt:lpwstr>
      </vt:variant>
      <vt:variant>
        <vt:i4>1703998</vt:i4>
      </vt:variant>
      <vt:variant>
        <vt:i4>863</vt:i4>
      </vt:variant>
      <vt:variant>
        <vt:i4>0</vt:i4>
      </vt:variant>
      <vt:variant>
        <vt:i4>5</vt:i4>
      </vt:variant>
      <vt:variant>
        <vt:lpwstr/>
      </vt:variant>
      <vt:variant>
        <vt:lpwstr>_Toc511831953</vt:lpwstr>
      </vt:variant>
      <vt:variant>
        <vt:i4>1703998</vt:i4>
      </vt:variant>
      <vt:variant>
        <vt:i4>857</vt:i4>
      </vt:variant>
      <vt:variant>
        <vt:i4>0</vt:i4>
      </vt:variant>
      <vt:variant>
        <vt:i4>5</vt:i4>
      </vt:variant>
      <vt:variant>
        <vt:lpwstr/>
      </vt:variant>
      <vt:variant>
        <vt:lpwstr>_Toc511831952</vt:lpwstr>
      </vt:variant>
      <vt:variant>
        <vt:i4>1703998</vt:i4>
      </vt:variant>
      <vt:variant>
        <vt:i4>851</vt:i4>
      </vt:variant>
      <vt:variant>
        <vt:i4>0</vt:i4>
      </vt:variant>
      <vt:variant>
        <vt:i4>5</vt:i4>
      </vt:variant>
      <vt:variant>
        <vt:lpwstr/>
      </vt:variant>
      <vt:variant>
        <vt:lpwstr>_Toc511831951</vt:lpwstr>
      </vt:variant>
      <vt:variant>
        <vt:i4>1703998</vt:i4>
      </vt:variant>
      <vt:variant>
        <vt:i4>845</vt:i4>
      </vt:variant>
      <vt:variant>
        <vt:i4>0</vt:i4>
      </vt:variant>
      <vt:variant>
        <vt:i4>5</vt:i4>
      </vt:variant>
      <vt:variant>
        <vt:lpwstr/>
      </vt:variant>
      <vt:variant>
        <vt:lpwstr>_Toc511831950</vt:lpwstr>
      </vt:variant>
      <vt:variant>
        <vt:i4>1769534</vt:i4>
      </vt:variant>
      <vt:variant>
        <vt:i4>839</vt:i4>
      </vt:variant>
      <vt:variant>
        <vt:i4>0</vt:i4>
      </vt:variant>
      <vt:variant>
        <vt:i4>5</vt:i4>
      </vt:variant>
      <vt:variant>
        <vt:lpwstr/>
      </vt:variant>
      <vt:variant>
        <vt:lpwstr>_Toc511831949</vt:lpwstr>
      </vt:variant>
      <vt:variant>
        <vt:i4>1769534</vt:i4>
      </vt:variant>
      <vt:variant>
        <vt:i4>833</vt:i4>
      </vt:variant>
      <vt:variant>
        <vt:i4>0</vt:i4>
      </vt:variant>
      <vt:variant>
        <vt:i4>5</vt:i4>
      </vt:variant>
      <vt:variant>
        <vt:lpwstr/>
      </vt:variant>
      <vt:variant>
        <vt:lpwstr>_Toc511831948</vt:lpwstr>
      </vt:variant>
      <vt:variant>
        <vt:i4>1769534</vt:i4>
      </vt:variant>
      <vt:variant>
        <vt:i4>827</vt:i4>
      </vt:variant>
      <vt:variant>
        <vt:i4>0</vt:i4>
      </vt:variant>
      <vt:variant>
        <vt:i4>5</vt:i4>
      </vt:variant>
      <vt:variant>
        <vt:lpwstr/>
      </vt:variant>
      <vt:variant>
        <vt:lpwstr>_Toc511831947</vt:lpwstr>
      </vt:variant>
      <vt:variant>
        <vt:i4>1769534</vt:i4>
      </vt:variant>
      <vt:variant>
        <vt:i4>821</vt:i4>
      </vt:variant>
      <vt:variant>
        <vt:i4>0</vt:i4>
      </vt:variant>
      <vt:variant>
        <vt:i4>5</vt:i4>
      </vt:variant>
      <vt:variant>
        <vt:lpwstr/>
      </vt:variant>
      <vt:variant>
        <vt:lpwstr>_Toc511831946</vt:lpwstr>
      </vt:variant>
      <vt:variant>
        <vt:i4>1769534</vt:i4>
      </vt:variant>
      <vt:variant>
        <vt:i4>815</vt:i4>
      </vt:variant>
      <vt:variant>
        <vt:i4>0</vt:i4>
      </vt:variant>
      <vt:variant>
        <vt:i4>5</vt:i4>
      </vt:variant>
      <vt:variant>
        <vt:lpwstr/>
      </vt:variant>
      <vt:variant>
        <vt:lpwstr>_Toc511831945</vt:lpwstr>
      </vt:variant>
      <vt:variant>
        <vt:i4>1769534</vt:i4>
      </vt:variant>
      <vt:variant>
        <vt:i4>809</vt:i4>
      </vt:variant>
      <vt:variant>
        <vt:i4>0</vt:i4>
      </vt:variant>
      <vt:variant>
        <vt:i4>5</vt:i4>
      </vt:variant>
      <vt:variant>
        <vt:lpwstr/>
      </vt:variant>
      <vt:variant>
        <vt:lpwstr>_Toc511831944</vt:lpwstr>
      </vt:variant>
      <vt:variant>
        <vt:i4>1769534</vt:i4>
      </vt:variant>
      <vt:variant>
        <vt:i4>803</vt:i4>
      </vt:variant>
      <vt:variant>
        <vt:i4>0</vt:i4>
      </vt:variant>
      <vt:variant>
        <vt:i4>5</vt:i4>
      </vt:variant>
      <vt:variant>
        <vt:lpwstr/>
      </vt:variant>
      <vt:variant>
        <vt:lpwstr>_Toc511831943</vt:lpwstr>
      </vt:variant>
      <vt:variant>
        <vt:i4>1769534</vt:i4>
      </vt:variant>
      <vt:variant>
        <vt:i4>797</vt:i4>
      </vt:variant>
      <vt:variant>
        <vt:i4>0</vt:i4>
      </vt:variant>
      <vt:variant>
        <vt:i4>5</vt:i4>
      </vt:variant>
      <vt:variant>
        <vt:lpwstr/>
      </vt:variant>
      <vt:variant>
        <vt:lpwstr>_Toc511831942</vt:lpwstr>
      </vt:variant>
      <vt:variant>
        <vt:i4>1769534</vt:i4>
      </vt:variant>
      <vt:variant>
        <vt:i4>791</vt:i4>
      </vt:variant>
      <vt:variant>
        <vt:i4>0</vt:i4>
      </vt:variant>
      <vt:variant>
        <vt:i4>5</vt:i4>
      </vt:variant>
      <vt:variant>
        <vt:lpwstr/>
      </vt:variant>
      <vt:variant>
        <vt:lpwstr>_Toc511831941</vt:lpwstr>
      </vt:variant>
      <vt:variant>
        <vt:i4>1769534</vt:i4>
      </vt:variant>
      <vt:variant>
        <vt:i4>785</vt:i4>
      </vt:variant>
      <vt:variant>
        <vt:i4>0</vt:i4>
      </vt:variant>
      <vt:variant>
        <vt:i4>5</vt:i4>
      </vt:variant>
      <vt:variant>
        <vt:lpwstr/>
      </vt:variant>
      <vt:variant>
        <vt:lpwstr>_Toc511831940</vt:lpwstr>
      </vt:variant>
      <vt:variant>
        <vt:i4>1835070</vt:i4>
      </vt:variant>
      <vt:variant>
        <vt:i4>779</vt:i4>
      </vt:variant>
      <vt:variant>
        <vt:i4>0</vt:i4>
      </vt:variant>
      <vt:variant>
        <vt:i4>5</vt:i4>
      </vt:variant>
      <vt:variant>
        <vt:lpwstr/>
      </vt:variant>
      <vt:variant>
        <vt:lpwstr>_Toc511831939</vt:lpwstr>
      </vt:variant>
      <vt:variant>
        <vt:i4>1835070</vt:i4>
      </vt:variant>
      <vt:variant>
        <vt:i4>773</vt:i4>
      </vt:variant>
      <vt:variant>
        <vt:i4>0</vt:i4>
      </vt:variant>
      <vt:variant>
        <vt:i4>5</vt:i4>
      </vt:variant>
      <vt:variant>
        <vt:lpwstr/>
      </vt:variant>
      <vt:variant>
        <vt:lpwstr>_Toc511831938</vt:lpwstr>
      </vt:variant>
      <vt:variant>
        <vt:i4>1835070</vt:i4>
      </vt:variant>
      <vt:variant>
        <vt:i4>767</vt:i4>
      </vt:variant>
      <vt:variant>
        <vt:i4>0</vt:i4>
      </vt:variant>
      <vt:variant>
        <vt:i4>5</vt:i4>
      </vt:variant>
      <vt:variant>
        <vt:lpwstr/>
      </vt:variant>
      <vt:variant>
        <vt:lpwstr>_Toc511831937</vt:lpwstr>
      </vt:variant>
      <vt:variant>
        <vt:i4>1835070</vt:i4>
      </vt:variant>
      <vt:variant>
        <vt:i4>761</vt:i4>
      </vt:variant>
      <vt:variant>
        <vt:i4>0</vt:i4>
      </vt:variant>
      <vt:variant>
        <vt:i4>5</vt:i4>
      </vt:variant>
      <vt:variant>
        <vt:lpwstr/>
      </vt:variant>
      <vt:variant>
        <vt:lpwstr>_Toc511831936</vt:lpwstr>
      </vt:variant>
      <vt:variant>
        <vt:i4>1835070</vt:i4>
      </vt:variant>
      <vt:variant>
        <vt:i4>755</vt:i4>
      </vt:variant>
      <vt:variant>
        <vt:i4>0</vt:i4>
      </vt:variant>
      <vt:variant>
        <vt:i4>5</vt:i4>
      </vt:variant>
      <vt:variant>
        <vt:lpwstr/>
      </vt:variant>
      <vt:variant>
        <vt:lpwstr>_Toc511831935</vt:lpwstr>
      </vt:variant>
      <vt:variant>
        <vt:i4>1835070</vt:i4>
      </vt:variant>
      <vt:variant>
        <vt:i4>749</vt:i4>
      </vt:variant>
      <vt:variant>
        <vt:i4>0</vt:i4>
      </vt:variant>
      <vt:variant>
        <vt:i4>5</vt:i4>
      </vt:variant>
      <vt:variant>
        <vt:lpwstr/>
      </vt:variant>
      <vt:variant>
        <vt:lpwstr>_Toc511831934</vt:lpwstr>
      </vt:variant>
      <vt:variant>
        <vt:i4>1835070</vt:i4>
      </vt:variant>
      <vt:variant>
        <vt:i4>743</vt:i4>
      </vt:variant>
      <vt:variant>
        <vt:i4>0</vt:i4>
      </vt:variant>
      <vt:variant>
        <vt:i4>5</vt:i4>
      </vt:variant>
      <vt:variant>
        <vt:lpwstr/>
      </vt:variant>
      <vt:variant>
        <vt:lpwstr>_Toc511831933</vt:lpwstr>
      </vt:variant>
      <vt:variant>
        <vt:i4>1835070</vt:i4>
      </vt:variant>
      <vt:variant>
        <vt:i4>737</vt:i4>
      </vt:variant>
      <vt:variant>
        <vt:i4>0</vt:i4>
      </vt:variant>
      <vt:variant>
        <vt:i4>5</vt:i4>
      </vt:variant>
      <vt:variant>
        <vt:lpwstr/>
      </vt:variant>
      <vt:variant>
        <vt:lpwstr>_Toc511831932</vt:lpwstr>
      </vt:variant>
      <vt:variant>
        <vt:i4>1835070</vt:i4>
      </vt:variant>
      <vt:variant>
        <vt:i4>731</vt:i4>
      </vt:variant>
      <vt:variant>
        <vt:i4>0</vt:i4>
      </vt:variant>
      <vt:variant>
        <vt:i4>5</vt:i4>
      </vt:variant>
      <vt:variant>
        <vt:lpwstr/>
      </vt:variant>
      <vt:variant>
        <vt:lpwstr>_Toc511831931</vt:lpwstr>
      </vt:variant>
      <vt:variant>
        <vt:i4>1835070</vt:i4>
      </vt:variant>
      <vt:variant>
        <vt:i4>725</vt:i4>
      </vt:variant>
      <vt:variant>
        <vt:i4>0</vt:i4>
      </vt:variant>
      <vt:variant>
        <vt:i4>5</vt:i4>
      </vt:variant>
      <vt:variant>
        <vt:lpwstr/>
      </vt:variant>
      <vt:variant>
        <vt:lpwstr>_Toc511831930</vt:lpwstr>
      </vt:variant>
      <vt:variant>
        <vt:i4>1900606</vt:i4>
      </vt:variant>
      <vt:variant>
        <vt:i4>719</vt:i4>
      </vt:variant>
      <vt:variant>
        <vt:i4>0</vt:i4>
      </vt:variant>
      <vt:variant>
        <vt:i4>5</vt:i4>
      </vt:variant>
      <vt:variant>
        <vt:lpwstr/>
      </vt:variant>
      <vt:variant>
        <vt:lpwstr>_Toc511831929</vt:lpwstr>
      </vt:variant>
      <vt:variant>
        <vt:i4>1900606</vt:i4>
      </vt:variant>
      <vt:variant>
        <vt:i4>713</vt:i4>
      </vt:variant>
      <vt:variant>
        <vt:i4>0</vt:i4>
      </vt:variant>
      <vt:variant>
        <vt:i4>5</vt:i4>
      </vt:variant>
      <vt:variant>
        <vt:lpwstr/>
      </vt:variant>
      <vt:variant>
        <vt:lpwstr>_Toc511831928</vt:lpwstr>
      </vt:variant>
      <vt:variant>
        <vt:i4>1900606</vt:i4>
      </vt:variant>
      <vt:variant>
        <vt:i4>707</vt:i4>
      </vt:variant>
      <vt:variant>
        <vt:i4>0</vt:i4>
      </vt:variant>
      <vt:variant>
        <vt:i4>5</vt:i4>
      </vt:variant>
      <vt:variant>
        <vt:lpwstr/>
      </vt:variant>
      <vt:variant>
        <vt:lpwstr>_Toc511831927</vt:lpwstr>
      </vt:variant>
      <vt:variant>
        <vt:i4>1900606</vt:i4>
      </vt:variant>
      <vt:variant>
        <vt:i4>701</vt:i4>
      </vt:variant>
      <vt:variant>
        <vt:i4>0</vt:i4>
      </vt:variant>
      <vt:variant>
        <vt:i4>5</vt:i4>
      </vt:variant>
      <vt:variant>
        <vt:lpwstr/>
      </vt:variant>
      <vt:variant>
        <vt:lpwstr>_Toc511831926</vt:lpwstr>
      </vt:variant>
      <vt:variant>
        <vt:i4>1900606</vt:i4>
      </vt:variant>
      <vt:variant>
        <vt:i4>695</vt:i4>
      </vt:variant>
      <vt:variant>
        <vt:i4>0</vt:i4>
      </vt:variant>
      <vt:variant>
        <vt:i4>5</vt:i4>
      </vt:variant>
      <vt:variant>
        <vt:lpwstr/>
      </vt:variant>
      <vt:variant>
        <vt:lpwstr>_Toc511831925</vt:lpwstr>
      </vt:variant>
      <vt:variant>
        <vt:i4>1900606</vt:i4>
      </vt:variant>
      <vt:variant>
        <vt:i4>689</vt:i4>
      </vt:variant>
      <vt:variant>
        <vt:i4>0</vt:i4>
      </vt:variant>
      <vt:variant>
        <vt:i4>5</vt:i4>
      </vt:variant>
      <vt:variant>
        <vt:lpwstr/>
      </vt:variant>
      <vt:variant>
        <vt:lpwstr>_Toc511831924</vt:lpwstr>
      </vt:variant>
      <vt:variant>
        <vt:i4>1900606</vt:i4>
      </vt:variant>
      <vt:variant>
        <vt:i4>683</vt:i4>
      </vt:variant>
      <vt:variant>
        <vt:i4>0</vt:i4>
      </vt:variant>
      <vt:variant>
        <vt:i4>5</vt:i4>
      </vt:variant>
      <vt:variant>
        <vt:lpwstr/>
      </vt:variant>
      <vt:variant>
        <vt:lpwstr>_Toc511831923</vt:lpwstr>
      </vt:variant>
      <vt:variant>
        <vt:i4>1900606</vt:i4>
      </vt:variant>
      <vt:variant>
        <vt:i4>677</vt:i4>
      </vt:variant>
      <vt:variant>
        <vt:i4>0</vt:i4>
      </vt:variant>
      <vt:variant>
        <vt:i4>5</vt:i4>
      </vt:variant>
      <vt:variant>
        <vt:lpwstr/>
      </vt:variant>
      <vt:variant>
        <vt:lpwstr>_Toc511831922</vt:lpwstr>
      </vt:variant>
      <vt:variant>
        <vt:i4>1900606</vt:i4>
      </vt:variant>
      <vt:variant>
        <vt:i4>671</vt:i4>
      </vt:variant>
      <vt:variant>
        <vt:i4>0</vt:i4>
      </vt:variant>
      <vt:variant>
        <vt:i4>5</vt:i4>
      </vt:variant>
      <vt:variant>
        <vt:lpwstr/>
      </vt:variant>
      <vt:variant>
        <vt:lpwstr>_Toc511831921</vt:lpwstr>
      </vt:variant>
      <vt:variant>
        <vt:i4>1900606</vt:i4>
      </vt:variant>
      <vt:variant>
        <vt:i4>665</vt:i4>
      </vt:variant>
      <vt:variant>
        <vt:i4>0</vt:i4>
      </vt:variant>
      <vt:variant>
        <vt:i4>5</vt:i4>
      </vt:variant>
      <vt:variant>
        <vt:lpwstr/>
      </vt:variant>
      <vt:variant>
        <vt:lpwstr>_Toc511831920</vt:lpwstr>
      </vt:variant>
      <vt:variant>
        <vt:i4>1966142</vt:i4>
      </vt:variant>
      <vt:variant>
        <vt:i4>659</vt:i4>
      </vt:variant>
      <vt:variant>
        <vt:i4>0</vt:i4>
      </vt:variant>
      <vt:variant>
        <vt:i4>5</vt:i4>
      </vt:variant>
      <vt:variant>
        <vt:lpwstr/>
      </vt:variant>
      <vt:variant>
        <vt:lpwstr>_Toc511831919</vt:lpwstr>
      </vt:variant>
      <vt:variant>
        <vt:i4>1966142</vt:i4>
      </vt:variant>
      <vt:variant>
        <vt:i4>653</vt:i4>
      </vt:variant>
      <vt:variant>
        <vt:i4>0</vt:i4>
      </vt:variant>
      <vt:variant>
        <vt:i4>5</vt:i4>
      </vt:variant>
      <vt:variant>
        <vt:lpwstr/>
      </vt:variant>
      <vt:variant>
        <vt:lpwstr>_Toc511831918</vt:lpwstr>
      </vt:variant>
      <vt:variant>
        <vt:i4>1966142</vt:i4>
      </vt:variant>
      <vt:variant>
        <vt:i4>647</vt:i4>
      </vt:variant>
      <vt:variant>
        <vt:i4>0</vt:i4>
      </vt:variant>
      <vt:variant>
        <vt:i4>5</vt:i4>
      </vt:variant>
      <vt:variant>
        <vt:lpwstr/>
      </vt:variant>
      <vt:variant>
        <vt:lpwstr>_Toc511831917</vt:lpwstr>
      </vt:variant>
      <vt:variant>
        <vt:i4>1966142</vt:i4>
      </vt:variant>
      <vt:variant>
        <vt:i4>641</vt:i4>
      </vt:variant>
      <vt:variant>
        <vt:i4>0</vt:i4>
      </vt:variant>
      <vt:variant>
        <vt:i4>5</vt:i4>
      </vt:variant>
      <vt:variant>
        <vt:lpwstr/>
      </vt:variant>
      <vt:variant>
        <vt:lpwstr>_Toc511831916</vt:lpwstr>
      </vt:variant>
      <vt:variant>
        <vt:i4>1966142</vt:i4>
      </vt:variant>
      <vt:variant>
        <vt:i4>635</vt:i4>
      </vt:variant>
      <vt:variant>
        <vt:i4>0</vt:i4>
      </vt:variant>
      <vt:variant>
        <vt:i4>5</vt:i4>
      </vt:variant>
      <vt:variant>
        <vt:lpwstr/>
      </vt:variant>
      <vt:variant>
        <vt:lpwstr>_Toc511831915</vt:lpwstr>
      </vt:variant>
      <vt:variant>
        <vt:i4>1966142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511831914</vt:lpwstr>
      </vt:variant>
      <vt:variant>
        <vt:i4>1966142</vt:i4>
      </vt:variant>
      <vt:variant>
        <vt:i4>623</vt:i4>
      </vt:variant>
      <vt:variant>
        <vt:i4>0</vt:i4>
      </vt:variant>
      <vt:variant>
        <vt:i4>5</vt:i4>
      </vt:variant>
      <vt:variant>
        <vt:lpwstr/>
      </vt:variant>
      <vt:variant>
        <vt:lpwstr>_Toc511831913</vt:lpwstr>
      </vt:variant>
      <vt:variant>
        <vt:i4>1966142</vt:i4>
      </vt:variant>
      <vt:variant>
        <vt:i4>617</vt:i4>
      </vt:variant>
      <vt:variant>
        <vt:i4>0</vt:i4>
      </vt:variant>
      <vt:variant>
        <vt:i4>5</vt:i4>
      </vt:variant>
      <vt:variant>
        <vt:lpwstr/>
      </vt:variant>
      <vt:variant>
        <vt:lpwstr>_Toc511831912</vt:lpwstr>
      </vt:variant>
      <vt:variant>
        <vt:i4>1966142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511831911</vt:lpwstr>
      </vt:variant>
      <vt:variant>
        <vt:i4>1966142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511831910</vt:lpwstr>
      </vt:variant>
      <vt:variant>
        <vt:i4>2031678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511831909</vt:lpwstr>
      </vt:variant>
      <vt:variant>
        <vt:i4>2031678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511831908</vt:lpwstr>
      </vt:variant>
      <vt:variant>
        <vt:i4>2031678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511831907</vt:lpwstr>
      </vt:variant>
      <vt:variant>
        <vt:i4>2031678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511831906</vt:lpwstr>
      </vt:variant>
      <vt:variant>
        <vt:i4>2031678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511831905</vt:lpwstr>
      </vt:variant>
      <vt:variant>
        <vt:i4>2031678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511831904</vt:lpwstr>
      </vt:variant>
      <vt:variant>
        <vt:i4>2031678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511831903</vt:lpwstr>
      </vt:variant>
      <vt:variant>
        <vt:i4>2031678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511831902</vt:lpwstr>
      </vt:variant>
      <vt:variant>
        <vt:i4>2031678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511831901</vt:lpwstr>
      </vt:variant>
      <vt:variant>
        <vt:i4>2031678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511831900</vt:lpwstr>
      </vt:variant>
      <vt:variant>
        <vt:i4>1441855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511831899</vt:lpwstr>
      </vt:variant>
      <vt:variant>
        <vt:i4>1441855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511831898</vt:lpwstr>
      </vt:variant>
      <vt:variant>
        <vt:i4>1441855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511831897</vt:lpwstr>
      </vt:variant>
      <vt:variant>
        <vt:i4>1441855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511831896</vt:lpwstr>
      </vt:variant>
      <vt:variant>
        <vt:i4>1441855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511831895</vt:lpwstr>
      </vt:variant>
      <vt:variant>
        <vt:i4>1441855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511831894</vt:lpwstr>
      </vt:variant>
      <vt:variant>
        <vt:i4>1441855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511831893</vt:lpwstr>
      </vt:variant>
      <vt:variant>
        <vt:i4>1441855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511831892</vt:lpwstr>
      </vt:variant>
      <vt:variant>
        <vt:i4>1441855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511831891</vt:lpwstr>
      </vt:variant>
      <vt:variant>
        <vt:i4>1441855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511831890</vt:lpwstr>
      </vt:variant>
      <vt:variant>
        <vt:i4>1507391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511831889</vt:lpwstr>
      </vt:variant>
      <vt:variant>
        <vt:i4>1507391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511831888</vt:lpwstr>
      </vt:variant>
      <vt:variant>
        <vt:i4>1507391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511831887</vt:lpwstr>
      </vt:variant>
      <vt:variant>
        <vt:i4>1507391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511831886</vt:lpwstr>
      </vt:variant>
      <vt:variant>
        <vt:i4>1507391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511831885</vt:lpwstr>
      </vt:variant>
      <vt:variant>
        <vt:i4>1507391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511831884</vt:lpwstr>
      </vt:variant>
      <vt:variant>
        <vt:i4>1507391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511831883</vt:lpwstr>
      </vt:variant>
      <vt:variant>
        <vt:i4>1507391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511831882</vt:lpwstr>
      </vt:variant>
      <vt:variant>
        <vt:i4>1507391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511831881</vt:lpwstr>
      </vt:variant>
      <vt:variant>
        <vt:i4>1507391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511831880</vt:lpwstr>
      </vt:variant>
      <vt:variant>
        <vt:i4>1572927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511831879</vt:lpwstr>
      </vt:variant>
      <vt:variant>
        <vt:i4>1572927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511831878</vt:lpwstr>
      </vt:variant>
      <vt:variant>
        <vt:i4>1572927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511831877</vt:lpwstr>
      </vt:variant>
      <vt:variant>
        <vt:i4>1572927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511831876</vt:lpwstr>
      </vt:variant>
      <vt:variant>
        <vt:i4>1572927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511831875</vt:lpwstr>
      </vt:variant>
      <vt:variant>
        <vt:i4>1572927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511831874</vt:lpwstr>
      </vt:variant>
      <vt:variant>
        <vt:i4>1572927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511831873</vt:lpwstr>
      </vt:variant>
      <vt:variant>
        <vt:i4>1572927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511831872</vt:lpwstr>
      </vt:variant>
      <vt:variant>
        <vt:i4>1572927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511831871</vt:lpwstr>
      </vt:variant>
      <vt:variant>
        <vt:i4>1572927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511831870</vt:lpwstr>
      </vt:variant>
      <vt:variant>
        <vt:i4>1638463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511831869</vt:lpwstr>
      </vt:variant>
      <vt:variant>
        <vt:i4>1638463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511831868</vt:lpwstr>
      </vt:variant>
      <vt:variant>
        <vt:i4>1638463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511831867</vt:lpwstr>
      </vt:variant>
      <vt:variant>
        <vt:i4>1638463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511831866</vt:lpwstr>
      </vt:variant>
      <vt:variant>
        <vt:i4>1638463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511831865</vt:lpwstr>
      </vt:variant>
      <vt:variant>
        <vt:i4>1638463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511831864</vt:lpwstr>
      </vt:variant>
      <vt:variant>
        <vt:i4>1638463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511831863</vt:lpwstr>
      </vt:variant>
      <vt:variant>
        <vt:i4>1638463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511831862</vt:lpwstr>
      </vt:variant>
      <vt:variant>
        <vt:i4>1638463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511831861</vt:lpwstr>
      </vt:variant>
      <vt:variant>
        <vt:i4>1638463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511831860</vt:lpwstr>
      </vt:variant>
      <vt:variant>
        <vt:i4>170399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511831859</vt:lpwstr>
      </vt:variant>
      <vt:variant>
        <vt:i4>170399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511831858</vt:lpwstr>
      </vt:variant>
      <vt:variant>
        <vt:i4>1703999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511831857</vt:lpwstr>
      </vt:variant>
      <vt:variant>
        <vt:i4>170399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511831856</vt:lpwstr>
      </vt:variant>
      <vt:variant>
        <vt:i4>1703999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511831855</vt:lpwstr>
      </vt:variant>
      <vt:variant>
        <vt:i4>1703999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511831854</vt:lpwstr>
      </vt:variant>
      <vt:variant>
        <vt:i4>1703999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511831853</vt:lpwstr>
      </vt:variant>
      <vt:variant>
        <vt:i4>1703999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511831852</vt:lpwstr>
      </vt:variant>
      <vt:variant>
        <vt:i4>1703999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511831851</vt:lpwstr>
      </vt:variant>
      <vt:variant>
        <vt:i4>1703999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511831850</vt:lpwstr>
      </vt:variant>
      <vt:variant>
        <vt:i4>1769535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511831849</vt:lpwstr>
      </vt:variant>
      <vt:variant>
        <vt:i4>1769535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511831848</vt:lpwstr>
      </vt:variant>
      <vt:variant>
        <vt:i4>1769535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511831847</vt:lpwstr>
      </vt:variant>
      <vt:variant>
        <vt:i4>1769535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511831846</vt:lpwstr>
      </vt:variant>
      <vt:variant>
        <vt:i4>1769535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511831845</vt:lpwstr>
      </vt:variant>
      <vt:variant>
        <vt:i4>1769535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511831844</vt:lpwstr>
      </vt:variant>
      <vt:variant>
        <vt:i4>1769535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511831843</vt:lpwstr>
      </vt:variant>
      <vt:variant>
        <vt:i4>1769535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511831842</vt:lpwstr>
      </vt:variant>
      <vt:variant>
        <vt:i4>1769535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511831841</vt:lpwstr>
      </vt:variant>
      <vt:variant>
        <vt:i4>1769535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511831840</vt:lpwstr>
      </vt:variant>
      <vt:variant>
        <vt:i4>1835071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511831839</vt:lpwstr>
      </vt:variant>
      <vt:variant>
        <vt:i4>1835071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511831838</vt:lpwstr>
      </vt:variant>
      <vt:variant>
        <vt:i4>1835071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511831837</vt:lpwstr>
      </vt:variant>
      <vt:variant>
        <vt:i4>1835071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511831836</vt:lpwstr>
      </vt:variant>
      <vt:variant>
        <vt:i4>1835071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511831835</vt:lpwstr>
      </vt:variant>
      <vt:variant>
        <vt:i4>1835071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511831834</vt:lpwstr>
      </vt:variant>
      <vt:variant>
        <vt:i4>1835071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511831833</vt:lpwstr>
      </vt:variant>
      <vt:variant>
        <vt:i4>1835071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511831832</vt:lpwstr>
      </vt:variant>
      <vt:variant>
        <vt:i4>1835071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511831831</vt:lpwstr>
      </vt:variant>
      <vt:variant>
        <vt:i4>1835071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511831830</vt:lpwstr>
      </vt:variant>
      <vt:variant>
        <vt:i4>190060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511831829</vt:lpwstr>
      </vt:variant>
      <vt:variant>
        <vt:i4>190060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511831828</vt:lpwstr>
      </vt:variant>
      <vt:variant>
        <vt:i4>190060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511831827</vt:lpwstr>
      </vt:variant>
      <vt:variant>
        <vt:i4>190060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511831826</vt:lpwstr>
      </vt:variant>
      <vt:variant>
        <vt:i4>190060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511831825</vt:lpwstr>
      </vt:variant>
      <vt:variant>
        <vt:i4>190060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511831824</vt:lpwstr>
      </vt:variant>
      <vt:variant>
        <vt:i4>190060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511831823</vt:lpwstr>
      </vt:variant>
      <vt:variant>
        <vt:i4>190060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511831822</vt:lpwstr>
      </vt:variant>
      <vt:variant>
        <vt:i4>190060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511831821</vt:lpwstr>
      </vt:variant>
      <vt:variant>
        <vt:i4>190060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511831820</vt:lpwstr>
      </vt:variant>
      <vt:variant>
        <vt:i4>196614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511831819</vt:lpwstr>
      </vt:variant>
      <vt:variant>
        <vt:i4>196614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511831818</vt:lpwstr>
      </vt:variant>
      <vt:variant>
        <vt:i4>196614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511831817</vt:lpwstr>
      </vt:variant>
      <vt:variant>
        <vt:i4>196614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511831816</vt:lpwstr>
      </vt:variant>
      <vt:variant>
        <vt:i4>196614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511831815</vt:lpwstr>
      </vt:variant>
      <vt:variant>
        <vt:i4>196614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511831814</vt:lpwstr>
      </vt:variant>
      <vt:variant>
        <vt:i4>196614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511831813</vt:lpwstr>
      </vt:variant>
      <vt:variant>
        <vt:i4>196614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511831812</vt:lpwstr>
      </vt:variant>
      <vt:variant>
        <vt:i4>196614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51183181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keywords/>
  <dc:description/>
  <cp:lastModifiedBy>Wuquan Weng</cp:lastModifiedBy>
  <cp:revision>22</cp:revision>
  <cp:lastPrinted>2018-07-18T09:51:00Z</cp:lastPrinted>
  <dcterms:created xsi:type="dcterms:W3CDTF">2020-03-23T01:56:00Z</dcterms:created>
  <dcterms:modified xsi:type="dcterms:W3CDTF">2020-04-22T0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ient">
    <vt:lpwstr>FMC EV</vt:lpwstr>
  </property>
  <property fmtid="{D5CDD505-2E9C-101B-9397-08002B2CF9AE}" pid="3" name="Project">
    <vt:lpwstr>FMC EV MES</vt:lpwstr>
  </property>
  <property fmtid="{D5CDD505-2E9C-101B-9397-08002B2CF9AE}" pid="4" name="Project No">
    <vt:lpwstr>P5CNI00026</vt:lpwstr>
  </property>
  <property fmtid="{D5CDD505-2E9C-101B-9397-08002B2CF9AE}" pid="5" name="Version">
    <vt:lpwstr>A</vt:lpwstr>
  </property>
  <property fmtid="{D5CDD505-2E9C-101B-9397-08002B2CF9AE}" pid="6" name="Issue Date">
    <vt:lpwstr>4 May 2018</vt:lpwstr>
  </property>
</Properties>
</file>